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rFonts w:hint="eastAsia"/>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7B4434" w:rsidRDefault="007B4434"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7B4434" w:rsidRPr="00BC28ED" w:rsidRDefault="007B4434"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1="http://schemas.microsoft.com/office/drawing/2015/9/8/chartex">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7B4434" w:rsidRDefault="007B4434"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7B4434" w:rsidRPr="00BC28ED" w:rsidRDefault="007B4434"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7B4434" w:rsidRDefault="007B4434" w:rsidP="00B50FAB">
                            <w:pPr>
                              <w:ind w:firstLineChars="750" w:firstLine="2400"/>
                              <w:rPr>
                                <w:rFonts w:eastAsia="仿宋_GB2312"/>
                                <w:sz w:val="32"/>
                              </w:rPr>
                            </w:pPr>
                            <w:r>
                              <w:rPr>
                                <w:rFonts w:eastAsia="仿宋_GB2312" w:hint="eastAsia"/>
                                <w:sz w:val="32"/>
                              </w:rPr>
                              <w:t xml:space="preserve">          </w:t>
                            </w:r>
                          </w:p>
                          <w:p w14:paraId="6AD4056C" w14:textId="33585539" w:rsidR="007B4434" w:rsidRPr="00464ECF" w:rsidRDefault="007B4434"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7B4434" w:rsidRPr="00464ECF" w:rsidRDefault="007B4434"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1="http://schemas.microsoft.com/office/drawing/2015/9/8/chartex">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7B4434" w:rsidRDefault="007B4434" w:rsidP="00B50FAB">
                      <w:pPr>
                        <w:ind w:firstLineChars="750" w:firstLine="2400"/>
                        <w:rPr>
                          <w:rFonts w:eastAsia="仿宋_GB2312"/>
                          <w:sz w:val="32"/>
                        </w:rPr>
                      </w:pPr>
                      <w:r>
                        <w:rPr>
                          <w:rFonts w:eastAsia="仿宋_GB2312" w:hint="eastAsia"/>
                          <w:sz w:val="32"/>
                        </w:rPr>
                        <w:t xml:space="preserve">          </w:t>
                      </w:r>
                    </w:p>
                    <w:p w14:paraId="6AD4056C" w14:textId="33585539" w:rsidR="007B4434" w:rsidRPr="00464ECF" w:rsidRDefault="007B4434"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7B4434" w:rsidRPr="00464ECF" w:rsidRDefault="007B4434"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7B4434" w:rsidRPr="006F17E2" w:rsidRDefault="007B4434"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7B4434" w:rsidRDefault="007B4434"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7B4434" w:rsidRPr="006F17E2" w:rsidRDefault="007B4434"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7B4434" w:rsidRPr="006F17E2" w:rsidRDefault="007B4434"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7B4434" w:rsidRPr="006F17E2" w:rsidRDefault="007B4434"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7B4434" w:rsidRPr="00D05592" w:rsidRDefault="007B4434"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1="http://schemas.microsoft.com/office/drawing/2015/9/8/chartex">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7B4434" w:rsidRPr="006F17E2" w:rsidRDefault="007B4434"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7B4434" w:rsidRDefault="007B4434"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7B4434" w:rsidRPr="006F17E2" w:rsidRDefault="007B4434"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7B4434" w:rsidRPr="006F17E2" w:rsidRDefault="007B4434"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7B4434" w:rsidRPr="006F17E2" w:rsidRDefault="007B4434"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7B4434" w:rsidRPr="00D05592" w:rsidRDefault="007B4434"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7B4434" w:rsidRPr="002834D9" w:rsidRDefault="007B4434"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7B4434" w:rsidRPr="00EE591D" w:rsidRDefault="007B4434"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xmlns:cx1="http://schemas.microsoft.com/office/drawing/2015/9/8/chartex">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7B4434" w:rsidRPr="002834D9" w:rsidRDefault="007B4434"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7B4434" w:rsidRPr="00EE591D" w:rsidRDefault="007B4434"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w:t>
            </w:r>
            <w:proofErr w:type="gramStart"/>
            <w:r>
              <w:rPr>
                <w:rFonts w:ascii="仿宋_GB2312" w:eastAsia="仿宋_GB2312" w:hAnsi="宋体" w:hint="eastAsia"/>
                <w:b/>
                <w:bCs/>
                <w:color w:val="000000"/>
                <w:sz w:val="28"/>
                <w:szCs w:val="28"/>
              </w:rPr>
              <w:t>云服务</w:t>
            </w:r>
            <w:proofErr w:type="gramEnd"/>
            <w:r>
              <w:rPr>
                <w:rFonts w:ascii="仿宋_GB2312" w:eastAsia="仿宋_GB2312" w:hAnsi="宋体" w:hint="eastAsia"/>
                <w:b/>
                <w:bCs/>
                <w:color w:val="000000"/>
                <w:sz w:val="28"/>
                <w:szCs w:val="28"/>
              </w:rPr>
              <w:t>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1892783"/>
      <w:r w:rsidRPr="00A164A5">
        <w:rPr>
          <w:rFonts w:hint="eastAsia"/>
        </w:rPr>
        <w:lastRenderedPageBreak/>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proofErr w:type="gramStart"/>
      <w:r w:rsidRPr="00957033">
        <w:rPr>
          <w:rFonts w:ascii="宋体" w:hAnsi="宋体" w:hint="eastAsia"/>
          <w:sz w:val="24"/>
          <w:szCs w:val="24"/>
        </w:rPr>
        <w:t>云制造</w:t>
      </w:r>
      <w:proofErr w:type="gramEnd"/>
      <w:r w:rsidRPr="00957033">
        <w:rPr>
          <w:rFonts w:ascii="宋体" w:hAnsi="宋体" w:hint="eastAsia"/>
          <w:sz w:val="24"/>
          <w:szCs w:val="24"/>
        </w:rPr>
        <w:t>是能够满足现代先进信息化制造要求的制造新模式，能实现资源的优化配置及全面共享。</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097EE035"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w:t>
      </w:r>
      <w:proofErr w:type="gramStart"/>
      <w:r w:rsidRPr="00957033">
        <w:rPr>
          <w:rFonts w:ascii="宋体" w:hAnsi="宋体" w:hint="eastAsia"/>
          <w:sz w:val="24"/>
          <w:szCs w:val="24"/>
        </w:rPr>
        <w:t>云制造</w:t>
      </w:r>
      <w:proofErr w:type="gramEnd"/>
      <w:r w:rsidRPr="00957033">
        <w:rPr>
          <w:rFonts w:ascii="宋体" w:hAnsi="宋体" w:hint="eastAsia"/>
          <w:sz w:val="24"/>
          <w:szCs w:val="24"/>
        </w:rPr>
        <w:t>的提出背景</w:t>
      </w:r>
      <w:r>
        <w:rPr>
          <w:rFonts w:ascii="宋体" w:hAnsi="宋体" w:hint="eastAsia"/>
          <w:sz w:val="24"/>
          <w:szCs w:val="24"/>
        </w:rPr>
        <w:t>，</w:t>
      </w:r>
      <w:r w:rsidRPr="00957033">
        <w:rPr>
          <w:rFonts w:ascii="宋体" w:hAnsi="宋体" w:hint="eastAsia"/>
          <w:sz w:val="24"/>
          <w:szCs w:val="24"/>
        </w:rPr>
        <w:t>介绍了</w:t>
      </w:r>
      <w:proofErr w:type="gramStart"/>
      <w:r w:rsidR="00400887">
        <w:rPr>
          <w:rFonts w:ascii="宋体" w:hAnsi="宋体" w:hint="eastAsia"/>
          <w:sz w:val="24"/>
          <w:szCs w:val="24"/>
        </w:rPr>
        <w:t>云制造</w:t>
      </w:r>
      <w:proofErr w:type="gramEnd"/>
      <w:r w:rsidR="00400887">
        <w:rPr>
          <w:rFonts w:ascii="宋体" w:hAnsi="宋体" w:hint="eastAsia"/>
          <w:sz w:val="24"/>
          <w:szCs w:val="24"/>
        </w:rPr>
        <w:t>服务发布、匹配、组合和</w:t>
      </w:r>
      <w:r w:rsidR="00F567C9">
        <w:rPr>
          <w:rFonts w:ascii="宋体" w:hAnsi="宋体" w:hint="eastAsia"/>
          <w:sz w:val="24"/>
          <w:szCs w:val="24"/>
        </w:rPr>
        <w:t>评价</w:t>
      </w:r>
      <w:r w:rsidR="00400887">
        <w:rPr>
          <w:rFonts w:ascii="宋体" w:hAnsi="宋体" w:hint="eastAsia"/>
          <w:sz w:val="24"/>
          <w:szCs w:val="24"/>
        </w:rPr>
        <w:t>四个方面的研究现状。此外，对</w:t>
      </w:r>
      <w:proofErr w:type="gramStart"/>
      <w:r w:rsidR="00400887">
        <w:rPr>
          <w:rFonts w:ascii="宋体" w:hAnsi="宋体" w:hint="eastAsia"/>
          <w:sz w:val="24"/>
          <w:szCs w:val="24"/>
        </w:rPr>
        <w:t>云制造</w:t>
      </w:r>
      <w:proofErr w:type="gramEnd"/>
      <w:r w:rsidR="00400887">
        <w:rPr>
          <w:rFonts w:ascii="宋体" w:hAnsi="宋体" w:hint="eastAsia"/>
          <w:sz w:val="24"/>
          <w:szCs w:val="24"/>
        </w:rPr>
        <w:t>涉及的知识和技术进行了介绍，包括</w:t>
      </w:r>
      <w:proofErr w:type="gramStart"/>
      <w:r w:rsidR="00400887">
        <w:rPr>
          <w:rFonts w:ascii="宋体" w:hAnsi="宋体" w:hint="eastAsia"/>
          <w:sz w:val="24"/>
          <w:szCs w:val="24"/>
        </w:rPr>
        <w:t>云制造</w:t>
      </w:r>
      <w:proofErr w:type="gramEnd"/>
      <w:r w:rsidR="00400887">
        <w:rPr>
          <w:rFonts w:ascii="宋体" w:hAnsi="宋体" w:hint="eastAsia"/>
          <w:sz w:val="24"/>
          <w:szCs w:val="24"/>
        </w:rPr>
        <w:t>的概念、语义Web</w:t>
      </w:r>
      <w:r w:rsidR="006E112B">
        <w:rPr>
          <w:rFonts w:ascii="宋体" w:hAnsi="宋体" w:hint="eastAsia"/>
          <w:sz w:val="24"/>
          <w:szCs w:val="24"/>
        </w:rPr>
        <w:t>和本体论的概念，并对图数据库RDF4J在</w:t>
      </w:r>
      <w:proofErr w:type="gramStart"/>
      <w:r w:rsidR="006E112B">
        <w:rPr>
          <w:rFonts w:ascii="宋体" w:hAnsi="宋体" w:hint="eastAsia"/>
          <w:sz w:val="24"/>
          <w:szCs w:val="24"/>
        </w:rPr>
        <w:t>云制造</w:t>
      </w:r>
      <w:proofErr w:type="gramEnd"/>
      <w:r w:rsidR="006E112B">
        <w:rPr>
          <w:rFonts w:ascii="宋体" w:hAnsi="宋体" w:hint="eastAsia"/>
          <w:sz w:val="24"/>
          <w:szCs w:val="24"/>
        </w:rPr>
        <w:t>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的一般流程进行了分析，并基于此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相关本体的构建展开研究，并基于此建立了面向仿真的</w:t>
      </w:r>
      <w:proofErr w:type="gramStart"/>
      <w:r w:rsidR="009335FE">
        <w:rPr>
          <w:rFonts w:ascii="宋体" w:hAnsi="宋体" w:hint="eastAsia"/>
          <w:sz w:val="24"/>
          <w:szCs w:val="24"/>
        </w:rPr>
        <w:t>云制造</w:t>
      </w:r>
      <w:proofErr w:type="gramEnd"/>
      <w:r w:rsidR="009335FE">
        <w:rPr>
          <w:rFonts w:ascii="宋体" w:hAnsi="宋体" w:hint="eastAsia"/>
          <w:sz w:val="24"/>
          <w:szCs w:val="24"/>
        </w:rPr>
        <w:t>服务发布方法，研究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服务抽象方法和仿真抽象方法，并将服务描述模型与仿真模型相结合。同时提出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w:t>
      </w:r>
      <w:proofErr w:type="gramStart"/>
      <w:r>
        <w:rPr>
          <w:rFonts w:ascii="宋体" w:hAnsi="宋体" w:hint="eastAsia"/>
          <w:sz w:val="24"/>
          <w:szCs w:val="24"/>
        </w:rPr>
        <w:t>云制造</w:t>
      </w:r>
      <w:proofErr w:type="gramEnd"/>
      <w:r>
        <w:rPr>
          <w:rFonts w:ascii="宋体" w:hAnsi="宋体" w:hint="eastAsia"/>
          <w:sz w:val="24"/>
          <w:szCs w:val="24"/>
        </w:rPr>
        <w:t>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w:t>
      </w:r>
      <w:proofErr w:type="gramStart"/>
      <w:r w:rsidR="0077613F">
        <w:rPr>
          <w:rFonts w:ascii="宋体" w:hAnsi="宋体" w:hint="eastAsia"/>
          <w:sz w:val="24"/>
          <w:szCs w:val="24"/>
        </w:rPr>
        <w:t>云制造</w:t>
      </w:r>
      <w:proofErr w:type="gramEnd"/>
      <w:r w:rsidR="0077613F">
        <w:rPr>
          <w:rFonts w:ascii="宋体" w:hAnsi="宋体" w:hint="eastAsia"/>
          <w:sz w:val="24"/>
          <w:szCs w:val="24"/>
        </w:rPr>
        <w:t>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的评价</w:t>
      </w:r>
      <w:r>
        <w:rPr>
          <w:rFonts w:ascii="宋体" w:hAnsi="宋体" w:hint="eastAsia"/>
          <w:sz w:val="24"/>
          <w:szCs w:val="24"/>
        </w:rPr>
        <w:lastRenderedPageBreak/>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proofErr w:type="gramStart"/>
      <w:r w:rsidRPr="00114C9F">
        <w:rPr>
          <w:color w:val="000000"/>
          <w:sz w:val="24"/>
          <w:szCs w:val="24"/>
        </w:rPr>
        <w:t>云制造</w:t>
      </w:r>
      <w:proofErr w:type="gramEnd"/>
      <w:r w:rsidRPr="00114C9F">
        <w:rPr>
          <w:color w:val="000000"/>
          <w:sz w:val="24"/>
          <w:szCs w:val="24"/>
        </w:rPr>
        <w:t>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1892784"/>
      <w:r w:rsidRPr="004128C8">
        <w:rPr>
          <w:rFonts w:ascii="Arial" w:hAnsi="Arial" w:cs="Arial"/>
          <w:color w:val="000000"/>
        </w:rPr>
        <w:lastRenderedPageBreak/>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4864915E" w:rsidR="00920750" w:rsidRPr="00920750" w:rsidRDefault="00920750" w:rsidP="00920750">
      <w:pPr>
        <w:spacing w:line="400" w:lineRule="exact"/>
        <w:ind w:firstLineChars="200" w:firstLine="480"/>
      </w:pPr>
      <w:r w:rsidRPr="00920750">
        <w:t xml:space="preserve">Secondly, the general process of cloud manufacturing service </w:t>
      </w:r>
      <w:proofErr w:type="gramStart"/>
      <w:r w:rsidRPr="00920750">
        <w:t>are</w:t>
      </w:r>
      <w:proofErr w:type="gramEnd"/>
      <w:r w:rsidRPr="00920750">
        <w:t xml:space="preserv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w:t>
      </w:r>
      <w:r w:rsidRPr="00920750">
        <w:lastRenderedPageBreak/>
        <w:t>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6455911F" w14:textId="5244EE10" w:rsidR="002157ED" w:rsidRDefault="002157ED" w:rsidP="00CA2DF8">
          <w:pPr>
            <w:pStyle w:val="13"/>
            <w:tabs>
              <w:tab w:val="right" w:leader="dot" w:pos="8302"/>
            </w:tabs>
            <w:spacing w:line="400" w:lineRule="exact"/>
            <w:rPr>
              <w:noProof/>
            </w:rPr>
          </w:pPr>
          <w:r>
            <w:fldChar w:fldCharType="begin"/>
          </w:r>
          <w:r>
            <w:instrText xml:space="preserve"> TOC \o "1-3" \h \z \u </w:instrText>
          </w:r>
          <w:r>
            <w:fldChar w:fldCharType="separate"/>
          </w:r>
          <w:hyperlink w:anchor="_Toc501892783" w:history="1">
            <w:r w:rsidRPr="00C34569">
              <w:rPr>
                <w:rStyle w:val="af7"/>
                <w:noProof/>
              </w:rPr>
              <w:t>摘要</w:t>
            </w:r>
            <w:r>
              <w:rPr>
                <w:noProof/>
                <w:webHidden/>
              </w:rPr>
              <w:tab/>
            </w:r>
            <w:r>
              <w:rPr>
                <w:noProof/>
                <w:webHidden/>
              </w:rPr>
              <w:fldChar w:fldCharType="begin"/>
            </w:r>
            <w:r>
              <w:rPr>
                <w:noProof/>
                <w:webHidden/>
              </w:rPr>
              <w:instrText xml:space="preserve"> PAGEREF _Toc501892783 \h </w:instrText>
            </w:r>
            <w:r>
              <w:rPr>
                <w:noProof/>
                <w:webHidden/>
              </w:rPr>
            </w:r>
            <w:r>
              <w:rPr>
                <w:noProof/>
                <w:webHidden/>
              </w:rPr>
              <w:fldChar w:fldCharType="separate"/>
            </w:r>
            <w:r>
              <w:rPr>
                <w:noProof/>
                <w:webHidden/>
              </w:rPr>
              <w:t>4</w:t>
            </w:r>
            <w:r>
              <w:rPr>
                <w:noProof/>
                <w:webHidden/>
              </w:rPr>
              <w:fldChar w:fldCharType="end"/>
            </w:r>
          </w:hyperlink>
        </w:p>
        <w:p w14:paraId="41AD316C" w14:textId="3A0AC9CA" w:rsidR="002157ED" w:rsidRDefault="00AB74F9" w:rsidP="00CA2DF8">
          <w:pPr>
            <w:pStyle w:val="13"/>
            <w:tabs>
              <w:tab w:val="right" w:leader="dot" w:pos="8302"/>
            </w:tabs>
            <w:spacing w:line="400" w:lineRule="exact"/>
            <w:rPr>
              <w:noProof/>
            </w:rPr>
          </w:pPr>
          <w:hyperlink w:anchor="_Toc501892784" w:history="1">
            <w:r w:rsidR="002157ED" w:rsidRPr="00C34569">
              <w:rPr>
                <w:rStyle w:val="af7"/>
                <w:rFonts w:ascii="Arial" w:hAnsi="Arial" w:cs="Arial"/>
                <w:noProof/>
              </w:rPr>
              <w:t>ABSTRACT</w:t>
            </w:r>
            <w:r w:rsidR="002157ED">
              <w:rPr>
                <w:noProof/>
                <w:webHidden/>
              </w:rPr>
              <w:tab/>
            </w:r>
            <w:r w:rsidR="002157ED">
              <w:rPr>
                <w:noProof/>
                <w:webHidden/>
              </w:rPr>
              <w:fldChar w:fldCharType="begin"/>
            </w:r>
            <w:r w:rsidR="002157ED">
              <w:rPr>
                <w:noProof/>
                <w:webHidden/>
              </w:rPr>
              <w:instrText xml:space="preserve"> PAGEREF _Toc501892784 \h </w:instrText>
            </w:r>
            <w:r w:rsidR="002157ED">
              <w:rPr>
                <w:noProof/>
                <w:webHidden/>
              </w:rPr>
            </w:r>
            <w:r w:rsidR="002157ED">
              <w:rPr>
                <w:noProof/>
                <w:webHidden/>
              </w:rPr>
              <w:fldChar w:fldCharType="separate"/>
            </w:r>
            <w:r w:rsidR="002157ED">
              <w:rPr>
                <w:noProof/>
                <w:webHidden/>
              </w:rPr>
              <w:t>6</w:t>
            </w:r>
            <w:r w:rsidR="002157ED">
              <w:rPr>
                <w:noProof/>
                <w:webHidden/>
              </w:rPr>
              <w:fldChar w:fldCharType="end"/>
            </w:r>
          </w:hyperlink>
        </w:p>
        <w:p w14:paraId="2C4DC9F0" w14:textId="398E522E" w:rsidR="002157ED" w:rsidRDefault="00AB74F9" w:rsidP="00CA2DF8">
          <w:pPr>
            <w:pStyle w:val="13"/>
            <w:tabs>
              <w:tab w:val="right" w:leader="dot" w:pos="8302"/>
            </w:tabs>
            <w:spacing w:line="400" w:lineRule="exact"/>
            <w:rPr>
              <w:noProof/>
            </w:rPr>
          </w:pPr>
          <w:hyperlink w:anchor="_Toc501892785" w:history="1">
            <w:r w:rsidR="002157ED" w:rsidRPr="00C34569">
              <w:rPr>
                <w:rStyle w:val="af7"/>
                <w:noProof/>
              </w:rPr>
              <w:t>第</w:t>
            </w:r>
            <w:r w:rsidR="002157ED" w:rsidRPr="00C34569">
              <w:rPr>
                <w:rStyle w:val="af7"/>
                <w:noProof/>
              </w:rPr>
              <w:t>1</w:t>
            </w:r>
            <w:r w:rsidR="002157ED" w:rsidRPr="00C34569">
              <w:rPr>
                <w:rStyle w:val="af7"/>
                <w:noProof/>
              </w:rPr>
              <w:t>章</w:t>
            </w:r>
            <w:r w:rsidR="002157ED" w:rsidRPr="00C34569">
              <w:rPr>
                <w:rStyle w:val="af7"/>
                <w:noProof/>
              </w:rPr>
              <w:t xml:space="preserve"> </w:t>
            </w:r>
            <w:r w:rsidR="002157ED" w:rsidRPr="00C34569">
              <w:rPr>
                <w:rStyle w:val="af7"/>
                <w:noProof/>
              </w:rPr>
              <w:t>绪论</w:t>
            </w:r>
            <w:r w:rsidR="002157ED">
              <w:rPr>
                <w:noProof/>
                <w:webHidden/>
              </w:rPr>
              <w:tab/>
            </w:r>
            <w:r w:rsidR="002157ED">
              <w:rPr>
                <w:noProof/>
                <w:webHidden/>
              </w:rPr>
              <w:fldChar w:fldCharType="begin"/>
            </w:r>
            <w:r w:rsidR="002157ED">
              <w:rPr>
                <w:noProof/>
                <w:webHidden/>
              </w:rPr>
              <w:instrText xml:space="preserve"> PAGEREF _Toc501892785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3F48BD86" w14:textId="6D535FEC" w:rsidR="002157ED" w:rsidRDefault="00AB74F9" w:rsidP="00CA2DF8">
          <w:pPr>
            <w:pStyle w:val="21"/>
            <w:tabs>
              <w:tab w:val="right" w:leader="dot" w:pos="8302"/>
            </w:tabs>
            <w:spacing w:line="400" w:lineRule="exact"/>
            <w:ind w:left="480"/>
            <w:rPr>
              <w:noProof/>
            </w:rPr>
          </w:pPr>
          <w:hyperlink w:anchor="_Toc501892786" w:history="1">
            <w:r w:rsidR="002157ED" w:rsidRPr="00C34569">
              <w:rPr>
                <w:rStyle w:val="af7"/>
                <w:noProof/>
              </w:rPr>
              <w:t xml:space="preserve">1.1 </w:t>
            </w:r>
            <w:r w:rsidR="002157ED" w:rsidRPr="00C34569">
              <w:rPr>
                <w:rStyle w:val="af7"/>
                <w:noProof/>
              </w:rPr>
              <w:t>背景</w:t>
            </w:r>
            <w:r w:rsidR="002157ED">
              <w:rPr>
                <w:noProof/>
                <w:webHidden/>
              </w:rPr>
              <w:tab/>
            </w:r>
            <w:r w:rsidR="002157ED">
              <w:rPr>
                <w:noProof/>
                <w:webHidden/>
              </w:rPr>
              <w:fldChar w:fldCharType="begin"/>
            </w:r>
            <w:r w:rsidR="002157ED">
              <w:rPr>
                <w:noProof/>
                <w:webHidden/>
              </w:rPr>
              <w:instrText xml:space="preserve"> PAGEREF _Toc501892786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649BA681" w14:textId="2CAB5738" w:rsidR="002157ED" w:rsidRDefault="00AB74F9" w:rsidP="00CA2DF8">
          <w:pPr>
            <w:pStyle w:val="21"/>
            <w:tabs>
              <w:tab w:val="right" w:leader="dot" w:pos="8302"/>
            </w:tabs>
            <w:spacing w:line="400" w:lineRule="exact"/>
            <w:ind w:left="480"/>
            <w:rPr>
              <w:noProof/>
            </w:rPr>
          </w:pPr>
          <w:hyperlink w:anchor="_Toc501892787" w:history="1">
            <w:r w:rsidR="002157ED" w:rsidRPr="00C34569">
              <w:rPr>
                <w:rStyle w:val="af7"/>
                <w:noProof/>
              </w:rPr>
              <w:t xml:space="preserve">1.2 </w:t>
            </w:r>
            <w:r w:rsidR="002157ED" w:rsidRPr="00C34569">
              <w:rPr>
                <w:rStyle w:val="af7"/>
                <w:noProof/>
              </w:rPr>
              <w:t>研究目标和意义</w:t>
            </w:r>
            <w:r w:rsidR="002157ED">
              <w:rPr>
                <w:noProof/>
                <w:webHidden/>
              </w:rPr>
              <w:tab/>
            </w:r>
            <w:r w:rsidR="002157ED">
              <w:rPr>
                <w:noProof/>
                <w:webHidden/>
              </w:rPr>
              <w:fldChar w:fldCharType="begin"/>
            </w:r>
            <w:r w:rsidR="002157ED">
              <w:rPr>
                <w:noProof/>
                <w:webHidden/>
              </w:rPr>
              <w:instrText xml:space="preserve"> PAGEREF _Toc501892787 \h </w:instrText>
            </w:r>
            <w:r w:rsidR="002157ED">
              <w:rPr>
                <w:noProof/>
                <w:webHidden/>
              </w:rPr>
            </w:r>
            <w:r w:rsidR="002157ED">
              <w:rPr>
                <w:noProof/>
                <w:webHidden/>
              </w:rPr>
              <w:fldChar w:fldCharType="separate"/>
            </w:r>
            <w:r w:rsidR="002157ED">
              <w:rPr>
                <w:noProof/>
                <w:webHidden/>
              </w:rPr>
              <w:t>10</w:t>
            </w:r>
            <w:r w:rsidR="002157ED">
              <w:rPr>
                <w:noProof/>
                <w:webHidden/>
              </w:rPr>
              <w:fldChar w:fldCharType="end"/>
            </w:r>
          </w:hyperlink>
        </w:p>
        <w:p w14:paraId="424F8120" w14:textId="3A7EB76F" w:rsidR="002157ED" w:rsidRDefault="00AB74F9" w:rsidP="00CA2DF8">
          <w:pPr>
            <w:pStyle w:val="21"/>
            <w:tabs>
              <w:tab w:val="right" w:leader="dot" w:pos="8302"/>
            </w:tabs>
            <w:spacing w:line="400" w:lineRule="exact"/>
            <w:ind w:left="480"/>
            <w:rPr>
              <w:noProof/>
            </w:rPr>
          </w:pPr>
          <w:hyperlink w:anchor="_Toc501892788" w:history="1">
            <w:r w:rsidR="002157ED" w:rsidRPr="00C34569">
              <w:rPr>
                <w:rStyle w:val="af7"/>
                <w:noProof/>
              </w:rPr>
              <w:t xml:space="preserve">1.3 </w:t>
            </w:r>
            <w:r w:rsidR="002157ED" w:rsidRPr="00C34569">
              <w:rPr>
                <w:rStyle w:val="af7"/>
                <w:noProof/>
              </w:rPr>
              <w:t>国内外研究进展</w:t>
            </w:r>
            <w:r w:rsidR="002157ED">
              <w:rPr>
                <w:noProof/>
                <w:webHidden/>
              </w:rPr>
              <w:tab/>
            </w:r>
            <w:r w:rsidR="002157ED">
              <w:rPr>
                <w:noProof/>
                <w:webHidden/>
              </w:rPr>
              <w:fldChar w:fldCharType="begin"/>
            </w:r>
            <w:r w:rsidR="002157ED">
              <w:rPr>
                <w:noProof/>
                <w:webHidden/>
              </w:rPr>
              <w:instrText xml:space="preserve"> PAGEREF _Toc501892788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7F196F6E" w14:textId="1EF6D023" w:rsidR="002157ED" w:rsidRDefault="00AB74F9" w:rsidP="00CA2DF8">
          <w:pPr>
            <w:pStyle w:val="31"/>
            <w:tabs>
              <w:tab w:val="right" w:leader="dot" w:pos="8302"/>
            </w:tabs>
            <w:spacing w:line="400" w:lineRule="exact"/>
            <w:ind w:left="960"/>
            <w:rPr>
              <w:noProof/>
            </w:rPr>
          </w:pPr>
          <w:hyperlink w:anchor="_Toc501892789" w:history="1">
            <w:r w:rsidR="002157ED" w:rsidRPr="00C34569">
              <w:rPr>
                <w:rStyle w:val="af7"/>
                <w:noProof/>
              </w:rPr>
              <w:t xml:space="preserve">1.3.1 </w:t>
            </w:r>
            <w:r w:rsidR="002157ED" w:rsidRPr="00C34569">
              <w:rPr>
                <w:rStyle w:val="af7"/>
                <w:noProof/>
              </w:rPr>
              <w:t>制造资源和制造能力虚拟化与服务化的研究进展</w:t>
            </w:r>
            <w:r w:rsidR="002157ED">
              <w:rPr>
                <w:noProof/>
                <w:webHidden/>
              </w:rPr>
              <w:tab/>
            </w:r>
            <w:r w:rsidR="002157ED">
              <w:rPr>
                <w:noProof/>
                <w:webHidden/>
              </w:rPr>
              <w:fldChar w:fldCharType="begin"/>
            </w:r>
            <w:r w:rsidR="002157ED">
              <w:rPr>
                <w:noProof/>
                <w:webHidden/>
              </w:rPr>
              <w:instrText xml:space="preserve"> PAGEREF _Toc501892789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0DD4C1C1" w14:textId="347D27B8" w:rsidR="002157ED" w:rsidRDefault="00AB74F9" w:rsidP="00CA2DF8">
          <w:pPr>
            <w:pStyle w:val="31"/>
            <w:tabs>
              <w:tab w:val="right" w:leader="dot" w:pos="8302"/>
            </w:tabs>
            <w:spacing w:line="400" w:lineRule="exact"/>
            <w:ind w:left="960"/>
            <w:rPr>
              <w:noProof/>
            </w:rPr>
          </w:pPr>
          <w:hyperlink w:anchor="_Toc501892790" w:history="1">
            <w:r w:rsidR="002157ED" w:rsidRPr="00C34569">
              <w:rPr>
                <w:rStyle w:val="af7"/>
                <w:noProof/>
              </w:rPr>
              <w:t xml:space="preserve">1.3.2 </w:t>
            </w:r>
            <w:r w:rsidR="002157ED" w:rsidRPr="00C34569">
              <w:rPr>
                <w:rStyle w:val="af7"/>
                <w:noProof/>
              </w:rPr>
              <w:t>云制造服务匹配的研究进展</w:t>
            </w:r>
            <w:r w:rsidR="002157ED">
              <w:rPr>
                <w:noProof/>
                <w:webHidden/>
              </w:rPr>
              <w:tab/>
            </w:r>
            <w:r w:rsidR="002157ED">
              <w:rPr>
                <w:noProof/>
                <w:webHidden/>
              </w:rPr>
              <w:fldChar w:fldCharType="begin"/>
            </w:r>
            <w:r w:rsidR="002157ED">
              <w:rPr>
                <w:noProof/>
                <w:webHidden/>
              </w:rPr>
              <w:instrText xml:space="preserve"> PAGEREF _Toc501892790 \h </w:instrText>
            </w:r>
            <w:r w:rsidR="002157ED">
              <w:rPr>
                <w:noProof/>
                <w:webHidden/>
              </w:rPr>
            </w:r>
            <w:r w:rsidR="002157ED">
              <w:rPr>
                <w:noProof/>
                <w:webHidden/>
              </w:rPr>
              <w:fldChar w:fldCharType="separate"/>
            </w:r>
            <w:r w:rsidR="002157ED">
              <w:rPr>
                <w:noProof/>
                <w:webHidden/>
              </w:rPr>
              <w:t>13</w:t>
            </w:r>
            <w:r w:rsidR="002157ED">
              <w:rPr>
                <w:noProof/>
                <w:webHidden/>
              </w:rPr>
              <w:fldChar w:fldCharType="end"/>
            </w:r>
          </w:hyperlink>
        </w:p>
        <w:p w14:paraId="3619C714" w14:textId="44BC54E2" w:rsidR="002157ED" w:rsidRDefault="00AB74F9" w:rsidP="00CA2DF8">
          <w:pPr>
            <w:pStyle w:val="31"/>
            <w:tabs>
              <w:tab w:val="right" w:leader="dot" w:pos="8302"/>
            </w:tabs>
            <w:spacing w:line="400" w:lineRule="exact"/>
            <w:ind w:left="960"/>
            <w:rPr>
              <w:noProof/>
            </w:rPr>
          </w:pPr>
          <w:hyperlink w:anchor="_Toc501892791" w:history="1">
            <w:r w:rsidR="002157ED" w:rsidRPr="00C34569">
              <w:rPr>
                <w:rStyle w:val="af7"/>
                <w:noProof/>
              </w:rPr>
              <w:t xml:space="preserve">1.3.3 </w:t>
            </w:r>
            <w:r w:rsidR="002157ED" w:rsidRPr="00C34569">
              <w:rPr>
                <w:rStyle w:val="af7"/>
                <w:noProof/>
              </w:rPr>
              <w:t>云制造服务组合的研究进展</w:t>
            </w:r>
            <w:r w:rsidR="002157ED">
              <w:rPr>
                <w:noProof/>
                <w:webHidden/>
              </w:rPr>
              <w:tab/>
            </w:r>
            <w:r w:rsidR="002157ED">
              <w:rPr>
                <w:noProof/>
                <w:webHidden/>
              </w:rPr>
              <w:fldChar w:fldCharType="begin"/>
            </w:r>
            <w:r w:rsidR="002157ED">
              <w:rPr>
                <w:noProof/>
                <w:webHidden/>
              </w:rPr>
              <w:instrText xml:space="preserve"> PAGEREF _Toc501892791 \h </w:instrText>
            </w:r>
            <w:r w:rsidR="002157ED">
              <w:rPr>
                <w:noProof/>
                <w:webHidden/>
              </w:rPr>
            </w:r>
            <w:r w:rsidR="002157ED">
              <w:rPr>
                <w:noProof/>
                <w:webHidden/>
              </w:rPr>
              <w:fldChar w:fldCharType="separate"/>
            </w:r>
            <w:r w:rsidR="002157ED">
              <w:rPr>
                <w:noProof/>
                <w:webHidden/>
              </w:rPr>
              <w:t>14</w:t>
            </w:r>
            <w:r w:rsidR="002157ED">
              <w:rPr>
                <w:noProof/>
                <w:webHidden/>
              </w:rPr>
              <w:fldChar w:fldCharType="end"/>
            </w:r>
          </w:hyperlink>
        </w:p>
        <w:p w14:paraId="15F72C6D" w14:textId="1FF4D8F7" w:rsidR="002157ED" w:rsidRDefault="00AB74F9" w:rsidP="00CA2DF8">
          <w:pPr>
            <w:pStyle w:val="31"/>
            <w:tabs>
              <w:tab w:val="right" w:leader="dot" w:pos="8302"/>
            </w:tabs>
            <w:spacing w:line="400" w:lineRule="exact"/>
            <w:ind w:left="960"/>
            <w:rPr>
              <w:noProof/>
            </w:rPr>
          </w:pPr>
          <w:hyperlink w:anchor="_Toc501892792" w:history="1">
            <w:r w:rsidR="002157ED" w:rsidRPr="00C34569">
              <w:rPr>
                <w:rStyle w:val="af7"/>
                <w:noProof/>
              </w:rPr>
              <w:t xml:space="preserve">1.3.3 </w:t>
            </w:r>
            <w:r w:rsidR="002157ED" w:rsidRPr="00C34569">
              <w:rPr>
                <w:rStyle w:val="af7"/>
                <w:noProof/>
              </w:rPr>
              <w:t>云制造组合服务评价方法的研究进展</w:t>
            </w:r>
            <w:r w:rsidR="002157ED">
              <w:rPr>
                <w:noProof/>
                <w:webHidden/>
              </w:rPr>
              <w:tab/>
            </w:r>
            <w:r w:rsidR="002157ED">
              <w:rPr>
                <w:noProof/>
                <w:webHidden/>
              </w:rPr>
              <w:fldChar w:fldCharType="begin"/>
            </w:r>
            <w:r w:rsidR="002157ED">
              <w:rPr>
                <w:noProof/>
                <w:webHidden/>
              </w:rPr>
              <w:instrText xml:space="preserve"> PAGEREF _Toc501892792 \h </w:instrText>
            </w:r>
            <w:r w:rsidR="002157ED">
              <w:rPr>
                <w:noProof/>
                <w:webHidden/>
              </w:rPr>
            </w:r>
            <w:r w:rsidR="002157ED">
              <w:rPr>
                <w:noProof/>
                <w:webHidden/>
              </w:rPr>
              <w:fldChar w:fldCharType="separate"/>
            </w:r>
            <w:r w:rsidR="002157ED">
              <w:rPr>
                <w:noProof/>
                <w:webHidden/>
              </w:rPr>
              <w:t>15</w:t>
            </w:r>
            <w:r w:rsidR="002157ED">
              <w:rPr>
                <w:noProof/>
                <w:webHidden/>
              </w:rPr>
              <w:fldChar w:fldCharType="end"/>
            </w:r>
          </w:hyperlink>
        </w:p>
        <w:p w14:paraId="46700320" w14:textId="4828C741" w:rsidR="002157ED" w:rsidRDefault="00AB74F9" w:rsidP="00CA2DF8">
          <w:pPr>
            <w:pStyle w:val="21"/>
            <w:tabs>
              <w:tab w:val="right" w:leader="dot" w:pos="8302"/>
            </w:tabs>
            <w:spacing w:line="400" w:lineRule="exact"/>
            <w:ind w:left="480"/>
            <w:rPr>
              <w:noProof/>
            </w:rPr>
          </w:pPr>
          <w:hyperlink w:anchor="_Toc501892793" w:history="1">
            <w:r w:rsidR="002157ED" w:rsidRPr="00C34569">
              <w:rPr>
                <w:rStyle w:val="af7"/>
                <w:noProof/>
              </w:rPr>
              <w:t xml:space="preserve">1.4 </w:t>
            </w:r>
            <w:r w:rsidR="002157ED" w:rsidRPr="00C34569">
              <w:rPr>
                <w:rStyle w:val="af7"/>
                <w:noProof/>
              </w:rPr>
              <w:t>论文的主要工作和章节安排</w:t>
            </w:r>
            <w:r w:rsidR="002157ED">
              <w:rPr>
                <w:noProof/>
                <w:webHidden/>
              </w:rPr>
              <w:tab/>
            </w:r>
            <w:r w:rsidR="002157ED">
              <w:rPr>
                <w:noProof/>
                <w:webHidden/>
              </w:rPr>
              <w:fldChar w:fldCharType="begin"/>
            </w:r>
            <w:r w:rsidR="002157ED">
              <w:rPr>
                <w:noProof/>
                <w:webHidden/>
              </w:rPr>
              <w:instrText xml:space="preserve"> PAGEREF _Toc501892793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5234BEF0" w14:textId="0F1EF793" w:rsidR="002157ED" w:rsidRDefault="00AB74F9" w:rsidP="00CA2DF8">
          <w:pPr>
            <w:pStyle w:val="31"/>
            <w:tabs>
              <w:tab w:val="right" w:leader="dot" w:pos="8302"/>
            </w:tabs>
            <w:spacing w:line="400" w:lineRule="exact"/>
            <w:ind w:left="960"/>
            <w:rPr>
              <w:noProof/>
            </w:rPr>
          </w:pPr>
          <w:hyperlink w:anchor="_Toc501892794" w:history="1">
            <w:r w:rsidR="002157ED" w:rsidRPr="00C34569">
              <w:rPr>
                <w:rStyle w:val="af7"/>
                <w:noProof/>
              </w:rPr>
              <w:t xml:space="preserve">1.4.1 </w:t>
            </w:r>
            <w:r w:rsidR="002157ED" w:rsidRPr="00C34569">
              <w:rPr>
                <w:rStyle w:val="af7"/>
                <w:noProof/>
              </w:rPr>
              <w:t>论文主要工作</w:t>
            </w:r>
            <w:r w:rsidR="002157ED">
              <w:rPr>
                <w:noProof/>
                <w:webHidden/>
              </w:rPr>
              <w:tab/>
            </w:r>
            <w:r w:rsidR="002157ED">
              <w:rPr>
                <w:noProof/>
                <w:webHidden/>
              </w:rPr>
              <w:fldChar w:fldCharType="begin"/>
            </w:r>
            <w:r w:rsidR="002157ED">
              <w:rPr>
                <w:noProof/>
                <w:webHidden/>
              </w:rPr>
              <w:instrText xml:space="preserve"> PAGEREF _Toc501892794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4C8DCEA2" w14:textId="6693DE09" w:rsidR="002157ED" w:rsidRDefault="00AB74F9" w:rsidP="00CA2DF8">
          <w:pPr>
            <w:pStyle w:val="31"/>
            <w:tabs>
              <w:tab w:val="right" w:leader="dot" w:pos="8302"/>
            </w:tabs>
            <w:spacing w:line="400" w:lineRule="exact"/>
            <w:ind w:left="960"/>
            <w:rPr>
              <w:noProof/>
            </w:rPr>
          </w:pPr>
          <w:hyperlink w:anchor="_Toc501892795" w:history="1">
            <w:r w:rsidR="002157ED" w:rsidRPr="00C34569">
              <w:rPr>
                <w:rStyle w:val="af7"/>
                <w:noProof/>
              </w:rPr>
              <w:t xml:space="preserve">1.4.2 </w:t>
            </w:r>
            <w:r w:rsidR="002157ED" w:rsidRPr="00C34569">
              <w:rPr>
                <w:rStyle w:val="af7"/>
                <w:noProof/>
              </w:rPr>
              <w:t>论文章节安排</w:t>
            </w:r>
            <w:r w:rsidR="002157ED">
              <w:rPr>
                <w:noProof/>
                <w:webHidden/>
              </w:rPr>
              <w:tab/>
            </w:r>
            <w:r w:rsidR="002157ED">
              <w:rPr>
                <w:noProof/>
                <w:webHidden/>
              </w:rPr>
              <w:fldChar w:fldCharType="begin"/>
            </w:r>
            <w:r w:rsidR="002157ED">
              <w:rPr>
                <w:noProof/>
                <w:webHidden/>
              </w:rPr>
              <w:instrText xml:space="preserve"> PAGEREF _Toc501892795 \h </w:instrText>
            </w:r>
            <w:r w:rsidR="002157ED">
              <w:rPr>
                <w:noProof/>
                <w:webHidden/>
              </w:rPr>
            </w:r>
            <w:r w:rsidR="002157ED">
              <w:rPr>
                <w:noProof/>
                <w:webHidden/>
              </w:rPr>
              <w:fldChar w:fldCharType="separate"/>
            </w:r>
            <w:r w:rsidR="002157ED">
              <w:rPr>
                <w:noProof/>
                <w:webHidden/>
              </w:rPr>
              <w:t>17</w:t>
            </w:r>
            <w:r w:rsidR="002157ED">
              <w:rPr>
                <w:noProof/>
                <w:webHidden/>
              </w:rPr>
              <w:fldChar w:fldCharType="end"/>
            </w:r>
          </w:hyperlink>
        </w:p>
        <w:p w14:paraId="773D07B2" w14:textId="09802111" w:rsidR="002157ED" w:rsidRDefault="00AB74F9" w:rsidP="00CA2DF8">
          <w:pPr>
            <w:pStyle w:val="13"/>
            <w:tabs>
              <w:tab w:val="right" w:leader="dot" w:pos="8302"/>
            </w:tabs>
            <w:spacing w:line="400" w:lineRule="exact"/>
            <w:rPr>
              <w:noProof/>
            </w:rPr>
          </w:pPr>
          <w:hyperlink w:anchor="_Toc501892796" w:history="1">
            <w:r w:rsidR="002157ED" w:rsidRPr="00C34569">
              <w:rPr>
                <w:rStyle w:val="af7"/>
                <w:noProof/>
              </w:rPr>
              <w:t>第</w:t>
            </w:r>
            <w:r w:rsidR="002157ED" w:rsidRPr="00C34569">
              <w:rPr>
                <w:rStyle w:val="af7"/>
                <w:noProof/>
              </w:rPr>
              <w:t>2</w:t>
            </w:r>
            <w:r w:rsidR="002157ED" w:rsidRPr="00C34569">
              <w:rPr>
                <w:rStyle w:val="af7"/>
                <w:noProof/>
              </w:rPr>
              <w:t>章</w:t>
            </w:r>
            <w:r w:rsidR="002157ED" w:rsidRPr="00C34569">
              <w:rPr>
                <w:rStyle w:val="af7"/>
                <w:noProof/>
              </w:rPr>
              <w:t xml:space="preserve"> </w:t>
            </w:r>
            <w:r w:rsidR="002157ED" w:rsidRPr="00C34569">
              <w:rPr>
                <w:rStyle w:val="af7"/>
                <w:noProof/>
              </w:rPr>
              <w:t>云制造服务的基本概念</w:t>
            </w:r>
            <w:r w:rsidR="002157ED">
              <w:rPr>
                <w:noProof/>
                <w:webHidden/>
              </w:rPr>
              <w:tab/>
            </w:r>
            <w:r w:rsidR="002157ED">
              <w:rPr>
                <w:noProof/>
                <w:webHidden/>
              </w:rPr>
              <w:fldChar w:fldCharType="begin"/>
            </w:r>
            <w:r w:rsidR="002157ED">
              <w:rPr>
                <w:noProof/>
                <w:webHidden/>
              </w:rPr>
              <w:instrText xml:space="preserve"> PAGEREF _Toc501892796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7B5D389D" w14:textId="5507252F" w:rsidR="002157ED" w:rsidRDefault="00AB74F9" w:rsidP="00CA2DF8">
          <w:pPr>
            <w:pStyle w:val="21"/>
            <w:tabs>
              <w:tab w:val="right" w:leader="dot" w:pos="8302"/>
            </w:tabs>
            <w:spacing w:line="400" w:lineRule="exact"/>
            <w:ind w:left="480"/>
            <w:rPr>
              <w:noProof/>
            </w:rPr>
          </w:pPr>
          <w:hyperlink w:anchor="_Toc501892797" w:history="1">
            <w:r w:rsidR="002157ED" w:rsidRPr="00C34569">
              <w:rPr>
                <w:rStyle w:val="af7"/>
                <w:noProof/>
              </w:rPr>
              <w:t xml:space="preserve">2.1 </w:t>
            </w:r>
            <w:r w:rsidR="002157ED" w:rsidRPr="00C34569">
              <w:rPr>
                <w:rStyle w:val="af7"/>
                <w:noProof/>
              </w:rPr>
              <w:t>云制造概念</w:t>
            </w:r>
            <w:r w:rsidR="002157ED">
              <w:rPr>
                <w:noProof/>
                <w:webHidden/>
              </w:rPr>
              <w:tab/>
            </w:r>
            <w:r w:rsidR="002157ED">
              <w:rPr>
                <w:noProof/>
                <w:webHidden/>
              </w:rPr>
              <w:fldChar w:fldCharType="begin"/>
            </w:r>
            <w:r w:rsidR="002157ED">
              <w:rPr>
                <w:noProof/>
                <w:webHidden/>
              </w:rPr>
              <w:instrText xml:space="preserve"> PAGEREF _Toc501892797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4251D01A" w14:textId="0C9C4BB7" w:rsidR="002157ED" w:rsidRDefault="00AB74F9" w:rsidP="00CA2DF8">
          <w:pPr>
            <w:pStyle w:val="31"/>
            <w:tabs>
              <w:tab w:val="right" w:leader="dot" w:pos="8302"/>
            </w:tabs>
            <w:spacing w:line="400" w:lineRule="exact"/>
            <w:ind w:left="960"/>
            <w:rPr>
              <w:noProof/>
            </w:rPr>
          </w:pPr>
          <w:hyperlink w:anchor="_Toc501892798" w:history="1">
            <w:r w:rsidR="002157ED" w:rsidRPr="00C34569">
              <w:rPr>
                <w:rStyle w:val="af7"/>
                <w:noProof/>
              </w:rPr>
              <w:t xml:space="preserve">2.1.1 </w:t>
            </w:r>
            <w:r w:rsidR="002157ED" w:rsidRPr="00C34569">
              <w:rPr>
                <w:rStyle w:val="af7"/>
                <w:noProof/>
              </w:rPr>
              <w:t>云制造概念及其发展</w:t>
            </w:r>
            <w:r w:rsidR="002157ED">
              <w:rPr>
                <w:noProof/>
                <w:webHidden/>
              </w:rPr>
              <w:tab/>
            </w:r>
            <w:r w:rsidR="002157ED">
              <w:rPr>
                <w:noProof/>
                <w:webHidden/>
              </w:rPr>
              <w:fldChar w:fldCharType="begin"/>
            </w:r>
            <w:r w:rsidR="002157ED">
              <w:rPr>
                <w:noProof/>
                <w:webHidden/>
              </w:rPr>
              <w:instrText xml:space="preserve"> PAGEREF _Toc501892798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57A95308" w14:textId="67D9F5E0" w:rsidR="002157ED" w:rsidRDefault="00AB74F9" w:rsidP="00CA2DF8">
          <w:pPr>
            <w:pStyle w:val="31"/>
            <w:tabs>
              <w:tab w:val="right" w:leader="dot" w:pos="8302"/>
            </w:tabs>
            <w:spacing w:line="400" w:lineRule="exact"/>
            <w:ind w:left="960"/>
            <w:rPr>
              <w:noProof/>
            </w:rPr>
          </w:pPr>
          <w:hyperlink w:anchor="_Toc501892799" w:history="1">
            <w:r w:rsidR="002157ED" w:rsidRPr="00C34569">
              <w:rPr>
                <w:rStyle w:val="af7"/>
                <w:noProof/>
              </w:rPr>
              <w:t xml:space="preserve">2.1.2 </w:t>
            </w:r>
            <w:r w:rsidR="002157ED" w:rsidRPr="00C34569">
              <w:rPr>
                <w:rStyle w:val="af7"/>
                <w:noProof/>
              </w:rPr>
              <w:t>云制造服务内容分类</w:t>
            </w:r>
            <w:r w:rsidR="002157ED">
              <w:rPr>
                <w:noProof/>
                <w:webHidden/>
              </w:rPr>
              <w:tab/>
            </w:r>
            <w:r w:rsidR="002157ED">
              <w:rPr>
                <w:noProof/>
                <w:webHidden/>
              </w:rPr>
              <w:fldChar w:fldCharType="begin"/>
            </w:r>
            <w:r w:rsidR="002157ED">
              <w:rPr>
                <w:noProof/>
                <w:webHidden/>
              </w:rPr>
              <w:instrText xml:space="preserve"> PAGEREF _Toc501892799 \h </w:instrText>
            </w:r>
            <w:r w:rsidR="002157ED">
              <w:rPr>
                <w:noProof/>
                <w:webHidden/>
              </w:rPr>
            </w:r>
            <w:r w:rsidR="002157ED">
              <w:rPr>
                <w:noProof/>
                <w:webHidden/>
              </w:rPr>
              <w:fldChar w:fldCharType="separate"/>
            </w:r>
            <w:r w:rsidR="002157ED">
              <w:rPr>
                <w:noProof/>
                <w:webHidden/>
              </w:rPr>
              <w:t>20</w:t>
            </w:r>
            <w:r w:rsidR="002157ED">
              <w:rPr>
                <w:noProof/>
                <w:webHidden/>
              </w:rPr>
              <w:fldChar w:fldCharType="end"/>
            </w:r>
          </w:hyperlink>
        </w:p>
        <w:p w14:paraId="15E32EBA" w14:textId="189B7893" w:rsidR="002157ED" w:rsidRDefault="00AB74F9" w:rsidP="00CA2DF8">
          <w:pPr>
            <w:pStyle w:val="21"/>
            <w:tabs>
              <w:tab w:val="right" w:leader="dot" w:pos="8302"/>
            </w:tabs>
            <w:spacing w:line="400" w:lineRule="exact"/>
            <w:ind w:left="480"/>
            <w:rPr>
              <w:noProof/>
            </w:rPr>
          </w:pPr>
          <w:hyperlink w:anchor="_Toc501892800" w:history="1">
            <w:r w:rsidR="002157ED" w:rsidRPr="00C34569">
              <w:rPr>
                <w:rStyle w:val="af7"/>
                <w:noProof/>
              </w:rPr>
              <w:t xml:space="preserve">2.2 </w:t>
            </w:r>
            <w:r w:rsidR="002157ED" w:rsidRPr="00C34569">
              <w:rPr>
                <w:rStyle w:val="af7"/>
                <w:noProof/>
              </w:rPr>
              <w:t>语义</w:t>
            </w:r>
            <w:r w:rsidR="002157ED" w:rsidRPr="00C34569">
              <w:rPr>
                <w:rStyle w:val="af7"/>
                <w:noProof/>
              </w:rPr>
              <w:t>Web</w:t>
            </w:r>
            <w:r w:rsidR="002157ED" w:rsidRPr="00C34569">
              <w:rPr>
                <w:rStyle w:val="af7"/>
                <w:noProof/>
              </w:rPr>
              <w:t>中的语言和本体论</w:t>
            </w:r>
            <w:r w:rsidR="002157ED">
              <w:rPr>
                <w:noProof/>
                <w:webHidden/>
              </w:rPr>
              <w:tab/>
            </w:r>
            <w:r w:rsidR="002157ED">
              <w:rPr>
                <w:noProof/>
                <w:webHidden/>
              </w:rPr>
              <w:fldChar w:fldCharType="begin"/>
            </w:r>
            <w:r w:rsidR="002157ED">
              <w:rPr>
                <w:noProof/>
                <w:webHidden/>
              </w:rPr>
              <w:instrText xml:space="preserve"> PAGEREF _Toc501892800 \h </w:instrText>
            </w:r>
            <w:r w:rsidR="002157ED">
              <w:rPr>
                <w:noProof/>
                <w:webHidden/>
              </w:rPr>
            </w:r>
            <w:r w:rsidR="002157ED">
              <w:rPr>
                <w:noProof/>
                <w:webHidden/>
              </w:rPr>
              <w:fldChar w:fldCharType="separate"/>
            </w:r>
            <w:r w:rsidR="002157ED">
              <w:rPr>
                <w:noProof/>
                <w:webHidden/>
              </w:rPr>
              <w:t>21</w:t>
            </w:r>
            <w:r w:rsidR="002157ED">
              <w:rPr>
                <w:noProof/>
                <w:webHidden/>
              </w:rPr>
              <w:fldChar w:fldCharType="end"/>
            </w:r>
          </w:hyperlink>
        </w:p>
        <w:p w14:paraId="478460B9" w14:textId="222F063D" w:rsidR="002157ED" w:rsidRDefault="00AB74F9" w:rsidP="00CA2DF8">
          <w:pPr>
            <w:pStyle w:val="31"/>
            <w:tabs>
              <w:tab w:val="right" w:leader="dot" w:pos="8302"/>
            </w:tabs>
            <w:spacing w:line="400" w:lineRule="exact"/>
            <w:ind w:left="960"/>
            <w:rPr>
              <w:noProof/>
            </w:rPr>
          </w:pPr>
          <w:hyperlink w:anchor="_Toc501892801" w:history="1">
            <w:r w:rsidR="002157ED" w:rsidRPr="00C34569">
              <w:rPr>
                <w:rStyle w:val="af7"/>
                <w:noProof/>
              </w:rPr>
              <w:t xml:space="preserve">2.2.1 </w:t>
            </w:r>
            <w:r w:rsidR="002157ED" w:rsidRPr="00C34569">
              <w:rPr>
                <w:rStyle w:val="af7"/>
                <w:noProof/>
              </w:rPr>
              <w:t>本体论</w:t>
            </w:r>
            <w:r w:rsidR="002157ED">
              <w:rPr>
                <w:noProof/>
                <w:webHidden/>
              </w:rPr>
              <w:tab/>
            </w:r>
            <w:r w:rsidR="002157ED">
              <w:rPr>
                <w:noProof/>
                <w:webHidden/>
              </w:rPr>
              <w:fldChar w:fldCharType="begin"/>
            </w:r>
            <w:r w:rsidR="002157ED">
              <w:rPr>
                <w:noProof/>
                <w:webHidden/>
              </w:rPr>
              <w:instrText xml:space="preserve"> PAGEREF _Toc501892801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3C7F7A2A" w14:textId="27B18C08" w:rsidR="002157ED" w:rsidRDefault="00AB74F9" w:rsidP="00CA2DF8">
          <w:pPr>
            <w:pStyle w:val="31"/>
            <w:tabs>
              <w:tab w:val="right" w:leader="dot" w:pos="8302"/>
            </w:tabs>
            <w:spacing w:line="400" w:lineRule="exact"/>
            <w:ind w:left="960"/>
            <w:rPr>
              <w:noProof/>
            </w:rPr>
          </w:pPr>
          <w:hyperlink w:anchor="_Toc501892802" w:history="1">
            <w:r w:rsidR="002157ED" w:rsidRPr="00C34569">
              <w:rPr>
                <w:rStyle w:val="af7"/>
                <w:noProof/>
              </w:rPr>
              <w:t xml:space="preserve">2.2.2 </w:t>
            </w:r>
            <w:r w:rsidR="002157ED" w:rsidRPr="00C34569">
              <w:rPr>
                <w:rStyle w:val="af7"/>
                <w:noProof/>
              </w:rPr>
              <w:t>资源描述框架模型</w:t>
            </w:r>
            <w:r w:rsidR="002157ED" w:rsidRPr="00C34569">
              <w:rPr>
                <w:rStyle w:val="af7"/>
                <w:noProof/>
              </w:rPr>
              <w:t>RDF</w:t>
            </w:r>
            <w:r w:rsidR="002157ED" w:rsidRPr="00C34569">
              <w:rPr>
                <w:rStyle w:val="af7"/>
                <w:noProof/>
              </w:rPr>
              <w:t>和</w:t>
            </w:r>
            <w:r w:rsidR="002157ED" w:rsidRPr="00C34569">
              <w:rPr>
                <w:rStyle w:val="af7"/>
                <w:noProof/>
              </w:rPr>
              <w:t>RDFS</w:t>
            </w:r>
            <w:r w:rsidR="002157ED">
              <w:rPr>
                <w:noProof/>
                <w:webHidden/>
              </w:rPr>
              <w:tab/>
            </w:r>
            <w:r w:rsidR="002157ED">
              <w:rPr>
                <w:noProof/>
                <w:webHidden/>
              </w:rPr>
              <w:fldChar w:fldCharType="begin"/>
            </w:r>
            <w:r w:rsidR="002157ED">
              <w:rPr>
                <w:noProof/>
                <w:webHidden/>
              </w:rPr>
              <w:instrText xml:space="preserve"> PAGEREF _Toc501892802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017E78C0" w14:textId="4743C5EE" w:rsidR="002157ED" w:rsidRDefault="00AB74F9" w:rsidP="00CA2DF8">
          <w:pPr>
            <w:pStyle w:val="31"/>
            <w:tabs>
              <w:tab w:val="right" w:leader="dot" w:pos="8302"/>
            </w:tabs>
            <w:spacing w:line="400" w:lineRule="exact"/>
            <w:ind w:left="960"/>
            <w:rPr>
              <w:noProof/>
            </w:rPr>
          </w:pPr>
          <w:hyperlink w:anchor="_Toc501892803" w:history="1">
            <w:r w:rsidR="002157ED" w:rsidRPr="00C34569">
              <w:rPr>
                <w:rStyle w:val="af7"/>
                <w:noProof/>
              </w:rPr>
              <w:t>2.2.3 OWL</w:t>
            </w:r>
            <w:r w:rsidR="002157ED" w:rsidRPr="00C34569">
              <w:rPr>
                <w:rStyle w:val="af7"/>
                <w:noProof/>
              </w:rPr>
              <w:t>描述语言</w:t>
            </w:r>
            <w:r w:rsidR="002157ED">
              <w:rPr>
                <w:noProof/>
                <w:webHidden/>
              </w:rPr>
              <w:tab/>
            </w:r>
            <w:r w:rsidR="002157ED">
              <w:rPr>
                <w:noProof/>
                <w:webHidden/>
              </w:rPr>
              <w:fldChar w:fldCharType="begin"/>
            </w:r>
            <w:r w:rsidR="002157ED">
              <w:rPr>
                <w:noProof/>
                <w:webHidden/>
              </w:rPr>
              <w:instrText xml:space="preserve"> PAGEREF _Toc501892803 \h </w:instrText>
            </w:r>
            <w:r w:rsidR="002157ED">
              <w:rPr>
                <w:noProof/>
                <w:webHidden/>
              </w:rPr>
            </w:r>
            <w:r w:rsidR="002157ED">
              <w:rPr>
                <w:noProof/>
                <w:webHidden/>
              </w:rPr>
              <w:fldChar w:fldCharType="separate"/>
            </w:r>
            <w:r w:rsidR="002157ED">
              <w:rPr>
                <w:noProof/>
                <w:webHidden/>
              </w:rPr>
              <w:t>24</w:t>
            </w:r>
            <w:r w:rsidR="002157ED">
              <w:rPr>
                <w:noProof/>
                <w:webHidden/>
              </w:rPr>
              <w:fldChar w:fldCharType="end"/>
            </w:r>
          </w:hyperlink>
        </w:p>
        <w:p w14:paraId="6BEB08E8" w14:textId="3DD13827" w:rsidR="002157ED" w:rsidRDefault="00AB74F9" w:rsidP="00CA2DF8">
          <w:pPr>
            <w:pStyle w:val="31"/>
            <w:tabs>
              <w:tab w:val="right" w:leader="dot" w:pos="8302"/>
            </w:tabs>
            <w:spacing w:line="400" w:lineRule="exact"/>
            <w:ind w:left="960"/>
            <w:rPr>
              <w:noProof/>
            </w:rPr>
          </w:pPr>
          <w:hyperlink w:anchor="_Toc501892804" w:history="1">
            <w:r w:rsidR="002157ED" w:rsidRPr="00C34569">
              <w:rPr>
                <w:rStyle w:val="af7"/>
                <w:noProof/>
              </w:rPr>
              <w:t>2.2.4 OWL-S</w:t>
            </w:r>
            <w:r w:rsidR="002157ED" w:rsidRPr="00C34569">
              <w:rPr>
                <w:rStyle w:val="af7"/>
                <w:noProof/>
              </w:rPr>
              <w:t>服务本体描述语言</w:t>
            </w:r>
            <w:r w:rsidR="002157ED">
              <w:rPr>
                <w:noProof/>
                <w:webHidden/>
              </w:rPr>
              <w:tab/>
            </w:r>
            <w:r w:rsidR="002157ED">
              <w:rPr>
                <w:noProof/>
                <w:webHidden/>
              </w:rPr>
              <w:fldChar w:fldCharType="begin"/>
            </w:r>
            <w:r w:rsidR="002157ED">
              <w:rPr>
                <w:noProof/>
                <w:webHidden/>
              </w:rPr>
              <w:instrText xml:space="preserve"> PAGEREF _Toc501892804 \h </w:instrText>
            </w:r>
            <w:r w:rsidR="002157ED">
              <w:rPr>
                <w:noProof/>
                <w:webHidden/>
              </w:rPr>
            </w:r>
            <w:r w:rsidR="002157ED">
              <w:rPr>
                <w:noProof/>
                <w:webHidden/>
              </w:rPr>
              <w:fldChar w:fldCharType="separate"/>
            </w:r>
            <w:r w:rsidR="002157ED">
              <w:rPr>
                <w:noProof/>
                <w:webHidden/>
              </w:rPr>
              <w:t>25</w:t>
            </w:r>
            <w:r w:rsidR="002157ED">
              <w:rPr>
                <w:noProof/>
                <w:webHidden/>
              </w:rPr>
              <w:fldChar w:fldCharType="end"/>
            </w:r>
          </w:hyperlink>
        </w:p>
        <w:p w14:paraId="32C19E1A" w14:textId="40AE0F4F" w:rsidR="002157ED" w:rsidRDefault="00AB74F9" w:rsidP="00CA2DF8">
          <w:pPr>
            <w:pStyle w:val="21"/>
            <w:tabs>
              <w:tab w:val="right" w:leader="dot" w:pos="8302"/>
            </w:tabs>
            <w:spacing w:line="400" w:lineRule="exact"/>
            <w:ind w:left="480"/>
            <w:rPr>
              <w:noProof/>
            </w:rPr>
          </w:pPr>
          <w:hyperlink w:anchor="_Toc501892805" w:history="1">
            <w:r w:rsidR="002157ED" w:rsidRPr="00C34569">
              <w:rPr>
                <w:rStyle w:val="af7"/>
                <w:noProof/>
              </w:rPr>
              <w:t xml:space="preserve">2.3 </w:t>
            </w:r>
            <w:r w:rsidR="002157ED" w:rsidRPr="00C34569">
              <w:rPr>
                <w:rStyle w:val="af7"/>
                <w:noProof/>
              </w:rPr>
              <w:t>图形数据库</w:t>
            </w:r>
            <w:r w:rsidR="002157ED" w:rsidRPr="00C34569">
              <w:rPr>
                <w:rStyle w:val="af7"/>
                <w:noProof/>
              </w:rPr>
              <w:t>RDF4J</w:t>
            </w:r>
            <w:r w:rsidR="002157ED">
              <w:rPr>
                <w:noProof/>
                <w:webHidden/>
              </w:rPr>
              <w:tab/>
            </w:r>
            <w:r w:rsidR="002157ED">
              <w:rPr>
                <w:noProof/>
                <w:webHidden/>
              </w:rPr>
              <w:fldChar w:fldCharType="begin"/>
            </w:r>
            <w:r w:rsidR="002157ED">
              <w:rPr>
                <w:noProof/>
                <w:webHidden/>
              </w:rPr>
              <w:instrText xml:space="preserve"> PAGEREF _Toc501892805 \h </w:instrText>
            </w:r>
            <w:r w:rsidR="002157ED">
              <w:rPr>
                <w:noProof/>
                <w:webHidden/>
              </w:rPr>
            </w:r>
            <w:r w:rsidR="002157ED">
              <w:rPr>
                <w:noProof/>
                <w:webHidden/>
              </w:rPr>
              <w:fldChar w:fldCharType="separate"/>
            </w:r>
            <w:r w:rsidR="002157ED">
              <w:rPr>
                <w:noProof/>
                <w:webHidden/>
              </w:rPr>
              <w:t>27</w:t>
            </w:r>
            <w:r w:rsidR="002157ED">
              <w:rPr>
                <w:noProof/>
                <w:webHidden/>
              </w:rPr>
              <w:fldChar w:fldCharType="end"/>
            </w:r>
          </w:hyperlink>
        </w:p>
        <w:p w14:paraId="48DB072A" w14:textId="5DA3F0F5" w:rsidR="002157ED" w:rsidRDefault="00AB74F9" w:rsidP="00CA2DF8">
          <w:pPr>
            <w:pStyle w:val="21"/>
            <w:tabs>
              <w:tab w:val="right" w:leader="dot" w:pos="8302"/>
            </w:tabs>
            <w:spacing w:line="400" w:lineRule="exact"/>
            <w:ind w:left="480"/>
            <w:rPr>
              <w:noProof/>
            </w:rPr>
          </w:pPr>
          <w:hyperlink w:anchor="_Toc501892806" w:history="1">
            <w:r w:rsidR="002157ED" w:rsidRPr="00C34569">
              <w:rPr>
                <w:rStyle w:val="af7"/>
                <w:noProof/>
              </w:rPr>
              <w:t xml:space="preserve">2.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06 \h </w:instrText>
            </w:r>
            <w:r w:rsidR="002157ED">
              <w:rPr>
                <w:noProof/>
                <w:webHidden/>
              </w:rPr>
            </w:r>
            <w:r w:rsidR="002157ED">
              <w:rPr>
                <w:noProof/>
                <w:webHidden/>
              </w:rPr>
              <w:fldChar w:fldCharType="separate"/>
            </w:r>
            <w:r w:rsidR="002157ED">
              <w:rPr>
                <w:noProof/>
                <w:webHidden/>
              </w:rPr>
              <w:t>28</w:t>
            </w:r>
            <w:r w:rsidR="002157ED">
              <w:rPr>
                <w:noProof/>
                <w:webHidden/>
              </w:rPr>
              <w:fldChar w:fldCharType="end"/>
            </w:r>
          </w:hyperlink>
        </w:p>
        <w:p w14:paraId="15AEA72F" w14:textId="28C01970" w:rsidR="002157ED" w:rsidRDefault="00AB74F9" w:rsidP="00CA2DF8">
          <w:pPr>
            <w:pStyle w:val="13"/>
            <w:tabs>
              <w:tab w:val="right" w:leader="dot" w:pos="8302"/>
            </w:tabs>
            <w:spacing w:line="400" w:lineRule="exact"/>
            <w:rPr>
              <w:noProof/>
            </w:rPr>
          </w:pPr>
          <w:hyperlink w:anchor="_Toc501892807" w:history="1">
            <w:r w:rsidR="002157ED" w:rsidRPr="00C34569">
              <w:rPr>
                <w:rStyle w:val="af7"/>
                <w:noProof/>
              </w:rPr>
              <w:t>第</w:t>
            </w:r>
            <w:r w:rsidR="002157ED" w:rsidRPr="00C34569">
              <w:rPr>
                <w:rStyle w:val="af7"/>
                <w:noProof/>
              </w:rPr>
              <w:t>3</w:t>
            </w:r>
            <w:r w:rsidR="002157ED" w:rsidRPr="00C34569">
              <w:rPr>
                <w:rStyle w:val="af7"/>
                <w:noProof/>
              </w:rPr>
              <w:t>章</w:t>
            </w:r>
            <w:r w:rsidR="002157ED" w:rsidRPr="00C34569">
              <w:rPr>
                <w:rStyle w:val="af7"/>
                <w:noProof/>
              </w:rPr>
              <w:t xml:space="preserve"> </w:t>
            </w:r>
            <w:r w:rsidR="002157ED" w:rsidRPr="00C34569">
              <w:rPr>
                <w:rStyle w:val="af7"/>
                <w:noProof/>
              </w:rPr>
              <w:t>云制造服务发布和组合过程分析</w:t>
            </w:r>
            <w:r w:rsidR="002157ED">
              <w:rPr>
                <w:noProof/>
                <w:webHidden/>
              </w:rPr>
              <w:tab/>
            </w:r>
            <w:r w:rsidR="002157ED">
              <w:rPr>
                <w:noProof/>
                <w:webHidden/>
              </w:rPr>
              <w:fldChar w:fldCharType="begin"/>
            </w:r>
            <w:r w:rsidR="002157ED">
              <w:rPr>
                <w:noProof/>
                <w:webHidden/>
              </w:rPr>
              <w:instrText xml:space="preserve"> PAGEREF _Toc501892807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68507024" w14:textId="5A7D3287" w:rsidR="002157ED" w:rsidRDefault="00AB74F9" w:rsidP="00CA2DF8">
          <w:pPr>
            <w:pStyle w:val="21"/>
            <w:tabs>
              <w:tab w:val="right" w:leader="dot" w:pos="8302"/>
            </w:tabs>
            <w:spacing w:line="400" w:lineRule="exact"/>
            <w:ind w:left="480"/>
            <w:rPr>
              <w:noProof/>
            </w:rPr>
          </w:pPr>
          <w:hyperlink w:anchor="_Toc501892808" w:history="1">
            <w:r w:rsidR="002157ED" w:rsidRPr="00C34569">
              <w:rPr>
                <w:rStyle w:val="af7"/>
                <w:noProof/>
              </w:rPr>
              <w:t xml:space="preserve">3.1 </w:t>
            </w:r>
            <w:r w:rsidR="002157ED" w:rsidRPr="00C34569">
              <w:rPr>
                <w:rStyle w:val="af7"/>
                <w:noProof/>
              </w:rPr>
              <w:t>云制造服务一般流程</w:t>
            </w:r>
            <w:r w:rsidR="002157ED">
              <w:rPr>
                <w:noProof/>
                <w:webHidden/>
              </w:rPr>
              <w:tab/>
            </w:r>
            <w:r w:rsidR="002157ED">
              <w:rPr>
                <w:noProof/>
                <w:webHidden/>
              </w:rPr>
              <w:fldChar w:fldCharType="begin"/>
            </w:r>
            <w:r w:rsidR="002157ED">
              <w:rPr>
                <w:noProof/>
                <w:webHidden/>
              </w:rPr>
              <w:instrText xml:space="preserve"> PAGEREF _Toc501892808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70EB0C83" w14:textId="5387730C" w:rsidR="002157ED" w:rsidRDefault="00AB74F9" w:rsidP="00CA2DF8">
          <w:pPr>
            <w:pStyle w:val="21"/>
            <w:tabs>
              <w:tab w:val="right" w:leader="dot" w:pos="8302"/>
            </w:tabs>
            <w:spacing w:line="400" w:lineRule="exact"/>
            <w:ind w:left="480"/>
            <w:rPr>
              <w:noProof/>
            </w:rPr>
          </w:pPr>
          <w:hyperlink w:anchor="_Toc501892809" w:history="1">
            <w:r w:rsidR="002157ED" w:rsidRPr="00C34569">
              <w:rPr>
                <w:rStyle w:val="af7"/>
                <w:noProof/>
              </w:rPr>
              <w:t xml:space="preserve">3.2 </w:t>
            </w:r>
            <w:r w:rsidR="002157ED" w:rsidRPr="00C34569">
              <w:rPr>
                <w:rStyle w:val="af7"/>
                <w:noProof/>
              </w:rPr>
              <w:t>云制造服务发布过程分析</w:t>
            </w:r>
            <w:r w:rsidR="002157ED">
              <w:rPr>
                <w:noProof/>
                <w:webHidden/>
              </w:rPr>
              <w:tab/>
            </w:r>
            <w:r w:rsidR="002157ED">
              <w:rPr>
                <w:noProof/>
                <w:webHidden/>
              </w:rPr>
              <w:fldChar w:fldCharType="begin"/>
            </w:r>
            <w:r w:rsidR="002157ED">
              <w:rPr>
                <w:noProof/>
                <w:webHidden/>
              </w:rPr>
              <w:instrText xml:space="preserve"> PAGEREF _Toc501892809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044BEBF7" w14:textId="0E1E2F4A" w:rsidR="002157ED" w:rsidRDefault="00AB74F9" w:rsidP="00CA2DF8">
          <w:pPr>
            <w:pStyle w:val="21"/>
            <w:tabs>
              <w:tab w:val="right" w:leader="dot" w:pos="8302"/>
            </w:tabs>
            <w:spacing w:line="400" w:lineRule="exact"/>
            <w:ind w:left="480"/>
            <w:rPr>
              <w:noProof/>
            </w:rPr>
          </w:pPr>
          <w:hyperlink w:anchor="_Toc501892810" w:history="1">
            <w:r w:rsidR="002157ED" w:rsidRPr="00C34569">
              <w:rPr>
                <w:rStyle w:val="af7"/>
                <w:noProof/>
              </w:rPr>
              <w:t xml:space="preserve">3.3 </w:t>
            </w:r>
            <w:r w:rsidR="002157ED" w:rsidRPr="00C34569">
              <w:rPr>
                <w:rStyle w:val="af7"/>
                <w:noProof/>
              </w:rPr>
              <w:t>云制造服务匹配过程分析</w:t>
            </w:r>
            <w:r w:rsidR="002157ED">
              <w:rPr>
                <w:noProof/>
                <w:webHidden/>
              </w:rPr>
              <w:tab/>
            </w:r>
            <w:r w:rsidR="002157ED">
              <w:rPr>
                <w:noProof/>
                <w:webHidden/>
              </w:rPr>
              <w:fldChar w:fldCharType="begin"/>
            </w:r>
            <w:r w:rsidR="002157ED">
              <w:rPr>
                <w:noProof/>
                <w:webHidden/>
              </w:rPr>
              <w:instrText xml:space="preserve"> PAGEREF _Toc501892810 \h </w:instrText>
            </w:r>
            <w:r w:rsidR="002157ED">
              <w:rPr>
                <w:noProof/>
                <w:webHidden/>
              </w:rPr>
            </w:r>
            <w:r w:rsidR="002157ED">
              <w:rPr>
                <w:noProof/>
                <w:webHidden/>
              </w:rPr>
              <w:fldChar w:fldCharType="separate"/>
            </w:r>
            <w:r w:rsidR="002157ED">
              <w:rPr>
                <w:noProof/>
                <w:webHidden/>
              </w:rPr>
              <w:t>32</w:t>
            </w:r>
            <w:r w:rsidR="002157ED">
              <w:rPr>
                <w:noProof/>
                <w:webHidden/>
              </w:rPr>
              <w:fldChar w:fldCharType="end"/>
            </w:r>
          </w:hyperlink>
        </w:p>
        <w:p w14:paraId="6FA80545" w14:textId="5877D9B4" w:rsidR="002157ED" w:rsidRDefault="00AB74F9" w:rsidP="00CA2DF8">
          <w:pPr>
            <w:pStyle w:val="21"/>
            <w:tabs>
              <w:tab w:val="right" w:leader="dot" w:pos="8302"/>
            </w:tabs>
            <w:spacing w:line="400" w:lineRule="exact"/>
            <w:ind w:left="480"/>
            <w:rPr>
              <w:noProof/>
            </w:rPr>
          </w:pPr>
          <w:hyperlink w:anchor="_Toc501892811" w:history="1">
            <w:r w:rsidR="002157ED" w:rsidRPr="00C34569">
              <w:rPr>
                <w:rStyle w:val="af7"/>
                <w:noProof/>
              </w:rPr>
              <w:t xml:space="preserve">3.4 </w:t>
            </w:r>
            <w:r w:rsidR="002157ED" w:rsidRPr="00C34569">
              <w:rPr>
                <w:rStyle w:val="af7"/>
                <w:noProof/>
              </w:rPr>
              <w:t>云制造服务组合和评价过程分析</w:t>
            </w:r>
            <w:r w:rsidR="002157ED">
              <w:rPr>
                <w:noProof/>
                <w:webHidden/>
              </w:rPr>
              <w:tab/>
            </w:r>
            <w:r w:rsidR="002157ED">
              <w:rPr>
                <w:noProof/>
                <w:webHidden/>
              </w:rPr>
              <w:fldChar w:fldCharType="begin"/>
            </w:r>
            <w:r w:rsidR="002157ED">
              <w:rPr>
                <w:noProof/>
                <w:webHidden/>
              </w:rPr>
              <w:instrText xml:space="preserve"> PAGEREF _Toc501892811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1BDF1E28" w14:textId="25228D3D" w:rsidR="002157ED" w:rsidRDefault="00AB74F9" w:rsidP="00CA2DF8">
          <w:pPr>
            <w:pStyle w:val="31"/>
            <w:tabs>
              <w:tab w:val="right" w:leader="dot" w:pos="8302"/>
            </w:tabs>
            <w:spacing w:line="400" w:lineRule="exact"/>
            <w:ind w:left="960"/>
            <w:rPr>
              <w:noProof/>
            </w:rPr>
          </w:pPr>
          <w:hyperlink w:anchor="_Toc501892812" w:history="1">
            <w:r w:rsidR="002157ED" w:rsidRPr="00C34569">
              <w:rPr>
                <w:rStyle w:val="af7"/>
                <w:noProof/>
              </w:rPr>
              <w:t xml:space="preserve">3.4.1 </w:t>
            </w:r>
            <w:r w:rsidR="002157ED" w:rsidRPr="00C34569">
              <w:rPr>
                <w:rStyle w:val="af7"/>
                <w:noProof/>
              </w:rPr>
              <w:t>云制造服务组合方法分析</w:t>
            </w:r>
            <w:r w:rsidR="002157ED">
              <w:rPr>
                <w:noProof/>
                <w:webHidden/>
              </w:rPr>
              <w:tab/>
            </w:r>
            <w:r w:rsidR="002157ED">
              <w:rPr>
                <w:noProof/>
                <w:webHidden/>
              </w:rPr>
              <w:fldChar w:fldCharType="begin"/>
            </w:r>
            <w:r w:rsidR="002157ED">
              <w:rPr>
                <w:noProof/>
                <w:webHidden/>
              </w:rPr>
              <w:instrText xml:space="preserve"> PAGEREF _Toc501892812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5994A232" w14:textId="68726251" w:rsidR="002157ED" w:rsidRDefault="00AB74F9" w:rsidP="00CA2DF8">
          <w:pPr>
            <w:pStyle w:val="31"/>
            <w:tabs>
              <w:tab w:val="right" w:leader="dot" w:pos="8302"/>
            </w:tabs>
            <w:spacing w:line="400" w:lineRule="exact"/>
            <w:ind w:left="960"/>
            <w:rPr>
              <w:noProof/>
            </w:rPr>
          </w:pPr>
          <w:hyperlink w:anchor="_Toc501892813" w:history="1">
            <w:r w:rsidR="002157ED" w:rsidRPr="00C34569">
              <w:rPr>
                <w:rStyle w:val="af7"/>
                <w:noProof/>
              </w:rPr>
              <w:t xml:space="preserve">3.4.2 </w:t>
            </w:r>
            <w:r w:rsidR="002157ED" w:rsidRPr="00C34569">
              <w:rPr>
                <w:rStyle w:val="af7"/>
                <w:noProof/>
              </w:rPr>
              <w:t>组合服务评价过程分析</w:t>
            </w:r>
            <w:r w:rsidR="002157ED">
              <w:rPr>
                <w:noProof/>
                <w:webHidden/>
              </w:rPr>
              <w:tab/>
            </w:r>
            <w:r w:rsidR="002157ED">
              <w:rPr>
                <w:noProof/>
                <w:webHidden/>
              </w:rPr>
              <w:fldChar w:fldCharType="begin"/>
            </w:r>
            <w:r w:rsidR="002157ED">
              <w:rPr>
                <w:noProof/>
                <w:webHidden/>
              </w:rPr>
              <w:instrText xml:space="preserve"> PAGEREF _Toc501892813 \h </w:instrText>
            </w:r>
            <w:r w:rsidR="002157ED">
              <w:rPr>
                <w:noProof/>
                <w:webHidden/>
              </w:rPr>
            </w:r>
            <w:r w:rsidR="002157ED">
              <w:rPr>
                <w:noProof/>
                <w:webHidden/>
              </w:rPr>
              <w:fldChar w:fldCharType="separate"/>
            </w:r>
            <w:r w:rsidR="002157ED">
              <w:rPr>
                <w:noProof/>
                <w:webHidden/>
              </w:rPr>
              <w:t>34</w:t>
            </w:r>
            <w:r w:rsidR="002157ED">
              <w:rPr>
                <w:noProof/>
                <w:webHidden/>
              </w:rPr>
              <w:fldChar w:fldCharType="end"/>
            </w:r>
          </w:hyperlink>
        </w:p>
        <w:p w14:paraId="361F44D0" w14:textId="59230D89" w:rsidR="002157ED" w:rsidRDefault="00AB74F9" w:rsidP="00CA2DF8">
          <w:pPr>
            <w:pStyle w:val="21"/>
            <w:tabs>
              <w:tab w:val="right" w:leader="dot" w:pos="8302"/>
            </w:tabs>
            <w:spacing w:line="400" w:lineRule="exact"/>
            <w:ind w:left="480"/>
            <w:rPr>
              <w:noProof/>
            </w:rPr>
          </w:pPr>
          <w:hyperlink w:anchor="_Toc501892814" w:history="1">
            <w:r w:rsidR="002157ED" w:rsidRPr="00C34569">
              <w:rPr>
                <w:rStyle w:val="af7"/>
                <w:noProof/>
              </w:rPr>
              <w:t xml:space="preserve">3.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14 \h </w:instrText>
            </w:r>
            <w:r w:rsidR="002157ED">
              <w:rPr>
                <w:noProof/>
                <w:webHidden/>
              </w:rPr>
            </w:r>
            <w:r w:rsidR="002157ED">
              <w:rPr>
                <w:noProof/>
                <w:webHidden/>
              </w:rPr>
              <w:fldChar w:fldCharType="separate"/>
            </w:r>
            <w:r w:rsidR="002157ED">
              <w:rPr>
                <w:noProof/>
                <w:webHidden/>
              </w:rPr>
              <w:t>35</w:t>
            </w:r>
            <w:r w:rsidR="002157ED">
              <w:rPr>
                <w:noProof/>
                <w:webHidden/>
              </w:rPr>
              <w:fldChar w:fldCharType="end"/>
            </w:r>
          </w:hyperlink>
        </w:p>
        <w:p w14:paraId="689FA192" w14:textId="46D71E0F" w:rsidR="002157ED" w:rsidRDefault="00AB74F9" w:rsidP="00CA2DF8">
          <w:pPr>
            <w:pStyle w:val="13"/>
            <w:tabs>
              <w:tab w:val="right" w:leader="dot" w:pos="8302"/>
            </w:tabs>
            <w:spacing w:line="400" w:lineRule="exact"/>
            <w:rPr>
              <w:noProof/>
            </w:rPr>
          </w:pPr>
          <w:hyperlink w:anchor="_Toc501892815" w:history="1">
            <w:r w:rsidR="002157ED" w:rsidRPr="00C34569">
              <w:rPr>
                <w:rStyle w:val="af7"/>
                <w:noProof/>
              </w:rPr>
              <w:t>第</w:t>
            </w:r>
            <w:r w:rsidR="002157ED" w:rsidRPr="00C34569">
              <w:rPr>
                <w:rStyle w:val="af7"/>
                <w:noProof/>
              </w:rPr>
              <w:t>4</w:t>
            </w:r>
            <w:r w:rsidR="002157ED" w:rsidRPr="00C34569">
              <w:rPr>
                <w:rStyle w:val="af7"/>
                <w:noProof/>
              </w:rPr>
              <w:t>章</w:t>
            </w:r>
            <w:r w:rsidR="002157ED" w:rsidRPr="00C34569">
              <w:rPr>
                <w:rStyle w:val="af7"/>
                <w:noProof/>
              </w:rPr>
              <w:t xml:space="preserve"> </w:t>
            </w:r>
            <w:r w:rsidR="002157ED" w:rsidRPr="00C34569">
              <w:rPr>
                <w:rStyle w:val="af7"/>
                <w:noProof/>
              </w:rPr>
              <w:t>面向仿真的云制造服务发布和组合方法</w:t>
            </w:r>
            <w:r w:rsidR="002157ED">
              <w:rPr>
                <w:noProof/>
                <w:webHidden/>
              </w:rPr>
              <w:tab/>
            </w:r>
            <w:r w:rsidR="002157ED">
              <w:rPr>
                <w:noProof/>
                <w:webHidden/>
              </w:rPr>
              <w:fldChar w:fldCharType="begin"/>
            </w:r>
            <w:r w:rsidR="002157ED">
              <w:rPr>
                <w:noProof/>
                <w:webHidden/>
              </w:rPr>
              <w:instrText xml:space="preserve"> PAGEREF _Toc501892815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F065F37" w14:textId="20595B41" w:rsidR="002157ED" w:rsidRDefault="00AB74F9" w:rsidP="00CA2DF8">
          <w:pPr>
            <w:pStyle w:val="21"/>
            <w:tabs>
              <w:tab w:val="right" w:leader="dot" w:pos="8302"/>
            </w:tabs>
            <w:spacing w:line="400" w:lineRule="exact"/>
            <w:ind w:left="480"/>
            <w:rPr>
              <w:noProof/>
            </w:rPr>
          </w:pPr>
          <w:hyperlink w:anchor="_Toc501892816" w:history="1">
            <w:r w:rsidR="002157ED" w:rsidRPr="00C34569">
              <w:rPr>
                <w:rStyle w:val="af7"/>
                <w:noProof/>
              </w:rPr>
              <w:t xml:space="preserve">4.1 </w:t>
            </w:r>
            <w:r w:rsidR="002157ED" w:rsidRPr="00C34569">
              <w:rPr>
                <w:rStyle w:val="af7"/>
                <w:noProof/>
              </w:rPr>
              <w:t>制造云服务相关本体构建</w:t>
            </w:r>
            <w:r w:rsidR="002157ED">
              <w:rPr>
                <w:noProof/>
                <w:webHidden/>
              </w:rPr>
              <w:tab/>
            </w:r>
            <w:r w:rsidR="002157ED">
              <w:rPr>
                <w:noProof/>
                <w:webHidden/>
              </w:rPr>
              <w:fldChar w:fldCharType="begin"/>
            </w:r>
            <w:r w:rsidR="002157ED">
              <w:rPr>
                <w:noProof/>
                <w:webHidden/>
              </w:rPr>
              <w:instrText xml:space="preserve"> PAGEREF _Toc501892816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27FA084" w14:textId="2FBAC5A5" w:rsidR="002157ED" w:rsidRDefault="00AB74F9" w:rsidP="00CA2DF8">
          <w:pPr>
            <w:pStyle w:val="21"/>
            <w:tabs>
              <w:tab w:val="right" w:leader="dot" w:pos="8302"/>
            </w:tabs>
            <w:spacing w:line="400" w:lineRule="exact"/>
            <w:ind w:left="480"/>
            <w:rPr>
              <w:noProof/>
            </w:rPr>
          </w:pPr>
          <w:hyperlink w:anchor="_Toc501892817" w:history="1">
            <w:r w:rsidR="002157ED" w:rsidRPr="00C34569">
              <w:rPr>
                <w:rStyle w:val="af7"/>
                <w:noProof/>
              </w:rPr>
              <w:t xml:space="preserve">4.2 </w:t>
            </w:r>
            <w:r w:rsidR="002157ED" w:rsidRPr="00C34569">
              <w:rPr>
                <w:rStyle w:val="af7"/>
                <w:noProof/>
              </w:rPr>
              <w:t>面向仿真的云制造服务发布方法</w:t>
            </w:r>
            <w:r w:rsidR="002157ED">
              <w:rPr>
                <w:noProof/>
                <w:webHidden/>
              </w:rPr>
              <w:tab/>
            </w:r>
            <w:r w:rsidR="002157ED">
              <w:rPr>
                <w:noProof/>
                <w:webHidden/>
              </w:rPr>
              <w:fldChar w:fldCharType="begin"/>
            </w:r>
            <w:r w:rsidR="002157ED">
              <w:rPr>
                <w:noProof/>
                <w:webHidden/>
              </w:rPr>
              <w:instrText xml:space="preserve"> PAGEREF _Toc501892817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353DB222" w14:textId="53AA5716" w:rsidR="002157ED" w:rsidRDefault="00AB74F9" w:rsidP="00CA2DF8">
          <w:pPr>
            <w:pStyle w:val="31"/>
            <w:tabs>
              <w:tab w:val="right" w:leader="dot" w:pos="8302"/>
            </w:tabs>
            <w:spacing w:line="400" w:lineRule="exact"/>
            <w:ind w:left="960"/>
            <w:rPr>
              <w:noProof/>
            </w:rPr>
          </w:pPr>
          <w:hyperlink w:anchor="_Toc501892818" w:history="1">
            <w:r w:rsidR="002157ED" w:rsidRPr="00C34569">
              <w:rPr>
                <w:rStyle w:val="af7"/>
                <w:noProof/>
              </w:rPr>
              <w:t xml:space="preserve">4.2.1 </w:t>
            </w:r>
            <w:r w:rsidR="002157ED" w:rsidRPr="00C34569">
              <w:rPr>
                <w:rStyle w:val="af7"/>
                <w:noProof/>
              </w:rPr>
              <w:t>云制造服务的服务抽象方法</w:t>
            </w:r>
            <w:r w:rsidR="002157ED">
              <w:rPr>
                <w:noProof/>
                <w:webHidden/>
              </w:rPr>
              <w:tab/>
            </w:r>
            <w:r w:rsidR="002157ED">
              <w:rPr>
                <w:noProof/>
                <w:webHidden/>
              </w:rPr>
              <w:fldChar w:fldCharType="begin"/>
            </w:r>
            <w:r w:rsidR="002157ED">
              <w:rPr>
                <w:noProof/>
                <w:webHidden/>
              </w:rPr>
              <w:instrText xml:space="preserve"> PAGEREF _Toc501892818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1AE79573" w14:textId="414DFAEC" w:rsidR="002157ED" w:rsidRDefault="00AB74F9" w:rsidP="00CA2DF8">
          <w:pPr>
            <w:pStyle w:val="31"/>
            <w:tabs>
              <w:tab w:val="right" w:leader="dot" w:pos="8302"/>
            </w:tabs>
            <w:spacing w:line="400" w:lineRule="exact"/>
            <w:ind w:left="960"/>
            <w:rPr>
              <w:noProof/>
            </w:rPr>
          </w:pPr>
          <w:hyperlink w:anchor="_Toc501892819" w:history="1">
            <w:r w:rsidR="002157ED" w:rsidRPr="00C34569">
              <w:rPr>
                <w:rStyle w:val="af7"/>
                <w:noProof/>
              </w:rPr>
              <w:t xml:space="preserve">4.2.2 </w:t>
            </w:r>
            <w:r w:rsidR="002157ED" w:rsidRPr="00C34569">
              <w:rPr>
                <w:rStyle w:val="af7"/>
                <w:noProof/>
              </w:rPr>
              <w:t>云制造服务的仿真抽象方法</w:t>
            </w:r>
            <w:r w:rsidR="002157ED">
              <w:rPr>
                <w:noProof/>
                <w:webHidden/>
              </w:rPr>
              <w:tab/>
            </w:r>
            <w:r w:rsidR="002157ED">
              <w:rPr>
                <w:noProof/>
                <w:webHidden/>
              </w:rPr>
              <w:fldChar w:fldCharType="begin"/>
            </w:r>
            <w:r w:rsidR="002157ED">
              <w:rPr>
                <w:noProof/>
                <w:webHidden/>
              </w:rPr>
              <w:instrText xml:space="preserve"> PAGEREF _Toc501892819 \h </w:instrText>
            </w:r>
            <w:r w:rsidR="002157ED">
              <w:rPr>
                <w:noProof/>
                <w:webHidden/>
              </w:rPr>
            </w:r>
            <w:r w:rsidR="002157ED">
              <w:rPr>
                <w:noProof/>
                <w:webHidden/>
              </w:rPr>
              <w:fldChar w:fldCharType="separate"/>
            </w:r>
            <w:r w:rsidR="002157ED">
              <w:rPr>
                <w:noProof/>
                <w:webHidden/>
              </w:rPr>
              <w:t>39</w:t>
            </w:r>
            <w:r w:rsidR="002157ED">
              <w:rPr>
                <w:noProof/>
                <w:webHidden/>
              </w:rPr>
              <w:fldChar w:fldCharType="end"/>
            </w:r>
          </w:hyperlink>
        </w:p>
        <w:p w14:paraId="415D211D" w14:textId="7388DDD4" w:rsidR="002157ED" w:rsidRDefault="00AB74F9" w:rsidP="00CA2DF8">
          <w:pPr>
            <w:pStyle w:val="31"/>
            <w:tabs>
              <w:tab w:val="right" w:leader="dot" w:pos="8302"/>
            </w:tabs>
            <w:spacing w:line="400" w:lineRule="exact"/>
            <w:ind w:left="960"/>
            <w:rPr>
              <w:noProof/>
            </w:rPr>
          </w:pPr>
          <w:hyperlink w:anchor="_Toc501892820" w:history="1">
            <w:r w:rsidR="002157ED" w:rsidRPr="00C34569">
              <w:rPr>
                <w:rStyle w:val="af7"/>
                <w:noProof/>
              </w:rPr>
              <w:t xml:space="preserve">4.2.3 </w:t>
            </w:r>
            <w:r w:rsidR="002157ED" w:rsidRPr="00C34569">
              <w:rPr>
                <w:rStyle w:val="af7"/>
                <w:noProof/>
              </w:rPr>
              <w:t>制造服务模型与仿真模型的组合方法</w:t>
            </w:r>
            <w:r w:rsidR="002157ED">
              <w:rPr>
                <w:noProof/>
                <w:webHidden/>
              </w:rPr>
              <w:tab/>
            </w:r>
            <w:r w:rsidR="002157ED">
              <w:rPr>
                <w:noProof/>
                <w:webHidden/>
              </w:rPr>
              <w:fldChar w:fldCharType="begin"/>
            </w:r>
            <w:r w:rsidR="002157ED">
              <w:rPr>
                <w:noProof/>
                <w:webHidden/>
              </w:rPr>
              <w:instrText xml:space="preserve"> PAGEREF _Toc501892820 \h </w:instrText>
            </w:r>
            <w:r w:rsidR="002157ED">
              <w:rPr>
                <w:noProof/>
                <w:webHidden/>
              </w:rPr>
            </w:r>
            <w:r w:rsidR="002157ED">
              <w:rPr>
                <w:noProof/>
                <w:webHidden/>
              </w:rPr>
              <w:fldChar w:fldCharType="separate"/>
            </w:r>
            <w:r w:rsidR="002157ED">
              <w:rPr>
                <w:noProof/>
                <w:webHidden/>
              </w:rPr>
              <w:t>40</w:t>
            </w:r>
            <w:r w:rsidR="002157ED">
              <w:rPr>
                <w:noProof/>
                <w:webHidden/>
              </w:rPr>
              <w:fldChar w:fldCharType="end"/>
            </w:r>
          </w:hyperlink>
        </w:p>
        <w:p w14:paraId="2CCC2230" w14:textId="0A556879" w:rsidR="002157ED" w:rsidRDefault="00AB74F9" w:rsidP="00CA2DF8">
          <w:pPr>
            <w:pStyle w:val="21"/>
            <w:tabs>
              <w:tab w:val="right" w:leader="dot" w:pos="8302"/>
            </w:tabs>
            <w:spacing w:line="400" w:lineRule="exact"/>
            <w:ind w:left="480"/>
            <w:rPr>
              <w:noProof/>
            </w:rPr>
          </w:pPr>
          <w:hyperlink w:anchor="_Toc501892821" w:history="1">
            <w:r w:rsidR="002157ED" w:rsidRPr="00C34569">
              <w:rPr>
                <w:rStyle w:val="af7"/>
                <w:noProof/>
              </w:rPr>
              <w:t xml:space="preserve">4.3 </w:t>
            </w:r>
            <w:r w:rsidR="002157ED" w:rsidRPr="00C34569">
              <w:rPr>
                <w:rStyle w:val="af7"/>
                <w:noProof/>
              </w:rPr>
              <w:t>云制造服务匹配方法</w:t>
            </w:r>
            <w:r w:rsidR="002157ED">
              <w:rPr>
                <w:noProof/>
                <w:webHidden/>
              </w:rPr>
              <w:tab/>
            </w:r>
            <w:r w:rsidR="002157ED">
              <w:rPr>
                <w:noProof/>
                <w:webHidden/>
              </w:rPr>
              <w:fldChar w:fldCharType="begin"/>
            </w:r>
            <w:r w:rsidR="002157ED">
              <w:rPr>
                <w:noProof/>
                <w:webHidden/>
              </w:rPr>
              <w:instrText xml:space="preserve"> PAGEREF _Toc501892821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E485E4F" w14:textId="172359F1" w:rsidR="002157ED" w:rsidRDefault="00AB74F9" w:rsidP="00CA2DF8">
          <w:pPr>
            <w:pStyle w:val="31"/>
            <w:tabs>
              <w:tab w:val="right" w:leader="dot" w:pos="8302"/>
            </w:tabs>
            <w:spacing w:line="400" w:lineRule="exact"/>
            <w:ind w:left="960"/>
            <w:rPr>
              <w:noProof/>
            </w:rPr>
          </w:pPr>
          <w:hyperlink w:anchor="_Toc501892822" w:history="1">
            <w:r w:rsidR="002157ED" w:rsidRPr="00C34569">
              <w:rPr>
                <w:rStyle w:val="af7"/>
                <w:noProof/>
              </w:rPr>
              <w:t xml:space="preserve">4.3.1 </w:t>
            </w:r>
            <w:r w:rsidR="002157ED" w:rsidRPr="00C34569">
              <w:rPr>
                <w:rStyle w:val="af7"/>
                <w:noProof/>
              </w:rPr>
              <w:t>需求发布与匹配</w:t>
            </w:r>
            <w:r w:rsidR="002157ED">
              <w:rPr>
                <w:noProof/>
                <w:webHidden/>
              </w:rPr>
              <w:tab/>
            </w:r>
            <w:r w:rsidR="002157ED">
              <w:rPr>
                <w:noProof/>
                <w:webHidden/>
              </w:rPr>
              <w:fldChar w:fldCharType="begin"/>
            </w:r>
            <w:r w:rsidR="002157ED">
              <w:rPr>
                <w:noProof/>
                <w:webHidden/>
              </w:rPr>
              <w:instrText xml:space="preserve"> PAGEREF _Toc501892822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956D27E" w14:textId="40F0C577" w:rsidR="002157ED" w:rsidRDefault="00AB74F9" w:rsidP="00CA2DF8">
          <w:pPr>
            <w:pStyle w:val="31"/>
            <w:tabs>
              <w:tab w:val="right" w:leader="dot" w:pos="8302"/>
            </w:tabs>
            <w:spacing w:line="400" w:lineRule="exact"/>
            <w:ind w:left="960"/>
            <w:rPr>
              <w:noProof/>
            </w:rPr>
          </w:pPr>
          <w:hyperlink w:anchor="_Toc501892823" w:history="1">
            <w:r w:rsidR="002157ED" w:rsidRPr="00C34569">
              <w:rPr>
                <w:rStyle w:val="af7"/>
                <w:noProof/>
              </w:rPr>
              <w:t xml:space="preserve">4.3.2 </w:t>
            </w:r>
            <w:r w:rsidR="002157ED" w:rsidRPr="00C34569">
              <w:rPr>
                <w:rStyle w:val="af7"/>
                <w:noProof/>
              </w:rPr>
              <w:t>基于</w:t>
            </w:r>
            <w:r w:rsidR="002157ED" w:rsidRPr="00C34569">
              <w:rPr>
                <w:rStyle w:val="af7"/>
                <w:noProof/>
              </w:rPr>
              <w:t>Jena</w:t>
            </w:r>
            <w:r w:rsidR="002157ED" w:rsidRPr="00C34569">
              <w:rPr>
                <w:rStyle w:val="af7"/>
                <w:noProof/>
              </w:rPr>
              <w:t>的推理检索</w:t>
            </w:r>
            <w:r w:rsidR="002157ED">
              <w:rPr>
                <w:noProof/>
                <w:webHidden/>
              </w:rPr>
              <w:tab/>
            </w:r>
            <w:r w:rsidR="002157ED">
              <w:rPr>
                <w:noProof/>
                <w:webHidden/>
              </w:rPr>
              <w:fldChar w:fldCharType="begin"/>
            </w:r>
            <w:r w:rsidR="002157ED">
              <w:rPr>
                <w:noProof/>
                <w:webHidden/>
              </w:rPr>
              <w:instrText xml:space="preserve"> PAGEREF _Toc501892823 \h </w:instrText>
            </w:r>
            <w:r w:rsidR="002157ED">
              <w:rPr>
                <w:noProof/>
                <w:webHidden/>
              </w:rPr>
            </w:r>
            <w:r w:rsidR="002157ED">
              <w:rPr>
                <w:noProof/>
                <w:webHidden/>
              </w:rPr>
              <w:fldChar w:fldCharType="separate"/>
            </w:r>
            <w:r w:rsidR="002157ED">
              <w:rPr>
                <w:noProof/>
                <w:webHidden/>
              </w:rPr>
              <w:t>43</w:t>
            </w:r>
            <w:r w:rsidR="002157ED">
              <w:rPr>
                <w:noProof/>
                <w:webHidden/>
              </w:rPr>
              <w:fldChar w:fldCharType="end"/>
            </w:r>
          </w:hyperlink>
        </w:p>
        <w:p w14:paraId="02D604CB" w14:textId="2EE0FC3F" w:rsidR="002157ED" w:rsidRDefault="00AB74F9" w:rsidP="00CA2DF8">
          <w:pPr>
            <w:pStyle w:val="21"/>
            <w:tabs>
              <w:tab w:val="right" w:leader="dot" w:pos="8302"/>
            </w:tabs>
            <w:spacing w:line="400" w:lineRule="exact"/>
            <w:ind w:left="480"/>
            <w:rPr>
              <w:noProof/>
            </w:rPr>
          </w:pPr>
          <w:hyperlink w:anchor="_Toc501892824" w:history="1">
            <w:r w:rsidR="002157ED" w:rsidRPr="00C34569">
              <w:rPr>
                <w:rStyle w:val="af7"/>
                <w:noProof/>
              </w:rPr>
              <w:t xml:space="preserve">4.4 </w:t>
            </w:r>
            <w:r w:rsidR="002157ED" w:rsidRPr="00C34569">
              <w:rPr>
                <w:rStyle w:val="af7"/>
                <w:noProof/>
              </w:rPr>
              <w:t>云制造服务组合方法</w:t>
            </w:r>
            <w:r w:rsidR="002157ED">
              <w:rPr>
                <w:noProof/>
                <w:webHidden/>
              </w:rPr>
              <w:tab/>
            </w:r>
            <w:r w:rsidR="002157ED">
              <w:rPr>
                <w:noProof/>
                <w:webHidden/>
              </w:rPr>
              <w:fldChar w:fldCharType="begin"/>
            </w:r>
            <w:r w:rsidR="002157ED">
              <w:rPr>
                <w:noProof/>
                <w:webHidden/>
              </w:rPr>
              <w:instrText xml:space="preserve"> PAGEREF _Toc501892824 \h </w:instrText>
            </w:r>
            <w:r w:rsidR="002157ED">
              <w:rPr>
                <w:noProof/>
                <w:webHidden/>
              </w:rPr>
            </w:r>
            <w:r w:rsidR="002157ED">
              <w:rPr>
                <w:noProof/>
                <w:webHidden/>
              </w:rPr>
              <w:fldChar w:fldCharType="separate"/>
            </w:r>
            <w:r w:rsidR="002157ED">
              <w:rPr>
                <w:noProof/>
                <w:webHidden/>
              </w:rPr>
              <w:t>44</w:t>
            </w:r>
            <w:r w:rsidR="002157ED">
              <w:rPr>
                <w:noProof/>
                <w:webHidden/>
              </w:rPr>
              <w:fldChar w:fldCharType="end"/>
            </w:r>
          </w:hyperlink>
        </w:p>
        <w:p w14:paraId="67828B21" w14:textId="32508B3A" w:rsidR="002157ED" w:rsidRDefault="00AB74F9" w:rsidP="00CA2DF8">
          <w:pPr>
            <w:pStyle w:val="21"/>
            <w:tabs>
              <w:tab w:val="right" w:leader="dot" w:pos="8302"/>
            </w:tabs>
            <w:spacing w:line="400" w:lineRule="exact"/>
            <w:ind w:left="480"/>
            <w:rPr>
              <w:noProof/>
            </w:rPr>
          </w:pPr>
          <w:hyperlink w:anchor="_Toc501892825" w:history="1">
            <w:r w:rsidR="002157ED" w:rsidRPr="00C34569">
              <w:rPr>
                <w:rStyle w:val="af7"/>
                <w:noProof/>
              </w:rPr>
              <w:t xml:space="preserve">4.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25 \h </w:instrText>
            </w:r>
            <w:r w:rsidR="002157ED">
              <w:rPr>
                <w:noProof/>
                <w:webHidden/>
              </w:rPr>
            </w:r>
            <w:r w:rsidR="002157ED">
              <w:rPr>
                <w:noProof/>
                <w:webHidden/>
              </w:rPr>
              <w:fldChar w:fldCharType="separate"/>
            </w:r>
            <w:r w:rsidR="002157ED">
              <w:rPr>
                <w:noProof/>
                <w:webHidden/>
              </w:rPr>
              <w:t>46</w:t>
            </w:r>
            <w:r w:rsidR="002157ED">
              <w:rPr>
                <w:noProof/>
                <w:webHidden/>
              </w:rPr>
              <w:fldChar w:fldCharType="end"/>
            </w:r>
          </w:hyperlink>
        </w:p>
        <w:p w14:paraId="1620515A" w14:textId="3ABD8527" w:rsidR="002157ED" w:rsidRDefault="00AB74F9" w:rsidP="00CA2DF8">
          <w:pPr>
            <w:pStyle w:val="13"/>
            <w:tabs>
              <w:tab w:val="right" w:leader="dot" w:pos="8302"/>
            </w:tabs>
            <w:spacing w:line="400" w:lineRule="exact"/>
            <w:rPr>
              <w:noProof/>
            </w:rPr>
          </w:pPr>
          <w:hyperlink w:anchor="_Toc501892826" w:history="1">
            <w:r w:rsidR="002157ED" w:rsidRPr="00C34569">
              <w:rPr>
                <w:rStyle w:val="af7"/>
                <w:noProof/>
              </w:rPr>
              <w:t>第</w:t>
            </w:r>
            <w:r w:rsidR="002157ED" w:rsidRPr="00C34569">
              <w:rPr>
                <w:rStyle w:val="af7"/>
                <w:noProof/>
              </w:rPr>
              <w:t>5</w:t>
            </w:r>
            <w:r w:rsidR="002157ED" w:rsidRPr="00C34569">
              <w:rPr>
                <w:rStyle w:val="af7"/>
                <w:noProof/>
              </w:rPr>
              <w:t>章</w:t>
            </w:r>
            <w:r w:rsidR="002157ED" w:rsidRPr="00C34569">
              <w:rPr>
                <w:rStyle w:val="af7"/>
                <w:noProof/>
              </w:rPr>
              <w:t xml:space="preserve"> </w:t>
            </w:r>
            <w:r w:rsidR="002157ED" w:rsidRPr="00C34569">
              <w:rPr>
                <w:rStyle w:val="af7"/>
                <w:noProof/>
              </w:rPr>
              <w:t>基于仿真的云制造组合方案的评价</w:t>
            </w:r>
            <w:r w:rsidR="002157ED">
              <w:rPr>
                <w:noProof/>
                <w:webHidden/>
              </w:rPr>
              <w:tab/>
            </w:r>
            <w:r w:rsidR="002157ED">
              <w:rPr>
                <w:noProof/>
                <w:webHidden/>
              </w:rPr>
              <w:fldChar w:fldCharType="begin"/>
            </w:r>
            <w:r w:rsidR="002157ED">
              <w:rPr>
                <w:noProof/>
                <w:webHidden/>
              </w:rPr>
              <w:instrText xml:space="preserve"> PAGEREF _Toc501892826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0DDA470" w14:textId="1F8AAE4E" w:rsidR="002157ED" w:rsidRDefault="00AB74F9" w:rsidP="00CA2DF8">
          <w:pPr>
            <w:pStyle w:val="21"/>
            <w:tabs>
              <w:tab w:val="right" w:leader="dot" w:pos="8302"/>
            </w:tabs>
            <w:spacing w:line="400" w:lineRule="exact"/>
            <w:ind w:left="480"/>
            <w:rPr>
              <w:noProof/>
            </w:rPr>
          </w:pPr>
          <w:hyperlink w:anchor="_Toc501892827" w:history="1">
            <w:r w:rsidR="002157ED" w:rsidRPr="00C34569">
              <w:rPr>
                <w:rStyle w:val="af7"/>
                <w:noProof/>
              </w:rPr>
              <w:t xml:space="preserve">5.1 </w:t>
            </w:r>
            <w:r w:rsidR="002157ED" w:rsidRPr="00C34569">
              <w:rPr>
                <w:rStyle w:val="af7"/>
                <w:noProof/>
              </w:rPr>
              <w:t>云制造组合服务评价指标分析</w:t>
            </w:r>
            <w:r w:rsidR="002157ED">
              <w:rPr>
                <w:noProof/>
                <w:webHidden/>
              </w:rPr>
              <w:tab/>
            </w:r>
            <w:r w:rsidR="002157ED">
              <w:rPr>
                <w:noProof/>
                <w:webHidden/>
              </w:rPr>
              <w:fldChar w:fldCharType="begin"/>
            </w:r>
            <w:r w:rsidR="002157ED">
              <w:rPr>
                <w:noProof/>
                <w:webHidden/>
              </w:rPr>
              <w:instrText xml:space="preserve"> PAGEREF _Toc501892827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01FA461E" w14:textId="41025CEA" w:rsidR="002157ED" w:rsidRDefault="00AB74F9" w:rsidP="00CA2DF8">
          <w:pPr>
            <w:pStyle w:val="31"/>
            <w:tabs>
              <w:tab w:val="right" w:leader="dot" w:pos="8302"/>
            </w:tabs>
            <w:spacing w:line="400" w:lineRule="exact"/>
            <w:ind w:left="960"/>
            <w:rPr>
              <w:noProof/>
            </w:rPr>
          </w:pPr>
          <w:hyperlink w:anchor="_Toc501892828" w:history="1">
            <w:r w:rsidR="002157ED" w:rsidRPr="00C34569">
              <w:rPr>
                <w:rStyle w:val="af7"/>
                <w:noProof/>
              </w:rPr>
              <w:t xml:space="preserve">5.1.1 </w:t>
            </w:r>
            <w:r w:rsidR="002157ED" w:rsidRPr="00C34569">
              <w:rPr>
                <w:rStyle w:val="af7"/>
                <w:noProof/>
              </w:rPr>
              <w:t>服务需求方评价指标体系</w:t>
            </w:r>
            <w:r w:rsidR="002157ED">
              <w:rPr>
                <w:noProof/>
                <w:webHidden/>
              </w:rPr>
              <w:tab/>
            </w:r>
            <w:r w:rsidR="002157ED">
              <w:rPr>
                <w:noProof/>
                <w:webHidden/>
              </w:rPr>
              <w:fldChar w:fldCharType="begin"/>
            </w:r>
            <w:r w:rsidR="002157ED">
              <w:rPr>
                <w:noProof/>
                <w:webHidden/>
              </w:rPr>
              <w:instrText xml:space="preserve"> PAGEREF _Toc501892828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9608FE3" w14:textId="6074A901" w:rsidR="002157ED" w:rsidRDefault="00AB74F9" w:rsidP="00CA2DF8">
          <w:pPr>
            <w:pStyle w:val="31"/>
            <w:tabs>
              <w:tab w:val="right" w:leader="dot" w:pos="8302"/>
            </w:tabs>
            <w:spacing w:line="400" w:lineRule="exact"/>
            <w:ind w:left="960"/>
            <w:rPr>
              <w:noProof/>
            </w:rPr>
          </w:pPr>
          <w:hyperlink w:anchor="_Toc501892829" w:history="1">
            <w:r w:rsidR="002157ED" w:rsidRPr="00C34569">
              <w:rPr>
                <w:rStyle w:val="af7"/>
                <w:noProof/>
              </w:rPr>
              <w:t xml:space="preserve">5.1.2 </w:t>
            </w:r>
            <w:r w:rsidR="002157ED" w:rsidRPr="00C34569">
              <w:rPr>
                <w:rStyle w:val="af7"/>
                <w:noProof/>
              </w:rPr>
              <w:t>服务提供方评价指标体系</w:t>
            </w:r>
            <w:r w:rsidR="002157ED">
              <w:rPr>
                <w:noProof/>
                <w:webHidden/>
              </w:rPr>
              <w:tab/>
            </w:r>
            <w:r w:rsidR="002157ED">
              <w:rPr>
                <w:noProof/>
                <w:webHidden/>
              </w:rPr>
              <w:fldChar w:fldCharType="begin"/>
            </w:r>
            <w:r w:rsidR="002157ED">
              <w:rPr>
                <w:noProof/>
                <w:webHidden/>
              </w:rPr>
              <w:instrText xml:space="preserve"> PAGEREF _Toc501892829 \h </w:instrText>
            </w:r>
            <w:r w:rsidR="002157ED">
              <w:rPr>
                <w:noProof/>
                <w:webHidden/>
              </w:rPr>
            </w:r>
            <w:r w:rsidR="002157ED">
              <w:rPr>
                <w:noProof/>
                <w:webHidden/>
              </w:rPr>
              <w:fldChar w:fldCharType="separate"/>
            </w:r>
            <w:r w:rsidR="002157ED">
              <w:rPr>
                <w:noProof/>
                <w:webHidden/>
              </w:rPr>
              <w:t>48</w:t>
            </w:r>
            <w:r w:rsidR="002157ED">
              <w:rPr>
                <w:noProof/>
                <w:webHidden/>
              </w:rPr>
              <w:fldChar w:fldCharType="end"/>
            </w:r>
          </w:hyperlink>
        </w:p>
        <w:p w14:paraId="087CF101" w14:textId="47DFBB2E" w:rsidR="002157ED" w:rsidRDefault="00AB74F9" w:rsidP="00CA2DF8">
          <w:pPr>
            <w:pStyle w:val="21"/>
            <w:tabs>
              <w:tab w:val="right" w:leader="dot" w:pos="8302"/>
            </w:tabs>
            <w:spacing w:line="400" w:lineRule="exact"/>
            <w:ind w:left="480"/>
            <w:rPr>
              <w:noProof/>
            </w:rPr>
          </w:pPr>
          <w:hyperlink w:anchor="_Toc501892830" w:history="1">
            <w:r w:rsidR="002157ED" w:rsidRPr="00C34569">
              <w:rPr>
                <w:rStyle w:val="af7"/>
                <w:noProof/>
              </w:rPr>
              <w:t xml:space="preserve">5.2 </w:t>
            </w:r>
            <w:r w:rsidR="002157ED" w:rsidRPr="00C34569">
              <w:rPr>
                <w:rStyle w:val="af7"/>
                <w:noProof/>
              </w:rPr>
              <w:t>仿真指标的转换</w:t>
            </w:r>
            <w:r w:rsidR="002157ED">
              <w:rPr>
                <w:noProof/>
                <w:webHidden/>
              </w:rPr>
              <w:tab/>
            </w:r>
            <w:r w:rsidR="002157ED">
              <w:rPr>
                <w:noProof/>
                <w:webHidden/>
              </w:rPr>
              <w:fldChar w:fldCharType="begin"/>
            </w:r>
            <w:r w:rsidR="002157ED">
              <w:rPr>
                <w:noProof/>
                <w:webHidden/>
              </w:rPr>
              <w:instrText xml:space="preserve"> PAGEREF _Toc501892830 \h </w:instrText>
            </w:r>
            <w:r w:rsidR="002157ED">
              <w:rPr>
                <w:noProof/>
                <w:webHidden/>
              </w:rPr>
            </w:r>
            <w:r w:rsidR="002157ED">
              <w:rPr>
                <w:noProof/>
                <w:webHidden/>
              </w:rPr>
              <w:fldChar w:fldCharType="separate"/>
            </w:r>
            <w:r w:rsidR="002157ED">
              <w:rPr>
                <w:noProof/>
                <w:webHidden/>
              </w:rPr>
              <w:t>51</w:t>
            </w:r>
            <w:r w:rsidR="002157ED">
              <w:rPr>
                <w:noProof/>
                <w:webHidden/>
              </w:rPr>
              <w:fldChar w:fldCharType="end"/>
            </w:r>
          </w:hyperlink>
        </w:p>
        <w:p w14:paraId="3C366F62" w14:textId="13A0F71D" w:rsidR="002157ED" w:rsidRDefault="00AB74F9" w:rsidP="00CA2DF8">
          <w:pPr>
            <w:pStyle w:val="21"/>
            <w:tabs>
              <w:tab w:val="right" w:leader="dot" w:pos="8302"/>
            </w:tabs>
            <w:spacing w:line="400" w:lineRule="exact"/>
            <w:ind w:left="480"/>
            <w:rPr>
              <w:noProof/>
            </w:rPr>
          </w:pPr>
          <w:hyperlink w:anchor="_Toc501892831" w:history="1">
            <w:r w:rsidR="002157ED" w:rsidRPr="00C34569">
              <w:rPr>
                <w:rStyle w:val="af7"/>
                <w:noProof/>
              </w:rPr>
              <w:t xml:space="preserve">5.3 </w:t>
            </w:r>
            <w:r w:rsidR="002157ED" w:rsidRPr="00C34569">
              <w:rPr>
                <w:rStyle w:val="af7"/>
                <w:noProof/>
              </w:rPr>
              <w:t>仿真平台执行评价</w:t>
            </w:r>
            <w:r w:rsidR="002157ED">
              <w:rPr>
                <w:noProof/>
                <w:webHidden/>
              </w:rPr>
              <w:tab/>
            </w:r>
            <w:r w:rsidR="002157ED">
              <w:rPr>
                <w:noProof/>
                <w:webHidden/>
              </w:rPr>
              <w:fldChar w:fldCharType="begin"/>
            </w:r>
            <w:r w:rsidR="002157ED">
              <w:rPr>
                <w:noProof/>
                <w:webHidden/>
              </w:rPr>
              <w:instrText xml:space="preserve"> PAGEREF _Toc501892831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0F5BC90A" w14:textId="1BE01ACD" w:rsidR="002157ED" w:rsidRDefault="00AB74F9" w:rsidP="00CA2DF8">
          <w:pPr>
            <w:pStyle w:val="31"/>
            <w:tabs>
              <w:tab w:val="right" w:leader="dot" w:pos="8302"/>
            </w:tabs>
            <w:spacing w:line="400" w:lineRule="exact"/>
            <w:ind w:left="960"/>
            <w:rPr>
              <w:noProof/>
            </w:rPr>
          </w:pPr>
          <w:hyperlink w:anchor="_Toc501892832" w:history="1">
            <w:r w:rsidR="002157ED" w:rsidRPr="00C34569">
              <w:rPr>
                <w:rStyle w:val="af7"/>
                <w:noProof/>
              </w:rPr>
              <w:t xml:space="preserve">5.3.1 </w:t>
            </w:r>
            <w:r w:rsidR="002157ED" w:rsidRPr="00C34569">
              <w:rPr>
                <w:rStyle w:val="af7"/>
                <w:noProof/>
              </w:rPr>
              <w:t>仿真平台对</w:t>
            </w:r>
            <w:r w:rsidR="002157ED" w:rsidRPr="00C34569">
              <w:rPr>
                <w:rStyle w:val="af7"/>
                <w:noProof/>
              </w:rPr>
              <w:t>OWL-S</w:t>
            </w:r>
            <w:r w:rsidR="002157ED" w:rsidRPr="00C34569">
              <w:rPr>
                <w:rStyle w:val="af7"/>
                <w:noProof/>
              </w:rPr>
              <w:t>文件的读取</w:t>
            </w:r>
            <w:r w:rsidR="002157ED">
              <w:rPr>
                <w:noProof/>
                <w:webHidden/>
              </w:rPr>
              <w:tab/>
            </w:r>
            <w:r w:rsidR="002157ED">
              <w:rPr>
                <w:noProof/>
                <w:webHidden/>
              </w:rPr>
              <w:fldChar w:fldCharType="begin"/>
            </w:r>
            <w:r w:rsidR="002157ED">
              <w:rPr>
                <w:noProof/>
                <w:webHidden/>
              </w:rPr>
              <w:instrText xml:space="preserve"> PAGEREF _Toc501892832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4F3C2E38" w14:textId="4826B575" w:rsidR="002157ED" w:rsidRDefault="00AB74F9" w:rsidP="00CA2DF8">
          <w:pPr>
            <w:pStyle w:val="31"/>
            <w:tabs>
              <w:tab w:val="right" w:leader="dot" w:pos="8302"/>
            </w:tabs>
            <w:spacing w:line="400" w:lineRule="exact"/>
            <w:ind w:left="960"/>
            <w:rPr>
              <w:noProof/>
            </w:rPr>
          </w:pPr>
          <w:hyperlink w:anchor="_Toc501892833" w:history="1">
            <w:r w:rsidR="002157ED" w:rsidRPr="00C34569">
              <w:rPr>
                <w:rStyle w:val="af7"/>
                <w:noProof/>
              </w:rPr>
              <w:t xml:space="preserve">5.3.2 </w:t>
            </w:r>
            <w:r w:rsidR="002157ED" w:rsidRPr="00C34569">
              <w:rPr>
                <w:rStyle w:val="af7"/>
                <w:noProof/>
              </w:rPr>
              <w:t>服务组合评价指标的反馈</w:t>
            </w:r>
            <w:r w:rsidR="002157ED">
              <w:rPr>
                <w:noProof/>
                <w:webHidden/>
              </w:rPr>
              <w:tab/>
            </w:r>
            <w:r w:rsidR="002157ED">
              <w:rPr>
                <w:noProof/>
                <w:webHidden/>
              </w:rPr>
              <w:fldChar w:fldCharType="begin"/>
            </w:r>
            <w:r w:rsidR="002157ED">
              <w:rPr>
                <w:noProof/>
                <w:webHidden/>
              </w:rPr>
              <w:instrText xml:space="preserve"> PAGEREF _Toc501892833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52C5ECEA" w14:textId="4EA2201F" w:rsidR="002157ED" w:rsidRDefault="00AB74F9" w:rsidP="00CA2DF8">
          <w:pPr>
            <w:pStyle w:val="21"/>
            <w:tabs>
              <w:tab w:val="right" w:leader="dot" w:pos="8302"/>
            </w:tabs>
            <w:spacing w:line="400" w:lineRule="exact"/>
            <w:ind w:left="480"/>
            <w:rPr>
              <w:noProof/>
            </w:rPr>
          </w:pPr>
          <w:hyperlink w:anchor="_Toc501892834" w:history="1">
            <w:r w:rsidR="002157ED" w:rsidRPr="00C34569">
              <w:rPr>
                <w:rStyle w:val="af7"/>
                <w:noProof/>
              </w:rPr>
              <w:t xml:space="preserve">5.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34 \h </w:instrText>
            </w:r>
            <w:r w:rsidR="002157ED">
              <w:rPr>
                <w:noProof/>
                <w:webHidden/>
              </w:rPr>
            </w:r>
            <w:r w:rsidR="002157ED">
              <w:rPr>
                <w:noProof/>
                <w:webHidden/>
              </w:rPr>
              <w:fldChar w:fldCharType="separate"/>
            </w:r>
            <w:r w:rsidR="002157ED">
              <w:rPr>
                <w:noProof/>
                <w:webHidden/>
              </w:rPr>
              <w:t>54</w:t>
            </w:r>
            <w:r w:rsidR="002157ED">
              <w:rPr>
                <w:noProof/>
                <w:webHidden/>
              </w:rPr>
              <w:fldChar w:fldCharType="end"/>
            </w:r>
          </w:hyperlink>
        </w:p>
        <w:p w14:paraId="0E1EAD4B" w14:textId="16F185E9" w:rsidR="002157ED" w:rsidRDefault="00AB74F9" w:rsidP="00CA2DF8">
          <w:pPr>
            <w:pStyle w:val="13"/>
            <w:tabs>
              <w:tab w:val="right" w:leader="dot" w:pos="8302"/>
            </w:tabs>
            <w:spacing w:line="400" w:lineRule="exact"/>
            <w:rPr>
              <w:noProof/>
            </w:rPr>
          </w:pPr>
          <w:hyperlink w:anchor="_Toc501892835" w:history="1">
            <w:r w:rsidR="002157ED" w:rsidRPr="00C34569">
              <w:rPr>
                <w:rStyle w:val="af7"/>
                <w:noProof/>
              </w:rPr>
              <w:t>第</w:t>
            </w:r>
            <w:r w:rsidR="002157ED" w:rsidRPr="00C34569">
              <w:rPr>
                <w:rStyle w:val="af7"/>
                <w:noProof/>
              </w:rPr>
              <w:t>6</w:t>
            </w:r>
            <w:r w:rsidR="002157ED" w:rsidRPr="00C34569">
              <w:rPr>
                <w:rStyle w:val="af7"/>
                <w:noProof/>
              </w:rPr>
              <w:t>章</w:t>
            </w:r>
            <w:r w:rsidR="002157ED" w:rsidRPr="00C34569">
              <w:rPr>
                <w:rStyle w:val="af7"/>
                <w:noProof/>
              </w:rPr>
              <w:t xml:space="preserve"> </w:t>
            </w:r>
            <w:r w:rsidR="002157ED" w:rsidRPr="00C34569">
              <w:rPr>
                <w:rStyle w:val="af7"/>
                <w:noProof/>
              </w:rPr>
              <w:t>原型系统的设计和案例验证</w:t>
            </w:r>
            <w:r w:rsidR="002157ED">
              <w:rPr>
                <w:noProof/>
                <w:webHidden/>
              </w:rPr>
              <w:tab/>
            </w:r>
            <w:r w:rsidR="002157ED">
              <w:rPr>
                <w:noProof/>
                <w:webHidden/>
              </w:rPr>
              <w:fldChar w:fldCharType="begin"/>
            </w:r>
            <w:r w:rsidR="002157ED">
              <w:rPr>
                <w:noProof/>
                <w:webHidden/>
              </w:rPr>
              <w:instrText xml:space="preserve"> PAGEREF _Toc501892835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49EAD962" w14:textId="6ADE825E" w:rsidR="002157ED" w:rsidRDefault="00AB74F9" w:rsidP="00CA2DF8">
          <w:pPr>
            <w:pStyle w:val="21"/>
            <w:tabs>
              <w:tab w:val="right" w:leader="dot" w:pos="8302"/>
            </w:tabs>
            <w:spacing w:line="400" w:lineRule="exact"/>
            <w:ind w:left="480"/>
            <w:rPr>
              <w:noProof/>
            </w:rPr>
          </w:pPr>
          <w:hyperlink w:anchor="_Toc501892836" w:history="1">
            <w:r w:rsidR="002157ED" w:rsidRPr="00C34569">
              <w:rPr>
                <w:rStyle w:val="af7"/>
                <w:noProof/>
              </w:rPr>
              <w:t xml:space="preserve">6.1 </w:t>
            </w:r>
            <w:r w:rsidR="002157ED" w:rsidRPr="00C34569">
              <w:rPr>
                <w:rStyle w:val="af7"/>
                <w:noProof/>
              </w:rPr>
              <w:t>云制造服务原型系统的设计</w:t>
            </w:r>
            <w:r w:rsidR="002157ED">
              <w:rPr>
                <w:noProof/>
                <w:webHidden/>
              </w:rPr>
              <w:tab/>
            </w:r>
            <w:r w:rsidR="002157ED">
              <w:rPr>
                <w:noProof/>
                <w:webHidden/>
              </w:rPr>
              <w:fldChar w:fldCharType="begin"/>
            </w:r>
            <w:r w:rsidR="002157ED">
              <w:rPr>
                <w:noProof/>
                <w:webHidden/>
              </w:rPr>
              <w:instrText xml:space="preserve"> PAGEREF _Toc501892836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1A254D9" w14:textId="7FB21D50" w:rsidR="002157ED" w:rsidRDefault="00AB74F9" w:rsidP="00CA2DF8">
          <w:pPr>
            <w:pStyle w:val="31"/>
            <w:tabs>
              <w:tab w:val="right" w:leader="dot" w:pos="8302"/>
            </w:tabs>
            <w:spacing w:line="400" w:lineRule="exact"/>
            <w:ind w:left="960"/>
            <w:rPr>
              <w:noProof/>
            </w:rPr>
          </w:pPr>
          <w:hyperlink w:anchor="_Toc501892837" w:history="1">
            <w:r w:rsidR="002157ED" w:rsidRPr="00C34569">
              <w:rPr>
                <w:rStyle w:val="af7"/>
                <w:noProof/>
              </w:rPr>
              <w:t xml:space="preserve">6.1.1 </w:t>
            </w:r>
            <w:r w:rsidR="002157ED" w:rsidRPr="00C34569">
              <w:rPr>
                <w:rStyle w:val="af7"/>
                <w:noProof/>
              </w:rPr>
              <w:t>云制造服务平台一般流程</w:t>
            </w:r>
            <w:r w:rsidR="002157ED">
              <w:rPr>
                <w:noProof/>
                <w:webHidden/>
              </w:rPr>
              <w:tab/>
            </w:r>
            <w:r w:rsidR="002157ED">
              <w:rPr>
                <w:noProof/>
                <w:webHidden/>
              </w:rPr>
              <w:fldChar w:fldCharType="begin"/>
            </w:r>
            <w:r w:rsidR="002157ED">
              <w:rPr>
                <w:noProof/>
                <w:webHidden/>
              </w:rPr>
              <w:instrText xml:space="preserve"> PAGEREF _Toc501892837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B9DF746" w14:textId="3079996E" w:rsidR="002157ED" w:rsidRDefault="00AB74F9" w:rsidP="00CA2DF8">
          <w:pPr>
            <w:pStyle w:val="31"/>
            <w:tabs>
              <w:tab w:val="right" w:leader="dot" w:pos="8302"/>
            </w:tabs>
            <w:spacing w:line="400" w:lineRule="exact"/>
            <w:ind w:left="960"/>
            <w:rPr>
              <w:noProof/>
            </w:rPr>
          </w:pPr>
          <w:hyperlink w:anchor="_Toc501892838" w:history="1">
            <w:r w:rsidR="002157ED" w:rsidRPr="00C34569">
              <w:rPr>
                <w:rStyle w:val="af7"/>
                <w:noProof/>
              </w:rPr>
              <w:t xml:space="preserve">6.1.2 </w:t>
            </w:r>
            <w:r w:rsidR="002157ED" w:rsidRPr="00C34569">
              <w:rPr>
                <w:rStyle w:val="af7"/>
                <w:noProof/>
              </w:rPr>
              <w:t>原型系统功能设计</w:t>
            </w:r>
            <w:r w:rsidR="002157ED">
              <w:rPr>
                <w:noProof/>
                <w:webHidden/>
              </w:rPr>
              <w:tab/>
            </w:r>
            <w:r w:rsidR="002157ED">
              <w:rPr>
                <w:noProof/>
                <w:webHidden/>
              </w:rPr>
              <w:fldChar w:fldCharType="begin"/>
            </w:r>
            <w:r w:rsidR="002157ED">
              <w:rPr>
                <w:noProof/>
                <w:webHidden/>
              </w:rPr>
              <w:instrText xml:space="preserve"> PAGEREF _Toc501892838 \h </w:instrText>
            </w:r>
            <w:r w:rsidR="002157ED">
              <w:rPr>
                <w:noProof/>
                <w:webHidden/>
              </w:rPr>
            </w:r>
            <w:r w:rsidR="002157ED">
              <w:rPr>
                <w:noProof/>
                <w:webHidden/>
              </w:rPr>
              <w:fldChar w:fldCharType="separate"/>
            </w:r>
            <w:r w:rsidR="002157ED">
              <w:rPr>
                <w:noProof/>
                <w:webHidden/>
              </w:rPr>
              <w:t>57</w:t>
            </w:r>
            <w:r w:rsidR="002157ED">
              <w:rPr>
                <w:noProof/>
                <w:webHidden/>
              </w:rPr>
              <w:fldChar w:fldCharType="end"/>
            </w:r>
          </w:hyperlink>
        </w:p>
        <w:p w14:paraId="56242E97" w14:textId="2BDE0926" w:rsidR="002157ED" w:rsidRDefault="00AB74F9" w:rsidP="00CA2DF8">
          <w:pPr>
            <w:pStyle w:val="31"/>
            <w:tabs>
              <w:tab w:val="right" w:leader="dot" w:pos="8302"/>
            </w:tabs>
            <w:spacing w:line="400" w:lineRule="exact"/>
            <w:ind w:left="960"/>
            <w:rPr>
              <w:noProof/>
            </w:rPr>
          </w:pPr>
          <w:hyperlink w:anchor="_Toc501892839" w:history="1">
            <w:r w:rsidR="002157ED" w:rsidRPr="00C34569">
              <w:rPr>
                <w:rStyle w:val="af7"/>
                <w:noProof/>
              </w:rPr>
              <w:t xml:space="preserve">6.1.3 </w:t>
            </w:r>
            <w:r w:rsidR="002157ED" w:rsidRPr="00C34569">
              <w:rPr>
                <w:rStyle w:val="af7"/>
                <w:noProof/>
              </w:rPr>
              <w:t>原型系统</w:t>
            </w:r>
            <w:r w:rsidR="002157ED" w:rsidRPr="00C34569">
              <w:rPr>
                <w:rStyle w:val="af7"/>
                <w:noProof/>
              </w:rPr>
              <w:t>UI</w:t>
            </w:r>
            <w:r w:rsidR="002157ED" w:rsidRPr="00C34569">
              <w:rPr>
                <w:rStyle w:val="af7"/>
                <w:noProof/>
              </w:rPr>
              <w:t>界面设计</w:t>
            </w:r>
            <w:r w:rsidR="002157ED">
              <w:rPr>
                <w:noProof/>
                <w:webHidden/>
              </w:rPr>
              <w:tab/>
            </w:r>
            <w:r w:rsidR="002157ED">
              <w:rPr>
                <w:noProof/>
                <w:webHidden/>
              </w:rPr>
              <w:fldChar w:fldCharType="begin"/>
            </w:r>
            <w:r w:rsidR="002157ED">
              <w:rPr>
                <w:noProof/>
                <w:webHidden/>
              </w:rPr>
              <w:instrText xml:space="preserve"> PAGEREF _Toc501892839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451C41DA" w14:textId="460AE699" w:rsidR="002157ED" w:rsidRDefault="00AB74F9" w:rsidP="00CA2DF8">
          <w:pPr>
            <w:pStyle w:val="21"/>
            <w:tabs>
              <w:tab w:val="right" w:leader="dot" w:pos="8302"/>
            </w:tabs>
            <w:spacing w:line="400" w:lineRule="exact"/>
            <w:ind w:left="480"/>
            <w:rPr>
              <w:noProof/>
            </w:rPr>
          </w:pPr>
          <w:hyperlink w:anchor="_Toc501892840" w:history="1">
            <w:r w:rsidR="002157ED" w:rsidRPr="00C34569">
              <w:rPr>
                <w:rStyle w:val="af7"/>
                <w:noProof/>
              </w:rPr>
              <w:t xml:space="preserve">6.2 </w:t>
            </w:r>
            <w:r w:rsidR="002157ED" w:rsidRPr="00C34569">
              <w:rPr>
                <w:rStyle w:val="af7"/>
                <w:noProof/>
              </w:rPr>
              <w:t>总体案例背景</w:t>
            </w:r>
            <w:r w:rsidR="002157ED">
              <w:rPr>
                <w:noProof/>
                <w:webHidden/>
              </w:rPr>
              <w:tab/>
            </w:r>
            <w:r w:rsidR="002157ED">
              <w:rPr>
                <w:noProof/>
                <w:webHidden/>
              </w:rPr>
              <w:fldChar w:fldCharType="begin"/>
            </w:r>
            <w:r w:rsidR="002157ED">
              <w:rPr>
                <w:noProof/>
                <w:webHidden/>
              </w:rPr>
              <w:instrText xml:space="preserve"> PAGEREF _Toc501892840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681730B8" w14:textId="2404C070" w:rsidR="002157ED" w:rsidRDefault="00AB74F9" w:rsidP="00CA2DF8">
          <w:pPr>
            <w:pStyle w:val="31"/>
            <w:tabs>
              <w:tab w:val="right" w:leader="dot" w:pos="8302"/>
            </w:tabs>
            <w:spacing w:line="400" w:lineRule="exact"/>
            <w:ind w:left="960"/>
            <w:rPr>
              <w:noProof/>
            </w:rPr>
          </w:pPr>
          <w:hyperlink w:anchor="_Toc501892841" w:history="1">
            <w:r w:rsidR="002157ED" w:rsidRPr="00C34569">
              <w:rPr>
                <w:rStyle w:val="af7"/>
                <w:noProof/>
              </w:rPr>
              <w:t xml:space="preserve">6.2.1 </w:t>
            </w:r>
            <w:r w:rsidR="002157ED" w:rsidRPr="00C34569">
              <w:rPr>
                <w:rStyle w:val="af7"/>
                <w:noProof/>
              </w:rPr>
              <w:t>案例工作流程介绍</w:t>
            </w:r>
            <w:r w:rsidR="002157ED">
              <w:rPr>
                <w:noProof/>
                <w:webHidden/>
              </w:rPr>
              <w:tab/>
            </w:r>
            <w:r w:rsidR="002157ED">
              <w:rPr>
                <w:noProof/>
                <w:webHidden/>
              </w:rPr>
              <w:fldChar w:fldCharType="begin"/>
            </w:r>
            <w:r w:rsidR="002157ED">
              <w:rPr>
                <w:noProof/>
                <w:webHidden/>
              </w:rPr>
              <w:instrText xml:space="preserve"> PAGEREF _Toc501892841 \h </w:instrText>
            </w:r>
            <w:r w:rsidR="002157ED">
              <w:rPr>
                <w:noProof/>
                <w:webHidden/>
              </w:rPr>
            </w:r>
            <w:r w:rsidR="002157ED">
              <w:rPr>
                <w:noProof/>
                <w:webHidden/>
              </w:rPr>
              <w:fldChar w:fldCharType="separate"/>
            </w:r>
            <w:r w:rsidR="002157ED">
              <w:rPr>
                <w:noProof/>
                <w:webHidden/>
              </w:rPr>
              <w:t>59</w:t>
            </w:r>
            <w:r w:rsidR="002157ED">
              <w:rPr>
                <w:noProof/>
                <w:webHidden/>
              </w:rPr>
              <w:fldChar w:fldCharType="end"/>
            </w:r>
          </w:hyperlink>
        </w:p>
        <w:p w14:paraId="5CB4EB98" w14:textId="62B04FBC" w:rsidR="002157ED" w:rsidRDefault="00AB74F9" w:rsidP="00CA2DF8">
          <w:pPr>
            <w:pStyle w:val="31"/>
            <w:tabs>
              <w:tab w:val="right" w:leader="dot" w:pos="8302"/>
            </w:tabs>
            <w:spacing w:line="400" w:lineRule="exact"/>
            <w:ind w:left="960"/>
            <w:rPr>
              <w:noProof/>
            </w:rPr>
          </w:pPr>
          <w:hyperlink w:anchor="_Toc501892842" w:history="1">
            <w:r w:rsidR="002157ED" w:rsidRPr="00C34569">
              <w:rPr>
                <w:rStyle w:val="af7"/>
                <w:noProof/>
              </w:rPr>
              <w:t xml:space="preserve">6.2.2 </w:t>
            </w:r>
            <w:r w:rsidR="002157ED" w:rsidRPr="00C34569">
              <w:rPr>
                <w:rStyle w:val="af7"/>
                <w:noProof/>
              </w:rPr>
              <w:t>典型产品及服务介绍</w:t>
            </w:r>
            <w:r w:rsidR="002157ED">
              <w:rPr>
                <w:noProof/>
                <w:webHidden/>
              </w:rPr>
              <w:tab/>
            </w:r>
            <w:r w:rsidR="002157ED">
              <w:rPr>
                <w:noProof/>
                <w:webHidden/>
              </w:rPr>
              <w:fldChar w:fldCharType="begin"/>
            </w:r>
            <w:r w:rsidR="002157ED">
              <w:rPr>
                <w:noProof/>
                <w:webHidden/>
              </w:rPr>
              <w:instrText xml:space="preserve"> PAGEREF _Toc501892842 \h </w:instrText>
            </w:r>
            <w:r w:rsidR="002157ED">
              <w:rPr>
                <w:noProof/>
                <w:webHidden/>
              </w:rPr>
            </w:r>
            <w:r w:rsidR="002157ED">
              <w:rPr>
                <w:noProof/>
                <w:webHidden/>
              </w:rPr>
              <w:fldChar w:fldCharType="separate"/>
            </w:r>
            <w:r w:rsidR="002157ED">
              <w:rPr>
                <w:noProof/>
                <w:webHidden/>
              </w:rPr>
              <w:t>60</w:t>
            </w:r>
            <w:r w:rsidR="002157ED">
              <w:rPr>
                <w:noProof/>
                <w:webHidden/>
              </w:rPr>
              <w:fldChar w:fldCharType="end"/>
            </w:r>
          </w:hyperlink>
        </w:p>
        <w:p w14:paraId="23BEFD83" w14:textId="2753C812" w:rsidR="002157ED" w:rsidRDefault="00AB74F9" w:rsidP="00CA2DF8">
          <w:pPr>
            <w:pStyle w:val="31"/>
            <w:tabs>
              <w:tab w:val="right" w:leader="dot" w:pos="8302"/>
            </w:tabs>
            <w:spacing w:line="400" w:lineRule="exact"/>
            <w:ind w:left="960"/>
            <w:rPr>
              <w:noProof/>
            </w:rPr>
          </w:pPr>
          <w:hyperlink w:anchor="_Toc501892843" w:history="1">
            <w:r w:rsidR="002157ED" w:rsidRPr="00C34569">
              <w:rPr>
                <w:rStyle w:val="af7"/>
                <w:noProof/>
              </w:rPr>
              <w:t xml:space="preserve">6.2.3 </w:t>
            </w:r>
            <w:r w:rsidR="002157ED" w:rsidRPr="00C34569">
              <w:rPr>
                <w:rStyle w:val="af7"/>
                <w:noProof/>
              </w:rPr>
              <w:t>服务提供方介绍</w:t>
            </w:r>
            <w:r w:rsidR="002157ED">
              <w:rPr>
                <w:noProof/>
                <w:webHidden/>
              </w:rPr>
              <w:tab/>
            </w:r>
            <w:r w:rsidR="002157ED">
              <w:rPr>
                <w:noProof/>
                <w:webHidden/>
              </w:rPr>
              <w:fldChar w:fldCharType="begin"/>
            </w:r>
            <w:r w:rsidR="002157ED">
              <w:rPr>
                <w:noProof/>
                <w:webHidden/>
              </w:rPr>
              <w:instrText xml:space="preserve"> PAGEREF _Toc501892843 \h </w:instrText>
            </w:r>
            <w:r w:rsidR="002157ED">
              <w:rPr>
                <w:noProof/>
                <w:webHidden/>
              </w:rPr>
            </w:r>
            <w:r w:rsidR="002157ED">
              <w:rPr>
                <w:noProof/>
                <w:webHidden/>
              </w:rPr>
              <w:fldChar w:fldCharType="separate"/>
            </w:r>
            <w:r w:rsidR="002157ED">
              <w:rPr>
                <w:noProof/>
                <w:webHidden/>
              </w:rPr>
              <w:t>61</w:t>
            </w:r>
            <w:r w:rsidR="002157ED">
              <w:rPr>
                <w:noProof/>
                <w:webHidden/>
              </w:rPr>
              <w:fldChar w:fldCharType="end"/>
            </w:r>
          </w:hyperlink>
        </w:p>
        <w:p w14:paraId="71105584" w14:textId="2C3EB6AF" w:rsidR="002157ED" w:rsidRDefault="00AB74F9" w:rsidP="00CA2DF8">
          <w:pPr>
            <w:pStyle w:val="31"/>
            <w:tabs>
              <w:tab w:val="right" w:leader="dot" w:pos="8302"/>
            </w:tabs>
            <w:spacing w:line="400" w:lineRule="exact"/>
            <w:ind w:left="960"/>
            <w:rPr>
              <w:noProof/>
            </w:rPr>
          </w:pPr>
          <w:hyperlink w:anchor="_Toc501892844" w:history="1">
            <w:r w:rsidR="002157ED" w:rsidRPr="00C34569">
              <w:rPr>
                <w:rStyle w:val="af7"/>
                <w:noProof/>
              </w:rPr>
              <w:t xml:space="preserve">6.2.2 </w:t>
            </w:r>
            <w:r w:rsidR="002157ED" w:rsidRPr="00C34569">
              <w:rPr>
                <w:rStyle w:val="af7"/>
                <w:noProof/>
              </w:rPr>
              <w:t>云平台中在案例中的应用</w:t>
            </w:r>
            <w:r w:rsidR="002157ED">
              <w:rPr>
                <w:noProof/>
                <w:webHidden/>
              </w:rPr>
              <w:tab/>
            </w:r>
            <w:r w:rsidR="002157ED">
              <w:rPr>
                <w:noProof/>
                <w:webHidden/>
              </w:rPr>
              <w:fldChar w:fldCharType="begin"/>
            </w:r>
            <w:r w:rsidR="002157ED">
              <w:rPr>
                <w:noProof/>
                <w:webHidden/>
              </w:rPr>
              <w:instrText xml:space="preserve"> PAGEREF _Toc501892844 \h </w:instrText>
            </w:r>
            <w:r w:rsidR="002157ED">
              <w:rPr>
                <w:noProof/>
                <w:webHidden/>
              </w:rPr>
            </w:r>
            <w:r w:rsidR="002157ED">
              <w:rPr>
                <w:noProof/>
                <w:webHidden/>
              </w:rPr>
              <w:fldChar w:fldCharType="separate"/>
            </w:r>
            <w:r w:rsidR="002157ED">
              <w:rPr>
                <w:noProof/>
                <w:webHidden/>
              </w:rPr>
              <w:t>62</w:t>
            </w:r>
            <w:r w:rsidR="002157ED">
              <w:rPr>
                <w:noProof/>
                <w:webHidden/>
              </w:rPr>
              <w:fldChar w:fldCharType="end"/>
            </w:r>
          </w:hyperlink>
        </w:p>
        <w:p w14:paraId="1AAD9B5F" w14:textId="0110EF36" w:rsidR="002157ED" w:rsidRDefault="00AB74F9" w:rsidP="00CA2DF8">
          <w:pPr>
            <w:pStyle w:val="21"/>
            <w:tabs>
              <w:tab w:val="right" w:leader="dot" w:pos="8302"/>
            </w:tabs>
            <w:spacing w:line="400" w:lineRule="exact"/>
            <w:ind w:left="480"/>
            <w:rPr>
              <w:noProof/>
            </w:rPr>
          </w:pPr>
          <w:hyperlink w:anchor="_Toc501892845" w:history="1">
            <w:r w:rsidR="002157ED" w:rsidRPr="00C34569">
              <w:rPr>
                <w:rStyle w:val="af7"/>
                <w:noProof/>
              </w:rPr>
              <w:t xml:space="preserve">6.3 </w:t>
            </w:r>
            <w:r w:rsidR="002157ED" w:rsidRPr="00C34569">
              <w:rPr>
                <w:rStyle w:val="af7"/>
                <w:noProof/>
              </w:rPr>
              <w:t>组合服务的仿真模型构建</w:t>
            </w:r>
            <w:r w:rsidR="002157ED">
              <w:rPr>
                <w:noProof/>
                <w:webHidden/>
              </w:rPr>
              <w:tab/>
            </w:r>
            <w:r w:rsidR="002157ED">
              <w:rPr>
                <w:noProof/>
                <w:webHidden/>
              </w:rPr>
              <w:fldChar w:fldCharType="begin"/>
            </w:r>
            <w:r w:rsidR="002157ED">
              <w:rPr>
                <w:noProof/>
                <w:webHidden/>
              </w:rPr>
              <w:instrText xml:space="preserve"> PAGEREF _Toc501892845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112E4D14" w14:textId="232A3B9C" w:rsidR="002157ED" w:rsidRDefault="00AB74F9" w:rsidP="00CA2DF8">
          <w:pPr>
            <w:pStyle w:val="31"/>
            <w:tabs>
              <w:tab w:val="right" w:leader="dot" w:pos="8302"/>
            </w:tabs>
            <w:spacing w:line="400" w:lineRule="exact"/>
            <w:ind w:left="960"/>
            <w:rPr>
              <w:noProof/>
            </w:rPr>
          </w:pPr>
          <w:hyperlink w:anchor="_Toc501892846" w:history="1">
            <w:r w:rsidR="002157ED" w:rsidRPr="00C34569">
              <w:rPr>
                <w:rStyle w:val="af7"/>
                <w:noProof/>
              </w:rPr>
              <w:t xml:space="preserve">6.3.1 </w:t>
            </w:r>
            <w:r w:rsidR="002157ED" w:rsidRPr="00C34569">
              <w:rPr>
                <w:rStyle w:val="af7"/>
                <w:noProof/>
              </w:rPr>
              <w:t>仿真平台内预置对象说明</w:t>
            </w:r>
            <w:r w:rsidR="002157ED">
              <w:rPr>
                <w:noProof/>
                <w:webHidden/>
              </w:rPr>
              <w:tab/>
            </w:r>
            <w:r w:rsidR="002157ED">
              <w:rPr>
                <w:noProof/>
                <w:webHidden/>
              </w:rPr>
              <w:fldChar w:fldCharType="begin"/>
            </w:r>
            <w:r w:rsidR="002157ED">
              <w:rPr>
                <w:noProof/>
                <w:webHidden/>
              </w:rPr>
              <w:instrText xml:space="preserve"> PAGEREF _Toc501892846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384FA945" w14:textId="0703A479" w:rsidR="002157ED" w:rsidRDefault="00AB74F9" w:rsidP="00CA2DF8">
          <w:pPr>
            <w:pStyle w:val="31"/>
            <w:tabs>
              <w:tab w:val="right" w:leader="dot" w:pos="8302"/>
            </w:tabs>
            <w:spacing w:line="400" w:lineRule="exact"/>
            <w:ind w:left="960"/>
            <w:rPr>
              <w:noProof/>
            </w:rPr>
          </w:pPr>
          <w:hyperlink w:anchor="_Toc501892847" w:history="1">
            <w:r w:rsidR="002157ED" w:rsidRPr="00C34569">
              <w:rPr>
                <w:rStyle w:val="af7"/>
                <w:noProof/>
              </w:rPr>
              <w:t xml:space="preserve">6.3.2 </w:t>
            </w:r>
            <w:r w:rsidR="002157ED" w:rsidRPr="00C34569">
              <w:rPr>
                <w:rStyle w:val="af7"/>
                <w:noProof/>
              </w:rPr>
              <w:t>仿真实现总体流程说明</w:t>
            </w:r>
            <w:r w:rsidR="002157ED">
              <w:rPr>
                <w:noProof/>
                <w:webHidden/>
              </w:rPr>
              <w:tab/>
            </w:r>
            <w:r w:rsidR="002157ED">
              <w:rPr>
                <w:noProof/>
                <w:webHidden/>
              </w:rPr>
              <w:fldChar w:fldCharType="begin"/>
            </w:r>
            <w:r w:rsidR="002157ED">
              <w:rPr>
                <w:noProof/>
                <w:webHidden/>
              </w:rPr>
              <w:instrText xml:space="preserve"> PAGEREF _Toc501892847 \h </w:instrText>
            </w:r>
            <w:r w:rsidR="002157ED">
              <w:rPr>
                <w:noProof/>
                <w:webHidden/>
              </w:rPr>
            </w:r>
            <w:r w:rsidR="002157ED">
              <w:rPr>
                <w:noProof/>
                <w:webHidden/>
              </w:rPr>
              <w:fldChar w:fldCharType="separate"/>
            </w:r>
            <w:r w:rsidR="002157ED">
              <w:rPr>
                <w:noProof/>
                <w:webHidden/>
              </w:rPr>
              <w:t>68</w:t>
            </w:r>
            <w:r w:rsidR="002157ED">
              <w:rPr>
                <w:noProof/>
                <w:webHidden/>
              </w:rPr>
              <w:fldChar w:fldCharType="end"/>
            </w:r>
          </w:hyperlink>
        </w:p>
        <w:p w14:paraId="631D8DF6" w14:textId="6D6B85F3" w:rsidR="002157ED" w:rsidRDefault="00AB74F9" w:rsidP="00CA2DF8">
          <w:pPr>
            <w:pStyle w:val="31"/>
            <w:tabs>
              <w:tab w:val="right" w:leader="dot" w:pos="8302"/>
            </w:tabs>
            <w:spacing w:line="400" w:lineRule="exact"/>
            <w:ind w:left="960"/>
            <w:rPr>
              <w:noProof/>
            </w:rPr>
          </w:pPr>
          <w:hyperlink w:anchor="_Toc501892848" w:history="1">
            <w:r w:rsidR="002157ED" w:rsidRPr="00C34569">
              <w:rPr>
                <w:rStyle w:val="af7"/>
                <w:noProof/>
              </w:rPr>
              <w:t xml:space="preserve">6.3.3 </w:t>
            </w:r>
            <w:r w:rsidR="002157ED" w:rsidRPr="00C34569">
              <w:rPr>
                <w:rStyle w:val="af7"/>
                <w:noProof/>
              </w:rPr>
              <w:t>对服务组合</w:t>
            </w:r>
            <w:r w:rsidR="002157ED" w:rsidRPr="00C34569">
              <w:rPr>
                <w:rStyle w:val="af7"/>
                <w:noProof/>
              </w:rPr>
              <w:t>OWL-S</w:t>
            </w:r>
            <w:r w:rsidR="002157ED" w:rsidRPr="00C34569">
              <w:rPr>
                <w:rStyle w:val="af7"/>
                <w:noProof/>
              </w:rPr>
              <w:t>文档的读取</w:t>
            </w:r>
            <w:r w:rsidR="002157ED">
              <w:rPr>
                <w:noProof/>
                <w:webHidden/>
              </w:rPr>
              <w:tab/>
            </w:r>
            <w:r w:rsidR="002157ED">
              <w:rPr>
                <w:noProof/>
                <w:webHidden/>
              </w:rPr>
              <w:fldChar w:fldCharType="begin"/>
            </w:r>
            <w:r w:rsidR="002157ED">
              <w:rPr>
                <w:noProof/>
                <w:webHidden/>
              </w:rPr>
              <w:instrText xml:space="preserve"> PAGEREF _Toc501892848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7FDC04A8" w14:textId="73C8484C" w:rsidR="002157ED" w:rsidRDefault="00AB74F9" w:rsidP="00CA2DF8">
          <w:pPr>
            <w:pStyle w:val="31"/>
            <w:tabs>
              <w:tab w:val="right" w:leader="dot" w:pos="8302"/>
            </w:tabs>
            <w:spacing w:line="400" w:lineRule="exact"/>
            <w:ind w:left="960"/>
            <w:rPr>
              <w:noProof/>
            </w:rPr>
          </w:pPr>
          <w:hyperlink w:anchor="_Toc501892849" w:history="1">
            <w:r w:rsidR="002157ED" w:rsidRPr="00C34569">
              <w:rPr>
                <w:rStyle w:val="af7"/>
                <w:noProof/>
              </w:rPr>
              <w:t xml:space="preserve">6.3.4 </w:t>
            </w:r>
            <w:r w:rsidR="002157ED" w:rsidRPr="00C34569">
              <w:rPr>
                <w:rStyle w:val="af7"/>
                <w:noProof/>
              </w:rPr>
              <w:t>仿真模型的建立与执行</w:t>
            </w:r>
            <w:r w:rsidR="002157ED">
              <w:rPr>
                <w:noProof/>
                <w:webHidden/>
              </w:rPr>
              <w:tab/>
            </w:r>
            <w:r w:rsidR="002157ED">
              <w:rPr>
                <w:noProof/>
                <w:webHidden/>
              </w:rPr>
              <w:fldChar w:fldCharType="begin"/>
            </w:r>
            <w:r w:rsidR="002157ED">
              <w:rPr>
                <w:noProof/>
                <w:webHidden/>
              </w:rPr>
              <w:instrText xml:space="preserve"> PAGEREF _Toc501892849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36ABAF9F" w14:textId="21BD63D5" w:rsidR="002157ED" w:rsidRDefault="00AB74F9" w:rsidP="00CA2DF8">
          <w:pPr>
            <w:pStyle w:val="21"/>
            <w:tabs>
              <w:tab w:val="right" w:leader="dot" w:pos="8302"/>
            </w:tabs>
            <w:spacing w:line="400" w:lineRule="exact"/>
            <w:ind w:left="480"/>
            <w:rPr>
              <w:noProof/>
            </w:rPr>
          </w:pPr>
          <w:hyperlink w:anchor="_Toc501892850" w:history="1">
            <w:r w:rsidR="002157ED" w:rsidRPr="00C34569">
              <w:rPr>
                <w:rStyle w:val="af7"/>
                <w:noProof/>
              </w:rPr>
              <w:t xml:space="preserve">6.4 </w:t>
            </w:r>
            <w:r w:rsidR="002157ED" w:rsidRPr="00C34569">
              <w:rPr>
                <w:rStyle w:val="af7"/>
                <w:noProof/>
              </w:rPr>
              <w:t>服务评价指标</w:t>
            </w:r>
            <w:r w:rsidR="002157ED">
              <w:rPr>
                <w:noProof/>
                <w:webHidden/>
              </w:rPr>
              <w:tab/>
            </w:r>
            <w:r w:rsidR="002157ED">
              <w:rPr>
                <w:noProof/>
                <w:webHidden/>
              </w:rPr>
              <w:fldChar w:fldCharType="begin"/>
            </w:r>
            <w:r w:rsidR="002157ED">
              <w:rPr>
                <w:noProof/>
                <w:webHidden/>
              </w:rPr>
              <w:instrText xml:space="preserve"> PAGEREF _Toc501892850 \h </w:instrText>
            </w:r>
            <w:r w:rsidR="002157ED">
              <w:rPr>
                <w:noProof/>
                <w:webHidden/>
              </w:rPr>
            </w:r>
            <w:r w:rsidR="002157ED">
              <w:rPr>
                <w:noProof/>
                <w:webHidden/>
              </w:rPr>
              <w:fldChar w:fldCharType="separate"/>
            </w:r>
            <w:r w:rsidR="002157ED">
              <w:rPr>
                <w:noProof/>
                <w:webHidden/>
              </w:rPr>
              <w:t>70</w:t>
            </w:r>
            <w:r w:rsidR="002157ED">
              <w:rPr>
                <w:noProof/>
                <w:webHidden/>
              </w:rPr>
              <w:fldChar w:fldCharType="end"/>
            </w:r>
          </w:hyperlink>
        </w:p>
        <w:p w14:paraId="737D33B6" w14:textId="405CCD71" w:rsidR="002157ED" w:rsidRDefault="00AB74F9" w:rsidP="00CA2DF8">
          <w:pPr>
            <w:pStyle w:val="21"/>
            <w:tabs>
              <w:tab w:val="right" w:leader="dot" w:pos="8302"/>
            </w:tabs>
            <w:spacing w:line="400" w:lineRule="exact"/>
            <w:ind w:left="480"/>
            <w:rPr>
              <w:noProof/>
            </w:rPr>
          </w:pPr>
          <w:hyperlink w:anchor="_Toc501892851" w:history="1">
            <w:r w:rsidR="002157ED" w:rsidRPr="00C34569">
              <w:rPr>
                <w:rStyle w:val="af7"/>
                <w:noProof/>
              </w:rPr>
              <w:t xml:space="preserve">6.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51 \h </w:instrText>
            </w:r>
            <w:r w:rsidR="002157ED">
              <w:rPr>
                <w:noProof/>
                <w:webHidden/>
              </w:rPr>
            </w:r>
            <w:r w:rsidR="002157ED">
              <w:rPr>
                <w:noProof/>
                <w:webHidden/>
              </w:rPr>
              <w:fldChar w:fldCharType="separate"/>
            </w:r>
            <w:r w:rsidR="002157ED">
              <w:rPr>
                <w:noProof/>
                <w:webHidden/>
              </w:rPr>
              <w:t>73</w:t>
            </w:r>
            <w:r w:rsidR="002157ED">
              <w:rPr>
                <w:noProof/>
                <w:webHidden/>
              </w:rPr>
              <w:fldChar w:fldCharType="end"/>
            </w:r>
          </w:hyperlink>
        </w:p>
        <w:p w14:paraId="2535BBDD" w14:textId="55A3BE39" w:rsidR="002157ED" w:rsidRDefault="00AB74F9" w:rsidP="00CA2DF8">
          <w:pPr>
            <w:pStyle w:val="13"/>
            <w:tabs>
              <w:tab w:val="right" w:leader="dot" w:pos="8302"/>
            </w:tabs>
            <w:spacing w:line="400" w:lineRule="exact"/>
            <w:rPr>
              <w:noProof/>
            </w:rPr>
          </w:pPr>
          <w:hyperlink w:anchor="_Toc501892852" w:history="1">
            <w:r w:rsidR="002157ED" w:rsidRPr="00C34569">
              <w:rPr>
                <w:rStyle w:val="af7"/>
                <w:noProof/>
              </w:rPr>
              <w:t>第</w:t>
            </w:r>
            <w:r w:rsidR="002157ED" w:rsidRPr="00C34569">
              <w:rPr>
                <w:rStyle w:val="af7"/>
                <w:noProof/>
              </w:rPr>
              <w:t>7</w:t>
            </w:r>
            <w:r w:rsidR="002157ED" w:rsidRPr="00C34569">
              <w:rPr>
                <w:rStyle w:val="af7"/>
                <w:noProof/>
              </w:rPr>
              <w:t>章</w:t>
            </w:r>
            <w:r w:rsidR="002157ED" w:rsidRPr="00C34569">
              <w:rPr>
                <w:rStyle w:val="af7"/>
                <w:rFonts w:ascii="宋体" w:hAnsi="宋体" w:cs="宋体"/>
                <w:noProof/>
              </w:rPr>
              <w:t xml:space="preserve"> </w:t>
            </w:r>
            <w:r w:rsidR="002157ED" w:rsidRPr="00C34569">
              <w:rPr>
                <w:rStyle w:val="af7"/>
                <w:noProof/>
              </w:rPr>
              <w:t>总结与展望</w:t>
            </w:r>
            <w:r w:rsidR="002157ED">
              <w:rPr>
                <w:noProof/>
                <w:webHidden/>
              </w:rPr>
              <w:tab/>
            </w:r>
            <w:r w:rsidR="002157ED">
              <w:rPr>
                <w:noProof/>
                <w:webHidden/>
              </w:rPr>
              <w:fldChar w:fldCharType="begin"/>
            </w:r>
            <w:r w:rsidR="002157ED">
              <w:rPr>
                <w:noProof/>
                <w:webHidden/>
              </w:rPr>
              <w:instrText xml:space="preserve"> PAGEREF _Toc501892852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1974D2BF" w14:textId="73C2840E" w:rsidR="002157ED" w:rsidRDefault="00AB74F9" w:rsidP="00CA2DF8">
          <w:pPr>
            <w:pStyle w:val="21"/>
            <w:tabs>
              <w:tab w:val="right" w:leader="dot" w:pos="8302"/>
            </w:tabs>
            <w:spacing w:line="400" w:lineRule="exact"/>
            <w:ind w:left="480"/>
            <w:rPr>
              <w:noProof/>
            </w:rPr>
          </w:pPr>
          <w:hyperlink w:anchor="_Toc501892853" w:history="1">
            <w:r w:rsidR="002157ED" w:rsidRPr="00C34569">
              <w:rPr>
                <w:rStyle w:val="af7"/>
                <w:noProof/>
              </w:rPr>
              <w:t xml:space="preserve">7.1 </w:t>
            </w:r>
            <w:r w:rsidR="002157ED" w:rsidRPr="00C34569">
              <w:rPr>
                <w:rStyle w:val="af7"/>
                <w:noProof/>
              </w:rPr>
              <w:t>结论</w:t>
            </w:r>
            <w:r w:rsidR="002157ED">
              <w:rPr>
                <w:noProof/>
                <w:webHidden/>
              </w:rPr>
              <w:tab/>
            </w:r>
            <w:r w:rsidR="002157ED">
              <w:rPr>
                <w:noProof/>
                <w:webHidden/>
              </w:rPr>
              <w:fldChar w:fldCharType="begin"/>
            </w:r>
            <w:r w:rsidR="002157ED">
              <w:rPr>
                <w:noProof/>
                <w:webHidden/>
              </w:rPr>
              <w:instrText xml:space="preserve"> PAGEREF _Toc501892853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31C5AB7A" w14:textId="50A54E45" w:rsidR="002157ED" w:rsidRDefault="00AB74F9" w:rsidP="00CA2DF8">
          <w:pPr>
            <w:pStyle w:val="21"/>
            <w:tabs>
              <w:tab w:val="right" w:leader="dot" w:pos="8302"/>
            </w:tabs>
            <w:spacing w:line="400" w:lineRule="exact"/>
            <w:ind w:left="480"/>
            <w:rPr>
              <w:noProof/>
            </w:rPr>
          </w:pPr>
          <w:hyperlink w:anchor="_Toc501892854" w:history="1">
            <w:r w:rsidR="002157ED" w:rsidRPr="00C34569">
              <w:rPr>
                <w:rStyle w:val="af7"/>
                <w:noProof/>
              </w:rPr>
              <w:t xml:space="preserve">7.2 </w:t>
            </w:r>
            <w:r w:rsidR="002157ED" w:rsidRPr="00C34569">
              <w:rPr>
                <w:rStyle w:val="af7"/>
                <w:noProof/>
              </w:rPr>
              <w:t>进一步工作的方向</w:t>
            </w:r>
            <w:r w:rsidR="002157ED">
              <w:rPr>
                <w:noProof/>
                <w:webHidden/>
              </w:rPr>
              <w:tab/>
            </w:r>
            <w:r w:rsidR="002157ED">
              <w:rPr>
                <w:noProof/>
                <w:webHidden/>
              </w:rPr>
              <w:fldChar w:fldCharType="begin"/>
            </w:r>
            <w:r w:rsidR="002157ED">
              <w:rPr>
                <w:noProof/>
                <w:webHidden/>
              </w:rPr>
              <w:instrText xml:space="preserve"> PAGEREF _Toc501892854 \h </w:instrText>
            </w:r>
            <w:r w:rsidR="002157ED">
              <w:rPr>
                <w:noProof/>
                <w:webHidden/>
              </w:rPr>
            </w:r>
            <w:r w:rsidR="002157ED">
              <w:rPr>
                <w:noProof/>
                <w:webHidden/>
              </w:rPr>
              <w:fldChar w:fldCharType="separate"/>
            </w:r>
            <w:r w:rsidR="002157ED">
              <w:rPr>
                <w:noProof/>
                <w:webHidden/>
              </w:rPr>
              <w:t>75</w:t>
            </w:r>
            <w:r w:rsidR="002157ED">
              <w:rPr>
                <w:noProof/>
                <w:webHidden/>
              </w:rPr>
              <w:fldChar w:fldCharType="end"/>
            </w:r>
          </w:hyperlink>
        </w:p>
        <w:p w14:paraId="075022BE" w14:textId="30EFA721" w:rsidR="002157ED" w:rsidRDefault="00AB74F9" w:rsidP="00CA2DF8">
          <w:pPr>
            <w:pStyle w:val="13"/>
            <w:tabs>
              <w:tab w:val="right" w:leader="dot" w:pos="8302"/>
            </w:tabs>
            <w:spacing w:line="400" w:lineRule="exact"/>
            <w:rPr>
              <w:noProof/>
            </w:rPr>
          </w:pPr>
          <w:hyperlink w:anchor="_Toc501892855" w:history="1">
            <w:r w:rsidR="002157ED" w:rsidRPr="00C34569">
              <w:rPr>
                <w:rStyle w:val="af7"/>
                <w:noProof/>
              </w:rPr>
              <w:t>致谢</w:t>
            </w:r>
            <w:r w:rsidR="002157ED">
              <w:rPr>
                <w:noProof/>
                <w:webHidden/>
              </w:rPr>
              <w:tab/>
            </w:r>
            <w:r w:rsidR="002157ED">
              <w:rPr>
                <w:noProof/>
                <w:webHidden/>
              </w:rPr>
              <w:fldChar w:fldCharType="begin"/>
            </w:r>
            <w:r w:rsidR="002157ED">
              <w:rPr>
                <w:noProof/>
                <w:webHidden/>
              </w:rPr>
              <w:instrText xml:space="preserve"> PAGEREF _Toc501892855 \h </w:instrText>
            </w:r>
            <w:r w:rsidR="002157ED">
              <w:rPr>
                <w:noProof/>
                <w:webHidden/>
              </w:rPr>
            </w:r>
            <w:r w:rsidR="002157ED">
              <w:rPr>
                <w:noProof/>
                <w:webHidden/>
              </w:rPr>
              <w:fldChar w:fldCharType="separate"/>
            </w:r>
            <w:r w:rsidR="002157ED">
              <w:rPr>
                <w:noProof/>
                <w:webHidden/>
              </w:rPr>
              <w:t>76</w:t>
            </w:r>
            <w:r w:rsidR="002157ED">
              <w:rPr>
                <w:noProof/>
                <w:webHidden/>
              </w:rPr>
              <w:fldChar w:fldCharType="end"/>
            </w:r>
          </w:hyperlink>
        </w:p>
        <w:p w14:paraId="28518813" w14:textId="50E83756" w:rsidR="002157ED" w:rsidRDefault="00AB74F9" w:rsidP="00CA2DF8">
          <w:pPr>
            <w:pStyle w:val="13"/>
            <w:tabs>
              <w:tab w:val="right" w:leader="dot" w:pos="8302"/>
            </w:tabs>
            <w:spacing w:line="400" w:lineRule="exact"/>
            <w:rPr>
              <w:noProof/>
            </w:rPr>
          </w:pPr>
          <w:hyperlink w:anchor="_Toc501892856" w:history="1">
            <w:r w:rsidR="002157ED" w:rsidRPr="00C34569">
              <w:rPr>
                <w:rStyle w:val="af7"/>
                <w:noProof/>
              </w:rPr>
              <w:t>参考文献</w:t>
            </w:r>
            <w:r w:rsidR="002157ED">
              <w:rPr>
                <w:noProof/>
                <w:webHidden/>
              </w:rPr>
              <w:tab/>
            </w:r>
            <w:r w:rsidR="002157ED">
              <w:rPr>
                <w:noProof/>
                <w:webHidden/>
              </w:rPr>
              <w:fldChar w:fldCharType="begin"/>
            </w:r>
            <w:r w:rsidR="002157ED">
              <w:rPr>
                <w:noProof/>
                <w:webHidden/>
              </w:rPr>
              <w:instrText xml:space="preserve"> PAGEREF _Toc501892856 \h </w:instrText>
            </w:r>
            <w:r w:rsidR="002157ED">
              <w:rPr>
                <w:noProof/>
                <w:webHidden/>
              </w:rPr>
            </w:r>
            <w:r w:rsidR="002157ED">
              <w:rPr>
                <w:noProof/>
                <w:webHidden/>
              </w:rPr>
              <w:fldChar w:fldCharType="separate"/>
            </w:r>
            <w:r w:rsidR="002157ED">
              <w:rPr>
                <w:noProof/>
                <w:webHidden/>
              </w:rPr>
              <w:t>77</w:t>
            </w:r>
            <w:r w:rsidR="002157ED">
              <w:rPr>
                <w:noProof/>
                <w:webHidden/>
              </w:rPr>
              <w:fldChar w:fldCharType="end"/>
            </w:r>
          </w:hyperlink>
        </w:p>
        <w:p w14:paraId="5ADE0B74" w14:textId="66DB8471" w:rsidR="002157ED" w:rsidRDefault="00AB74F9" w:rsidP="00CA2DF8">
          <w:pPr>
            <w:pStyle w:val="13"/>
            <w:tabs>
              <w:tab w:val="right" w:leader="dot" w:pos="8302"/>
            </w:tabs>
            <w:spacing w:line="400" w:lineRule="exact"/>
            <w:rPr>
              <w:noProof/>
            </w:rPr>
          </w:pPr>
          <w:hyperlink w:anchor="_Toc501892857" w:history="1">
            <w:r w:rsidR="002157ED" w:rsidRPr="00C34569">
              <w:rPr>
                <w:rStyle w:val="af7"/>
                <w:noProof/>
              </w:rPr>
              <w:t>个人简历、在读期间发表的学术论文与研究成果</w:t>
            </w:r>
            <w:r w:rsidR="002157ED">
              <w:rPr>
                <w:noProof/>
                <w:webHidden/>
              </w:rPr>
              <w:tab/>
            </w:r>
            <w:r w:rsidR="002157ED">
              <w:rPr>
                <w:noProof/>
                <w:webHidden/>
              </w:rPr>
              <w:fldChar w:fldCharType="begin"/>
            </w:r>
            <w:r w:rsidR="002157ED">
              <w:rPr>
                <w:noProof/>
                <w:webHidden/>
              </w:rPr>
              <w:instrText xml:space="preserve"> PAGEREF _Toc501892857 \h </w:instrText>
            </w:r>
            <w:r w:rsidR="002157ED">
              <w:rPr>
                <w:noProof/>
                <w:webHidden/>
              </w:rPr>
            </w:r>
            <w:r w:rsidR="002157ED">
              <w:rPr>
                <w:noProof/>
                <w:webHidden/>
              </w:rPr>
              <w:fldChar w:fldCharType="separate"/>
            </w:r>
            <w:r w:rsidR="002157ED">
              <w:rPr>
                <w:noProof/>
                <w:webHidden/>
              </w:rPr>
              <w:t>84</w:t>
            </w:r>
            <w:r w:rsidR="002157ED">
              <w:rPr>
                <w:noProof/>
                <w:webHidden/>
              </w:rPr>
              <w:fldChar w:fldCharType="end"/>
            </w:r>
          </w:hyperlink>
        </w:p>
        <w:p w14:paraId="07626CED" w14:textId="7CBF9CE1" w:rsidR="002157ED" w:rsidRDefault="002157ED" w:rsidP="00CA2DF8">
          <w:pPr>
            <w:spacing w:line="400" w:lineRule="exact"/>
          </w:pPr>
          <w:r>
            <w:rPr>
              <w:b/>
              <w:bCs/>
              <w:lang w:val="zh-CN"/>
            </w:rPr>
            <w:fldChar w:fldCharType="end"/>
          </w:r>
        </w:p>
      </w:sdtContent>
    </w:sdt>
    <w:p w14:paraId="47E01668" w14:textId="7AC85FD5" w:rsidR="00F03E42" w:rsidRDefault="00F03E42" w:rsidP="00CA2DF8">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bookmarkStart w:id="8" w:name="_Toc501892785"/>
    </w:p>
    <w:p w14:paraId="1322D67E" w14:textId="54493626" w:rsidR="005F4FF9" w:rsidRDefault="005F4FF9" w:rsidP="00F03E42">
      <w:pPr>
        <w:pStyle w:val="1"/>
        <w:rPr>
          <w:noProof/>
        </w:rPr>
      </w:pPr>
      <w:r>
        <w:rPr>
          <w:rFonts w:hint="eastAsia"/>
          <w:noProof/>
        </w:rPr>
        <w:lastRenderedPageBreak/>
        <w:t xml:space="preserve">第1章 </w:t>
      </w:r>
      <w:r w:rsidR="004C7E01">
        <w:rPr>
          <w:rFonts w:hint="eastAsia"/>
          <w:noProof/>
        </w:rPr>
        <w:t>绪论</w:t>
      </w:r>
      <w:bookmarkEnd w:id="8"/>
    </w:p>
    <w:p w14:paraId="3A8B6E26" w14:textId="77777777" w:rsidR="004A51CE" w:rsidRDefault="00580FCE" w:rsidP="00580FCE">
      <w:pPr>
        <w:pStyle w:val="2"/>
      </w:pPr>
      <w:bookmarkStart w:id="9" w:name="_Toc501892786"/>
      <w:r>
        <w:rPr>
          <w:rFonts w:hint="eastAsia"/>
        </w:rPr>
        <w:t>1.1</w:t>
      </w:r>
      <w:r w:rsidR="00CE2771">
        <w:t xml:space="preserve"> </w:t>
      </w:r>
      <w:r w:rsidR="00CE2771">
        <w:rPr>
          <w:rFonts w:hint="eastAsia"/>
        </w:rPr>
        <w:t>背景</w:t>
      </w:r>
      <w:bookmarkEnd w:id="9"/>
    </w:p>
    <w:p w14:paraId="120D817F" w14:textId="77777777" w:rsidR="00536D69" w:rsidRPr="00683D46" w:rsidRDefault="00536D69" w:rsidP="00DE3937">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w:t>
      </w:r>
      <w:proofErr w:type="gramStart"/>
      <w:r w:rsidRPr="004C4163">
        <w:t>云制造</w:t>
      </w:r>
      <w:proofErr w:type="gramEnd"/>
      <w:r w:rsidRPr="004C4163">
        <w:t>是在制造业应用持续需求牵引以及新兴信息技术与制造技术深度融合的推动下，提出的一种新的制造业信息化模式与技术手段。</w:t>
      </w:r>
      <w:proofErr w:type="gramStart"/>
      <w:r w:rsidRPr="004C4163">
        <w:t>云制造</w:t>
      </w:r>
      <w:proofErr w:type="gramEnd"/>
      <w:r w:rsidRPr="004C4163">
        <w:t>是一种基于网络的、面向服务的智慧化制造新模式和手段，它将各类制造资源和制造能力虚拟化、服务化，构成制造资源和制造能力的</w:t>
      </w:r>
      <w:proofErr w:type="gramStart"/>
      <w:r w:rsidRPr="004C4163">
        <w:t>云服务池</w:t>
      </w:r>
      <w:proofErr w:type="gramEnd"/>
      <w:r w:rsidRPr="004C4163">
        <w:t>，并进行统一的集中的优化管理和经营，从而用户只要通过云端就能随时随地按需获取制造资源与能力服务。</w:t>
      </w:r>
    </w:p>
    <w:p w14:paraId="768F2E7F" w14:textId="330046D6" w:rsidR="00760166" w:rsidRDefault="00CF62D1" w:rsidP="003A189F">
      <w:pPr>
        <w:spacing w:line="400" w:lineRule="exact"/>
        <w:ind w:firstLineChars="200" w:firstLine="480"/>
      </w:pPr>
      <w:proofErr w:type="gramStart"/>
      <w:r w:rsidRPr="00683D46">
        <w:t>云制造</w:t>
      </w:r>
      <w:proofErr w:type="gramEnd"/>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w:t>
      </w:r>
      <w:proofErr w:type="gramStart"/>
      <w:r w:rsidR="00581D74" w:rsidRPr="00EB6F70">
        <w:t>云制造</w:t>
      </w:r>
      <w:proofErr w:type="gramEnd"/>
      <w:r w:rsidR="00581D74" w:rsidRPr="00EB6F70">
        <w:t>运营平台（制造云运营者）；制造云运营者主要实现对</w:t>
      </w:r>
      <w:proofErr w:type="gramStart"/>
      <w:r w:rsidR="00581D74" w:rsidRPr="00EB6F70">
        <w:t>云服务</w:t>
      </w:r>
      <w:proofErr w:type="gramEnd"/>
      <w:r w:rsidR="00581D74" w:rsidRPr="00EB6F70">
        <w:t>池中的制造服务（即</w:t>
      </w:r>
      <w:proofErr w:type="gramStart"/>
      <w:r w:rsidR="00581D74" w:rsidRPr="00EB6F70">
        <w:t>云制造</w:t>
      </w:r>
      <w:proofErr w:type="gramEnd"/>
      <w:r w:rsidR="00581D74" w:rsidRPr="00EB6F70">
        <w:t>服务）的高效管理、运营等，可根据资源使用者的应用请求，动态、灵活地为资源使用者提供服务；资源使用者能够在制造云运营平台的支持下，动态按需地使用各</w:t>
      </w:r>
      <w:proofErr w:type="gramStart"/>
      <w:r w:rsidR="00581D74" w:rsidRPr="00EB6F70">
        <w:t>类云制造</w:t>
      </w:r>
      <w:proofErr w:type="gramEnd"/>
      <w:r w:rsidR="00581D74" w:rsidRPr="00EB6F70">
        <w:t>服务。</w:t>
      </w:r>
    </w:p>
    <w:p w14:paraId="2B2DA8E0" w14:textId="74554BF1" w:rsidR="00536D69" w:rsidRPr="00DE3937" w:rsidRDefault="00760166" w:rsidP="008072E5">
      <w:pPr>
        <w:spacing w:line="400" w:lineRule="exact"/>
        <w:ind w:firstLineChars="200" w:firstLine="480"/>
      </w:pPr>
      <w:r>
        <w:rPr>
          <w:rFonts w:hint="eastAsia"/>
        </w:rPr>
        <w:t>对</w:t>
      </w:r>
      <w:proofErr w:type="gramStart"/>
      <w:r w:rsidR="00536D69" w:rsidRPr="00683D46">
        <w:t>云服务</w:t>
      </w:r>
      <w:proofErr w:type="gramEnd"/>
      <w:r w:rsidR="00536D69" w:rsidRPr="00683D46">
        <w:t>组合</w:t>
      </w:r>
      <w:r>
        <w:rPr>
          <w:rFonts w:hint="eastAsia"/>
        </w:rPr>
        <w:t>方案的</w:t>
      </w:r>
      <w:r w:rsidR="00536D69" w:rsidRPr="00683D46">
        <w:t>评价优选是</w:t>
      </w:r>
      <w:r>
        <w:rPr>
          <w:rFonts w:hint="eastAsia"/>
        </w:rPr>
        <w:t>当前的</w:t>
      </w:r>
      <w:r w:rsidR="00536D69" w:rsidRPr="00683D46">
        <w:t>一个研究热点。对</w:t>
      </w:r>
      <w:r w:rsidR="00984DA1">
        <w:t>于云平台上制造服务的执行来说，</w:t>
      </w:r>
      <w:r w:rsidR="00536D69" w:rsidRPr="00683D46">
        <w:t>系统必须从大量的待</w:t>
      </w:r>
      <w:proofErr w:type="gramStart"/>
      <w:r w:rsidR="00536D69" w:rsidRPr="00683D46">
        <w:t>选云服务</w:t>
      </w:r>
      <w:proofErr w:type="gramEnd"/>
      <w:r w:rsidR="00536D69" w:rsidRPr="00683D46">
        <w:t>中选择最佳的</w:t>
      </w:r>
      <w:proofErr w:type="gramStart"/>
      <w:r w:rsidR="00536D69" w:rsidRPr="00683D46">
        <w:t>云服务</w:t>
      </w:r>
      <w:proofErr w:type="gramEnd"/>
      <w:r w:rsidR="00536D69" w:rsidRPr="00683D46">
        <w:t>或组合</w:t>
      </w:r>
      <w:proofErr w:type="gramStart"/>
      <w:r w:rsidR="00536D69" w:rsidRPr="00683D46">
        <w:t>云</w:t>
      </w:r>
      <w:r w:rsidR="00536D69" w:rsidRPr="00683D46">
        <w:lastRenderedPageBreak/>
        <w:t>服务</w:t>
      </w:r>
      <w:proofErr w:type="gramEnd"/>
      <w:r w:rsidR="00536D69" w:rsidRPr="00683D46">
        <w:t>来执行任务，也就是</w:t>
      </w:r>
      <w:proofErr w:type="gramStart"/>
      <w:r w:rsidR="00536D69" w:rsidRPr="00683D46">
        <w:t>云服务</w:t>
      </w:r>
      <w:proofErr w:type="gramEnd"/>
      <w:r w:rsidR="00536D69" w:rsidRPr="00683D46">
        <w:t>优选。</w:t>
      </w:r>
      <w:r w:rsidR="006515C9">
        <w:rPr>
          <w:rFonts w:hint="eastAsia"/>
        </w:rPr>
        <w:t>仿真</w:t>
      </w:r>
      <w:r w:rsidR="005D66E1">
        <w:rPr>
          <w:rFonts w:hint="eastAsia"/>
        </w:rPr>
        <w:t>方法</w:t>
      </w:r>
      <w:r w:rsidR="006515C9">
        <w:rPr>
          <w:rFonts w:hint="eastAsia"/>
        </w:rPr>
        <w:t>是评价服务组合方案的一种有效</w:t>
      </w:r>
      <w:r w:rsidR="001173FF">
        <w:rPr>
          <w:rFonts w:hint="eastAsia"/>
        </w:rPr>
        <w:t>尝试</w:t>
      </w:r>
      <w:r w:rsidR="00DE3937">
        <w:rPr>
          <w:rFonts w:hint="eastAsia"/>
        </w:rPr>
        <w:t>。为</w:t>
      </w:r>
      <w:r w:rsidR="00DE3937">
        <w:t>了有效地</w:t>
      </w:r>
      <w:r w:rsidR="00660DD9">
        <w:rPr>
          <w:rFonts w:hint="eastAsia"/>
        </w:rPr>
        <w:t>在</w:t>
      </w:r>
      <w:proofErr w:type="gramStart"/>
      <w:r w:rsidR="00660DD9">
        <w:t>云制造</w:t>
      </w:r>
      <w:proofErr w:type="gramEnd"/>
      <w:r w:rsidR="00660DD9">
        <w:rPr>
          <w:rFonts w:hint="eastAsia"/>
        </w:rPr>
        <w:t>服务</w:t>
      </w:r>
      <w:r w:rsidR="00660DD9">
        <w:t>组合评价过程中</w:t>
      </w:r>
      <w:r w:rsidR="00DE3937">
        <w:t>使用仿真方法，需要解决</w:t>
      </w:r>
      <w:proofErr w:type="gramStart"/>
      <w:r w:rsidR="00660DD9">
        <w:rPr>
          <w:rFonts w:hint="eastAsia"/>
        </w:rPr>
        <w:t>云</w:t>
      </w:r>
      <w:r w:rsidR="00660DD9">
        <w:t>服务</w:t>
      </w:r>
      <w:proofErr w:type="gramEnd"/>
      <w:r w:rsidR="00DE3937">
        <w:rPr>
          <w:rFonts w:hint="eastAsia"/>
        </w:rPr>
        <w:t>组合</w:t>
      </w:r>
      <w:r w:rsidR="00DE3937">
        <w:t>方案</w:t>
      </w:r>
      <w:r w:rsidR="00660DD9">
        <w:rPr>
          <w:rFonts w:hint="eastAsia"/>
        </w:rPr>
        <w:t>和</w:t>
      </w:r>
      <w:r w:rsidR="00DE3937">
        <w:t>仿真模型</w:t>
      </w:r>
      <w:r w:rsidR="00660DD9">
        <w:rPr>
          <w:rFonts w:hint="eastAsia"/>
        </w:rPr>
        <w:t>的</w:t>
      </w:r>
      <w:r w:rsidR="00660DD9">
        <w:t>转换问题以及仿真结果</w:t>
      </w:r>
      <w:r w:rsidR="00660DD9">
        <w:rPr>
          <w:rFonts w:hint="eastAsia"/>
        </w:rPr>
        <w:t>和服务</w:t>
      </w:r>
      <w:r w:rsidR="00660DD9">
        <w:t>组合评价指标的转换</w:t>
      </w:r>
      <w:r w:rsidR="00660DD9">
        <w:rPr>
          <w:rFonts w:hint="eastAsia"/>
        </w:rPr>
        <w:t>问题</w:t>
      </w:r>
      <w:r w:rsidR="00660DD9">
        <w:t>，</w:t>
      </w:r>
      <w:r w:rsidR="00DE3937">
        <w:t>为此</w:t>
      </w:r>
      <w:r w:rsidR="00DE3937">
        <w:rPr>
          <w:rFonts w:hint="eastAsia"/>
        </w:rPr>
        <w:t>，</w:t>
      </w:r>
      <w:r w:rsidR="00660DD9">
        <w:rPr>
          <w:rFonts w:hint="eastAsia"/>
        </w:rPr>
        <w:t>本文</w:t>
      </w:r>
      <w:r w:rsidR="00875506">
        <w:rPr>
          <w:rFonts w:hint="eastAsia"/>
        </w:rPr>
        <w:t>对</w:t>
      </w:r>
      <w:proofErr w:type="gramStart"/>
      <w:r w:rsidR="00DE3937">
        <w:t>云</w:t>
      </w:r>
      <w:r w:rsidR="00DE3937">
        <w:rPr>
          <w:rFonts w:hint="eastAsia"/>
        </w:rPr>
        <w:t>制造</w:t>
      </w:r>
      <w:proofErr w:type="gramEnd"/>
      <w:r w:rsidR="00DE3937">
        <w:t>服务的发布和组合过程进行</w:t>
      </w:r>
      <w:r w:rsidR="00660DD9">
        <w:rPr>
          <w:rFonts w:hint="eastAsia"/>
        </w:rPr>
        <w:t>了</w:t>
      </w:r>
      <w:r w:rsidR="00660DD9">
        <w:t>相关的</w:t>
      </w:r>
      <w:r w:rsidR="00DE3937">
        <w:t>研究。</w:t>
      </w:r>
      <w:r w:rsidR="005D66E1">
        <w:rPr>
          <w:rFonts w:hint="eastAsia"/>
        </w:rPr>
        <w:t>在服务发布阶段，</w:t>
      </w:r>
      <w:r w:rsidR="006047F5">
        <w:rPr>
          <w:rFonts w:hint="eastAsia"/>
        </w:rPr>
        <w:t>考虑如何对制造资源或制造能力实现服务化描述，</w:t>
      </w:r>
      <w:r w:rsidR="005D66E1">
        <w:rPr>
          <w:rFonts w:hint="eastAsia"/>
        </w:rPr>
        <w:t>需要将原子服务所映射的仿真模型信息注入到服务描述文档中，仿真信息需要随着服务一起发布。在服务组合阶段，需要将各原子服务的仿真模型信息进行组合，生成完整的可执行的仿真模型描述信息</w:t>
      </w:r>
      <w:r w:rsidR="006047F5">
        <w:rPr>
          <w:rFonts w:hint="eastAsia"/>
        </w:rPr>
        <w:t>。</w:t>
      </w:r>
      <w:r w:rsidR="00660DD9">
        <w:rPr>
          <w:rFonts w:hint="eastAsia"/>
        </w:rPr>
        <w:t>仿真</w:t>
      </w:r>
      <w:r w:rsidR="00660DD9">
        <w:t>结束后，将仿真指标通过相关的转换对应关系构建</w:t>
      </w:r>
      <w:proofErr w:type="gramStart"/>
      <w:r w:rsidR="00660DD9">
        <w:t>成评价</w:t>
      </w:r>
      <w:proofErr w:type="gramEnd"/>
      <w:r w:rsidR="00660DD9">
        <w:t>指标，反馈给服务</w:t>
      </w:r>
      <w:r w:rsidR="00660DD9">
        <w:rPr>
          <w:rFonts w:hint="eastAsia"/>
        </w:rPr>
        <w:t>提供方</w:t>
      </w:r>
      <w:r w:rsidR="00660DD9">
        <w:t>和需求方。</w:t>
      </w:r>
    </w:p>
    <w:p w14:paraId="4E200B6B" w14:textId="77777777" w:rsidR="00CE2771" w:rsidRDefault="00CE2771" w:rsidP="00481EC1">
      <w:pPr>
        <w:pStyle w:val="2"/>
      </w:pPr>
      <w:bookmarkStart w:id="10" w:name="_Toc501892787"/>
      <w:r>
        <w:rPr>
          <w:rFonts w:hint="eastAsia"/>
        </w:rPr>
        <w:t>1.2 研究目标和意义</w:t>
      </w:r>
      <w:bookmarkEnd w:id="10"/>
    </w:p>
    <w:p w14:paraId="7DF31268" w14:textId="154C35AD" w:rsidR="00E33F1F" w:rsidRDefault="008230CD" w:rsidP="00C140C8">
      <w:pPr>
        <w:spacing w:line="400" w:lineRule="exact"/>
        <w:ind w:firstLineChars="200" w:firstLine="480"/>
      </w:pPr>
      <w:r>
        <w:rPr>
          <w:rFonts w:hint="eastAsia"/>
        </w:rPr>
        <w:t>仿真方法是评价</w:t>
      </w:r>
      <w:proofErr w:type="gramStart"/>
      <w:r>
        <w:rPr>
          <w:rFonts w:hint="eastAsia"/>
        </w:rPr>
        <w:t>云制造</w:t>
      </w:r>
      <w:proofErr w:type="gramEnd"/>
      <w:r>
        <w:rPr>
          <w:rFonts w:hint="eastAsia"/>
        </w:rPr>
        <w:t>组合服务的一种有效方法</w:t>
      </w:r>
      <w:r w:rsidR="00875506" w:rsidRPr="00D07DEE">
        <w:t>，</w:t>
      </w:r>
      <w:r w:rsidR="004838A2">
        <w:rPr>
          <w:rFonts w:hint="eastAsia"/>
        </w:rPr>
        <w:t>使用仿真方法</w:t>
      </w:r>
      <w:r w:rsidR="00875506" w:rsidRPr="00D07DEE">
        <w:t>能在</w:t>
      </w:r>
      <w:proofErr w:type="gramStart"/>
      <w:r w:rsidR="00875506" w:rsidRPr="00D07DEE">
        <w:t>云制造</w:t>
      </w:r>
      <w:proofErr w:type="gramEnd"/>
      <w:r w:rsidR="00875506" w:rsidRPr="00D07DEE">
        <w:t>服务选择过程中，提高服务选择的定量化和有效性。</w:t>
      </w:r>
      <w:r w:rsidR="00BF4605">
        <w:rPr>
          <w:rFonts w:hint="eastAsia"/>
        </w:rPr>
        <w:t>为</w:t>
      </w:r>
      <w:r w:rsidR="00BF4605">
        <w:t>了有效地使用仿真方法，需要解决</w:t>
      </w:r>
      <w:proofErr w:type="gramStart"/>
      <w:r w:rsidR="005A4E8C">
        <w:rPr>
          <w:rFonts w:hint="eastAsia"/>
        </w:rPr>
        <w:t>云制造</w:t>
      </w:r>
      <w:proofErr w:type="gramEnd"/>
      <w:r w:rsidR="005A4E8C">
        <w:rPr>
          <w:rFonts w:hint="eastAsia"/>
        </w:rPr>
        <w:t>服务</w:t>
      </w:r>
      <w:r w:rsidR="00BF4605">
        <w:rPr>
          <w:rFonts w:hint="eastAsia"/>
        </w:rPr>
        <w:t>组合</w:t>
      </w:r>
      <w:r w:rsidR="00BF4605">
        <w:t>方案</w:t>
      </w:r>
      <w:r w:rsidR="005A4E8C">
        <w:rPr>
          <w:rFonts w:hint="eastAsia"/>
        </w:rPr>
        <w:t>与</w:t>
      </w:r>
      <w:r w:rsidR="00BF4605">
        <w:t>仿真模型</w:t>
      </w:r>
      <w:r w:rsidR="005A4E8C">
        <w:rPr>
          <w:rFonts w:hint="eastAsia"/>
        </w:rPr>
        <w:t>的映射问题</w:t>
      </w:r>
      <w:r w:rsidR="00E33F1F">
        <w:rPr>
          <w:rFonts w:hint="eastAsia"/>
        </w:rPr>
        <w:t>。本文</w:t>
      </w:r>
      <w:r w:rsidR="00E33F1F" w:rsidRPr="00D07DEE">
        <w:t>重点研究</w:t>
      </w:r>
      <w:r w:rsidR="00F73508">
        <w:rPr>
          <w:rFonts w:hint="eastAsia"/>
        </w:rPr>
        <w:t>了</w:t>
      </w:r>
      <w:r w:rsidR="00E33F1F" w:rsidRPr="00D07DEE">
        <w:t>面向仿真的</w:t>
      </w:r>
      <w:proofErr w:type="gramStart"/>
      <w:r w:rsidR="00E33F1F" w:rsidRPr="00D07DEE">
        <w:t>云制造</w:t>
      </w:r>
      <w:proofErr w:type="gramEnd"/>
      <w:r w:rsidR="00E33F1F" w:rsidRPr="00D07DEE">
        <w:t>服务发布与组合方法，</w:t>
      </w:r>
      <w:r w:rsidR="009703C9">
        <w:rPr>
          <w:rFonts w:hint="eastAsia"/>
        </w:rPr>
        <w:t>并</w:t>
      </w:r>
      <w:r w:rsidR="00B30712">
        <w:rPr>
          <w:rFonts w:hint="eastAsia"/>
        </w:rPr>
        <w:t>通过将仿真</w:t>
      </w:r>
      <w:r w:rsidR="008B239F">
        <w:rPr>
          <w:rFonts w:hint="eastAsia"/>
        </w:rPr>
        <w:t>结果</w:t>
      </w:r>
      <w:r w:rsidR="00B30712">
        <w:rPr>
          <w:rFonts w:hint="eastAsia"/>
        </w:rPr>
        <w:t>信息解析为服务评价信息，从而实现了仿真方法</w:t>
      </w:r>
      <w:r w:rsidR="000C2B45">
        <w:rPr>
          <w:rFonts w:hint="eastAsia"/>
        </w:rPr>
        <w:t>对</w:t>
      </w:r>
      <w:proofErr w:type="gramStart"/>
      <w:r w:rsidR="00B30712">
        <w:rPr>
          <w:rFonts w:hint="eastAsia"/>
        </w:rPr>
        <w:t>云制造</w:t>
      </w:r>
      <w:proofErr w:type="gramEnd"/>
      <w:r w:rsidR="00B30712">
        <w:rPr>
          <w:rFonts w:hint="eastAsia"/>
        </w:rPr>
        <w:t>服务组合方案</w:t>
      </w:r>
      <w:r w:rsidR="000C2B45">
        <w:rPr>
          <w:rFonts w:hint="eastAsia"/>
        </w:rPr>
        <w:t>的评价</w:t>
      </w:r>
      <w:r w:rsidR="00BF4605">
        <w:t>。</w:t>
      </w:r>
    </w:p>
    <w:p w14:paraId="25750184" w14:textId="5776A70A" w:rsidR="00875506" w:rsidRPr="00D07DEE" w:rsidRDefault="009F7D0D" w:rsidP="00C140C8">
      <w:pPr>
        <w:spacing w:line="400" w:lineRule="exact"/>
        <w:ind w:firstLineChars="200" w:firstLine="480"/>
      </w:pPr>
      <w:r>
        <w:rPr>
          <w:rFonts w:hint="eastAsia"/>
        </w:rPr>
        <w:t>为此，</w:t>
      </w:r>
      <w:r>
        <w:t>首先</w:t>
      </w:r>
      <w:r w:rsidR="00875506" w:rsidRPr="00D07DEE">
        <w:t>论文</w:t>
      </w:r>
      <w:r w:rsidR="00460E7D" w:rsidRPr="00D07DEE">
        <w:t>研究</w:t>
      </w:r>
      <w:proofErr w:type="gramStart"/>
      <w:r w:rsidR="00460E7D" w:rsidRPr="00D07DEE">
        <w:t>云制造</w:t>
      </w:r>
      <w:proofErr w:type="gramEnd"/>
      <w:r w:rsidR="00460E7D" w:rsidRPr="00D07DEE">
        <w:t>中制造资源与制造能力的虚拟化、服务化描述方法</w:t>
      </w:r>
      <w:r w:rsidR="00875506" w:rsidRPr="00D07DEE">
        <w:t>，对</w:t>
      </w:r>
      <w:proofErr w:type="gramStart"/>
      <w:r w:rsidR="00875506" w:rsidRPr="00D07DEE">
        <w:t>云制造</w:t>
      </w:r>
      <w:proofErr w:type="gramEnd"/>
      <w:r w:rsidR="00875506" w:rsidRPr="00D07DEE">
        <w:t>服务目前通用的</w:t>
      </w:r>
      <w:r w:rsidR="00B3631E" w:rsidRPr="00D07DEE">
        <w:t>发布方法进行总结。</w:t>
      </w:r>
      <w:r w:rsidR="00875506" w:rsidRPr="00D07DEE">
        <w:t>在此基础上，</w:t>
      </w:r>
      <w:r w:rsidR="00040157" w:rsidRPr="00D07DEE">
        <w:t>研究仿真信息在制造服务模型中的表达方法</w:t>
      </w:r>
      <w:r w:rsidR="00875506" w:rsidRPr="00D07DEE">
        <w:t>，</w:t>
      </w:r>
      <w:r w:rsidR="00B3631E" w:rsidRPr="00D07DEE">
        <w:t>将仿真信息注入到服务描述文档中一起发布。</w:t>
      </w:r>
      <w:r w:rsidR="00040157" w:rsidRPr="00D07DEE">
        <w:t>其次，研究</w:t>
      </w:r>
      <w:proofErr w:type="gramStart"/>
      <w:r w:rsidR="00040157" w:rsidRPr="00D07DEE">
        <w:t>云服务</w:t>
      </w:r>
      <w:proofErr w:type="gramEnd"/>
      <w:r w:rsidR="00040157" w:rsidRPr="00D07DEE">
        <w:t>组合后仿真模型的自动构建方法，</w:t>
      </w:r>
      <w:r w:rsidR="00875506" w:rsidRPr="00D07DEE">
        <w:t>根据</w:t>
      </w:r>
      <w:proofErr w:type="gramStart"/>
      <w:r w:rsidR="00875506" w:rsidRPr="00D07DEE">
        <w:t>云制造</w:t>
      </w:r>
      <w:proofErr w:type="gramEnd"/>
      <w:r w:rsidR="00875506" w:rsidRPr="00D07DEE">
        <w:t>服务的组合意向结果构建</w:t>
      </w:r>
      <w:r w:rsidR="00B3631E" w:rsidRPr="00D07DEE">
        <w:t>包含完整</w:t>
      </w:r>
      <w:r w:rsidR="00875506" w:rsidRPr="00D07DEE">
        <w:t>仿真模型</w:t>
      </w:r>
      <w:r w:rsidR="00B3631E" w:rsidRPr="00D07DEE">
        <w:t>信息的服务组合描述文档</w:t>
      </w:r>
      <w:r w:rsidR="00875506" w:rsidRPr="00D07DEE">
        <w:t>，以对其执行过程进行仿真；根据仿真结果给出评价指标，进行服务组合的选择。最后，论文</w:t>
      </w:r>
      <w:r w:rsidR="00B3631E" w:rsidRPr="00D07DEE">
        <w:t>开发并实现了</w:t>
      </w:r>
      <w:proofErr w:type="gramStart"/>
      <w:r w:rsidR="00B3631E" w:rsidRPr="00D07DEE">
        <w:t>云制造</w:t>
      </w:r>
      <w:proofErr w:type="gramEnd"/>
      <w:r w:rsidR="00B3631E" w:rsidRPr="00D07DEE">
        <w:t>服务原型系统，从而对</w:t>
      </w:r>
      <w:proofErr w:type="gramStart"/>
      <w:r w:rsidR="00B3631E" w:rsidRPr="00D07DEE">
        <w:t>云制造</w:t>
      </w:r>
      <w:proofErr w:type="gramEnd"/>
      <w:r w:rsidR="00B3631E" w:rsidRPr="00D07DEE">
        <w:t>服务流程进行验证，</w:t>
      </w:r>
      <w:r w:rsidR="00875506" w:rsidRPr="00D07DEE">
        <w:t>以</w:t>
      </w:r>
      <w:r w:rsidR="00875506" w:rsidRPr="00D07DEE">
        <w:t>Plant Simulation</w:t>
      </w:r>
      <w:r w:rsidR="00875506" w:rsidRPr="00D07DEE">
        <w:t>仿真平台为基础</w:t>
      </w:r>
      <w:r w:rsidR="00B3631E" w:rsidRPr="00D07DEE">
        <w:t>构建仿真模型实现了仿真指标的输出</w:t>
      </w:r>
      <w:r w:rsidR="00875506" w:rsidRPr="00D07DEE">
        <w:t>，并且以典型机床产品的</w:t>
      </w:r>
      <w:proofErr w:type="gramStart"/>
      <w:r w:rsidR="00875506" w:rsidRPr="00D07DEE">
        <w:t>云制造</w:t>
      </w:r>
      <w:proofErr w:type="gramEnd"/>
      <w:r w:rsidR="00875506" w:rsidRPr="00D07DEE">
        <w:t>服务过程进行案例分析。</w:t>
      </w:r>
    </w:p>
    <w:p w14:paraId="540397F5" w14:textId="59729647" w:rsidR="00C140C8" w:rsidRDefault="00363AC8" w:rsidP="00C140C8">
      <w:pPr>
        <w:spacing w:line="400" w:lineRule="exact"/>
        <w:ind w:firstLineChars="200" w:firstLine="480"/>
      </w:pPr>
      <w:r w:rsidRPr="00D07DEE">
        <w:t>制造</w:t>
      </w:r>
      <w:proofErr w:type="gramStart"/>
      <w:r w:rsidRPr="00D07DEE">
        <w:t>云服务</w:t>
      </w:r>
      <w:proofErr w:type="gramEnd"/>
      <w:r w:rsidRPr="00D07DEE">
        <w:t>的发布与组合是</w:t>
      </w:r>
      <w:proofErr w:type="gramStart"/>
      <w:r w:rsidRPr="00D07DEE">
        <w:t>云制造</w:t>
      </w:r>
      <w:proofErr w:type="gramEnd"/>
      <w:r w:rsidRPr="00D07DEE">
        <w:t>的一个热点研究方向，本课题通过在服务描述中注入仿真</w:t>
      </w:r>
      <w:r w:rsidR="00381E8B">
        <w:rPr>
          <w:rFonts w:hint="eastAsia"/>
        </w:rPr>
        <w:t>映射</w:t>
      </w:r>
      <w:r w:rsidRPr="00D07DEE">
        <w:t>信息，</w:t>
      </w:r>
      <w:r w:rsidR="00031365">
        <w:rPr>
          <w:rFonts w:hint="eastAsia"/>
        </w:rPr>
        <w:t>研究</w:t>
      </w:r>
      <w:r w:rsidRPr="00D07DEE">
        <w:t>以仿真的方法对制造</w:t>
      </w:r>
      <w:proofErr w:type="gramStart"/>
      <w:r w:rsidRPr="00D07DEE">
        <w:t>云服务</w:t>
      </w:r>
      <w:proofErr w:type="gramEnd"/>
      <w:r w:rsidRPr="00D07DEE">
        <w:t>进行评价以及执行过程的评估和追踪。</w:t>
      </w:r>
      <w:r w:rsidR="0092382F"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293AB701" w14:textId="76162A66" w:rsidR="00C140C8" w:rsidRPr="00C140C8" w:rsidRDefault="00C140C8" w:rsidP="00C140C8">
      <w:pPr>
        <w:spacing w:line="400" w:lineRule="exact"/>
        <w:ind w:firstLineChars="200" w:firstLine="480"/>
      </w:pPr>
      <w:r w:rsidRPr="00C140C8">
        <w:lastRenderedPageBreak/>
        <w:t>同时，论文的研究工作也为仿真的方法提供了一种新的应用对象，拓宽了仿真方法的应用领域，通过实际的实现框架和案例展示，说明了仿真方法对</w:t>
      </w:r>
      <w:proofErr w:type="gramStart"/>
      <w:r w:rsidRPr="00C140C8">
        <w:t>云制造</w:t>
      </w:r>
      <w:proofErr w:type="gramEnd"/>
      <w:r w:rsidR="00E13681">
        <w:rPr>
          <w:rFonts w:hint="eastAsia"/>
        </w:rPr>
        <w:t>组合</w:t>
      </w:r>
      <w:r w:rsidRPr="00C140C8">
        <w:t>服务的评价具有良好的适用性。</w:t>
      </w:r>
      <w:bookmarkStart w:id="11" w:name="_Toc501892788"/>
    </w:p>
    <w:p w14:paraId="35166B2F" w14:textId="1790CDFA" w:rsidR="00CE2771" w:rsidRDefault="00CE2771" w:rsidP="00CD2FC2">
      <w:pPr>
        <w:pStyle w:val="2"/>
      </w:pPr>
      <w:r>
        <w:rPr>
          <w:rFonts w:hint="eastAsia"/>
        </w:rPr>
        <w:t>1.3 国内外研究进展</w:t>
      </w:r>
      <w:bookmarkEnd w:id="11"/>
    </w:p>
    <w:p w14:paraId="53BC5EA5" w14:textId="6207E7E2" w:rsidR="00CE2771" w:rsidRDefault="00FB5784" w:rsidP="00EF36B1">
      <w:pPr>
        <w:pStyle w:val="3"/>
      </w:pPr>
      <w:bookmarkStart w:id="12" w:name="_Toc501892789"/>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2"/>
    </w:p>
    <w:p w14:paraId="7C87D247" w14:textId="5C48BBE9" w:rsidR="00C179E9" w:rsidRPr="00CA64D6" w:rsidRDefault="00C179E9" w:rsidP="00CA64D6">
      <w:pPr>
        <w:spacing w:line="400" w:lineRule="exact"/>
        <w:ind w:firstLineChars="200" w:firstLine="480"/>
      </w:pPr>
      <w:proofErr w:type="gramStart"/>
      <w:r w:rsidRPr="00CA64D6">
        <w:t>云制造</w:t>
      </w:r>
      <w:proofErr w:type="gramEnd"/>
      <w:r w:rsidRPr="00CA64D6">
        <w:t>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AC09E4">
        <w:instrText xml:space="preserve"> ADDIN NE.Ref.{5723831A-8B53-422B-84B2-FA36C6D7532F}</w:instrText>
      </w:r>
      <w:r w:rsidR="00866D2D">
        <w:fldChar w:fldCharType="separate"/>
      </w:r>
      <w:r w:rsidR="006D35B8">
        <w:rPr>
          <w:color w:val="080000"/>
          <w:vertAlign w:val="superscript"/>
        </w:rPr>
        <w:t>[1-3]</w:t>
      </w:r>
      <w:r w:rsidR="00866D2D">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3F1AF318"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AC09E4">
        <w:instrText xml:space="preserve"> ADDIN NE.Ref.{D578524D-BCEF-499A-86F7-3A01AABE56CE}</w:instrText>
      </w:r>
      <w:r w:rsidR="00D922F1">
        <w:fldChar w:fldCharType="separate"/>
      </w:r>
      <w:r w:rsidR="006D35B8">
        <w:rPr>
          <w:color w:val="080000"/>
          <w:vertAlign w:val="superscript"/>
        </w:rPr>
        <w:t>[4, 5]</w:t>
      </w:r>
      <w:r w:rsidR="00D922F1">
        <w:fldChar w:fldCharType="end"/>
      </w:r>
      <w:r w:rsidRPr="00CA64D6">
        <w:t>等技术，实现物理制造资源（</w:t>
      </w:r>
      <w:proofErr w:type="gramStart"/>
      <w:r w:rsidRPr="00CA64D6">
        <w:t>硬制造</w:t>
      </w:r>
      <w:proofErr w:type="gramEnd"/>
      <w:r w:rsidRPr="00CA64D6">
        <w:t>资源和软制造资源）的全面互联、感知与反馈控制，并将物理制造资源转化为逻辑制造资源，解除物理制造资源与制造应用之间的紧耦合依赖关系，以支持资源高利用率、高敏捷性、高可靠、高安全、高可用的虚拟</w:t>
      </w:r>
      <w:proofErr w:type="gramStart"/>
      <w:r w:rsidRPr="00CA64D6">
        <w:t>化云制造</w:t>
      </w:r>
      <w:proofErr w:type="gramEnd"/>
      <w:r w:rsidRPr="00CA64D6">
        <w:t>服务系统</w:t>
      </w:r>
      <w:r w:rsidR="00D922F1">
        <w:fldChar w:fldCharType="begin"/>
      </w:r>
      <w:r w:rsidR="00AC09E4">
        <w:instrText xml:space="preserve"> ADDIN NE.Ref.{2DA2D1D2-F55C-4299-9854-E0FA774C4FA2}</w:instrText>
      </w:r>
      <w:r w:rsidR="00D922F1">
        <w:fldChar w:fldCharType="separate"/>
      </w:r>
      <w:r w:rsidR="006D35B8">
        <w:rPr>
          <w:color w:val="080000"/>
          <w:vertAlign w:val="superscript"/>
        </w:rPr>
        <w:t>[6-10]</w:t>
      </w:r>
      <w:r w:rsidR="00D922F1">
        <w:fldChar w:fldCharType="end"/>
      </w:r>
      <w:r w:rsidRPr="00CA64D6">
        <w:t>。</w:t>
      </w:r>
    </w:p>
    <w:p w14:paraId="299C0209" w14:textId="47F35A2E" w:rsidR="00C179E9" w:rsidRPr="00CA64D6" w:rsidRDefault="00C179E9" w:rsidP="00CA64D6">
      <w:pPr>
        <w:spacing w:line="400" w:lineRule="exact"/>
        <w:ind w:firstLineChars="200" w:firstLine="480"/>
      </w:pPr>
      <w:r w:rsidRPr="00CA64D6">
        <w:t>具体来讲：制造资源虚拟化使得</w:t>
      </w:r>
      <w:proofErr w:type="gramStart"/>
      <w:r w:rsidRPr="00CA64D6">
        <w:t>云制造</w:t>
      </w:r>
      <w:proofErr w:type="gramEnd"/>
      <w:r w:rsidRPr="00CA64D6">
        <w:t>具有以下优势</w:t>
      </w:r>
      <w:r w:rsidR="00D922F1">
        <w:fldChar w:fldCharType="begin"/>
      </w:r>
      <w:r w:rsidR="00AC09E4">
        <w:instrText xml:space="preserve"> ADDIN NE.Ref.{A47C6AC2-3554-4D2E-BC38-CB10D3497846}</w:instrText>
      </w:r>
      <w:r w:rsidR="00D922F1">
        <w:fldChar w:fldCharType="separate"/>
      </w:r>
      <w:r w:rsidR="006D35B8">
        <w:rPr>
          <w:color w:val="080000"/>
          <w:vertAlign w:val="superscript"/>
        </w:rPr>
        <w:t>[11-15]</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lastRenderedPageBreak/>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w:t>
      </w:r>
      <w:proofErr w:type="gramStart"/>
      <w:r w:rsidRPr="00CA64D6">
        <w:t>云服务</w:t>
      </w:r>
      <w:proofErr w:type="gramEnd"/>
      <w:r w:rsidRPr="00CA64D6">
        <w:t>的形式发布到</w:t>
      </w:r>
      <w:proofErr w:type="gramStart"/>
      <w:r w:rsidRPr="00CA64D6">
        <w:t>云制造</w:t>
      </w:r>
      <w:proofErr w:type="gramEnd"/>
      <w:r w:rsidRPr="00CA64D6">
        <w:t>服务平台中去。</w:t>
      </w:r>
    </w:p>
    <w:p w14:paraId="216CD675" w14:textId="617B29FE" w:rsidR="00C179E9" w:rsidRPr="00CA64D6" w:rsidRDefault="00C179E9" w:rsidP="00CA64D6">
      <w:pPr>
        <w:spacing w:line="400" w:lineRule="exact"/>
        <w:ind w:firstLineChars="200" w:firstLine="480"/>
      </w:pPr>
      <w:r w:rsidRPr="00CA64D6">
        <w:t>张霖等</w:t>
      </w:r>
      <w:r w:rsidR="00D922F1">
        <w:fldChar w:fldCharType="begin"/>
      </w:r>
      <w:r w:rsidR="00AC09E4">
        <w:instrText xml:space="preserve"> ADDIN NE.Ref.{A1707921-BEB9-42B9-B395-F7975ABF5450}</w:instrText>
      </w:r>
      <w:r w:rsidR="00D922F1">
        <w:fldChar w:fldCharType="separate"/>
      </w:r>
      <w:r w:rsidR="006D35B8">
        <w:rPr>
          <w:rFonts w:ascii="宋体" w:cs="宋体"/>
          <w:color w:val="080000"/>
          <w:vertAlign w:val="superscript"/>
        </w:rPr>
        <w:t>[16]</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451335BA" w:rsidR="00C179E9" w:rsidRPr="00CA64D6" w:rsidRDefault="00C179E9" w:rsidP="00CA64D6">
      <w:pPr>
        <w:spacing w:line="400" w:lineRule="exact"/>
        <w:ind w:firstLineChars="200" w:firstLine="480"/>
      </w:pPr>
      <w:r w:rsidRPr="00CA64D6">
        <w:t>李瑞芳等</w:t>
      </w:r>
      <w:r w:rsidR="001C5DC5">
        <w:fldChar w:fldCharType="begin"/>
      </w:r>
      <w:r w:rsidR="00AC09E4">
        <w:instrText xml:space="preserve"> ADDIN NE.Ref.{3007583A-B664-47EB-BDDF-FF9296C36288}</w:instrText>
      </w:r>
      <w:r w:rsidR="001C5DC5">
        <w:fldChar w:fldCharType="separate"/>
      </w:r>
      <w:r w:rsidR="006D35B8">
        <w:rPr>
          <w:rFonts w:ascii="宋体" w:cs="宋体"/>
          <w:color w:val="080000"/>
          <w:vertAlign w:val="superscript"/>
        </w:rPr>
        <w:t>[17]</w:t>
      </w:r>
      <w:r w:rsidR="001C5DC5">
        <w:fldChar w:fldCharType="end"/>
      </w:r>
      <w:r w:rsidRPr="00CA64D6">
        <w:t>从制造装备的状态感知、</w:t>
      </w:r>
      <w:proofErr w:type="gramStart"/>
      <w:r w:rsidRPr="00CA64D6">
        <w:t>物联与</w:t>
      </w:r>
      <w:proofErr w:type="gramEnd"/>
      <w:r w:rsidRPr="00CA64D6">
        <w:t>面向</w:t>
      </w:r>
      <w:proofErr w:type="gramStart"/>
      <w:r w:rsidRPr="00CA64D6">
        <w:t>云制造</w:t>
      </w:r>
      <w:proofErr w:type="gramEnd"/>
      <w:r w:rsidRPr="00CA64D6">
        <w:t>平台的适配接入三个当面研究了</w:t>
      </w:r>
      <w:proofErr w:type="gramStart"/>
      <w:r w:rsidRPr="00CA64D6">
        <w:t>云制造</w:t>
      </w:r>
      <w:proofErr w:type="gramEnd"/>
      <w:r w:rsidRPr="00CA64D6">
        <w:t>装备资源感知与接入技术；黄刚等</w:t>
      </w:r>
      <w:r w:rsidR="001C5DC5">
        <w:fldChar w:fldCharType="begin"/>
      </w:r>
      <w:r w:rsidR="00AC09E4">
        <w:instrText xml:space="preserve"> ADDIN NE.Ref.{61A884D1-D009-489F-872B-5A440AE72BCB}</w:instrText>
      </w:r>
      <w:r w:rsidR="001C5DC5">
        <w:fldChar w:fldCharType="separate"/>
      </w:r>
      <w:r w:rsidR="006D35B8">
        <w:rPr>
          <w:rFonts w:ascii="宋体" w:cs="宋体"/>
          <w:color w:val="080000"/>
          <w:vertAlign w:val="superscript"/>
        </w:rPr>
        <w:t>[18]</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w:t>
      </w:r>
      <w:proofErr w:type="gramStart"/>
      <w:r w:rsidRPr="00CA64D6">
        <w:t>链服务</w:t>
      </w:r>
      <w:proofErr w:type="gramEnd"/>
      <w:r w:rsidRPr="00CA64D6">
        <w:t>的人员定位等方面的应用；</w:t>
      </w:r>
      <w:proofErr w:type="gramStart"/>
      <w:r w:rsidRPr="00CA64D6">
        <w:t>尹</w:t>
      </w:r>
      <w:proofErr w:type="gramEnd"/>
      <w:r w:rsidRPr="00CA64D6">
        <w:t>超等</w:t>
      </w:r>
      <w:r w:rsidR="001C5DC5">
        <w:fldChar w:fldCharType="begin"/>
      </w:r>
      <w:r w:rsidR="00AC09E4">
        <w:instrText xml:space="preserve"> ADDIN NE.Ref.{BA86AD14-72D3-4657-BE1A-E178BE7C77DB}</w:instrText>
      </w:r>
      <w:r w:rsidR="001C5DC5">
        <w:fldChar w:fldCharType="separate"/>
      </w:r>
      <w:r w:rsidR="006D35B8">
        <w:rPr>
          <w:rFonts w:ascii="宋体" w:cs="宋体"/>
          <w:color w:val="080000"/>
          <w:vertAlign w:val="superscript"/>
        </w:rPr>
        <w:t>[19]</w:t>
      </w:r>
      <w:r w:rsidR="001C5DC5">
        <w:fldChar w:fldCharType="end"/>
      </w:r>
      <w:r w:rsidRPr="00CA64D6">
        <w:t>提出了一种机床装备</w:t>
      </w:r>
      <w:proofErr w:type="gramStart"/>
      <w:r w:rsidRPr="00CA64D6">
        <w:t>云制造</w:t>
      </w:r>
      <w:proofErr w:type="gramEnd"/>
      <w:r w:rsidRPr="00CA64D6">
        <w:t>服务的接入终端，来支持各类机床装备接入云平台，实现机床加工信息的实时采集、传输和监控；</w:t>
      </w:r>
      <w:r w:rsidRPr="00CA64D6">
        <w:t>YAN J M</w:t>
      </w:r>
      <w:r w:rsidRPr="00CA64D6">
        <w:t>等</w:t>
      </w:r>
      <w:r w:rsidR="001C5DC5">
        <w:fldChar w:fldCharType="begin"/>
      </w:r>
      <w:r w:rsidR="00AC09E4">
        <w:instrText xml:space="preserve"> ADDIN NE.Ref.{9C35684E-33A5-402A-B28E-6924FC04334D}</w:instrText>
      </w:r>
      <w:r w:rsidR="001C5DC5">
        <w:fldChar w:fldCharType="separate"/>
      </w:r>
      <w:r w:rsidR="006D35B8">
        <w:rPr>
          <w:color w:val="080000"/>
          <w:vertAlign w:val="superscript"/>
        </w:rPr>
        <w:t>[20]</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7B4AB5D" w:rsidR="00C179E9" w:rsidRPr="00CA64D6" w:rsidRDefault="00C179E9" w:rsidP="00CA64D6">
      <w:pPr>
        <w:spacing w:line="400" w:lineRule="exact"/>
        <w:ind w:firstLineChars="200" w:firstLine="480"/>
      </w:pPr>
      <w:r w:rsidRPr="00CA64D6">
        <w:t>任磊</w:t>
      </w:r>
      <w:r w:rsidR="001C5DC5">
        <w:fldChar w:fldCharType="begin"/>
      </w:r>
      <w:r w:rsidR="00AC09E4">
        <w:instrText xml:space="preserve"> ADDIN NE.Ref.{6964B95F-38AB-485E-B388-9F6327A73D1B}</w:instrText>
      </w:r>
      <w:r w:rsidR="001C5DC5">
        <w:fldChar w:fldCharType="separate"/>
      </w:r>
      <w:r w:rsidR="006D35B8">
        <w:rPr>
          <w:rFonts w:ascii="宋体" w:cs="宋体"/>
          <w:color w:val="080000"/>
          <w:vertAlign w:val="superscript"/>
        </w:rPr>
        <w:t>[10]</w:t>
      </w:r>
      <w:r w:rsidR="001C5DC5">
        <w:fldChar w:fldCharType="end"/>
      </w:r>
      <w:r w:rsidRPr="00CA64D6">
        <w:t>提出了</w:t>
      </w:r>
      <w:proofErr w:type="gramStart"/>
      <w:r w:rsidRPr="00CA64D6">
        <w:t>云制造</w:t>
      </w:r>
      <w:proofErr w:type="gramEnd"/>
      <w:r w:rsidRPr="00CA64D6">
        <w:t>资源虚拟化的框架，自底向上依次包括制造资源、物联网</w:t>
      </w:r>
      <w:r w:rsidRPr="00CA64D6">
        <w:t>/CPS</w:t>
      </w:r>
      <w:r w:rsidRPr="00CA64D6">
        <w:t>基础设施、物理资源管理、虚拟资源云池、虚拟资源管理等五层内容，并概述了若干虚拟</w:t>
      </w:r>
      <w:proofErr w:type="gramStart"/>
      <w:r w:rsidRPr="00CA64D6">
        <w:t>化支持</w:t>
      </w:r>
      <w:proofErr w:type="gramEnd"/>
      <w:r w:rsidRPr="00CA64D6">
        <w:t>下的</w:t>
      </w:r>
      <w:proofErr w:type="gramStart"/>
      <w:r w:rsidRPr="00CA64D6">
        <w:t>云制造</w:t>
      </w:r>
      <w:proofErr w:type="gramEnd"/>
      <w:r w:rsidRPr="00CA64D6">
        <w:t>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14C66DD0" w:rsidR="00FD3ED0" w:rsidRDefault="00C179E9" w:rsidP="00821FF0">
      <w:pPr>
        <w:spacing w:line="400" w:lineRule="exact"/>
        <w:ind w:firstLineChars="200" w:firstLine="480"/>
      </w:pPr>
      <w:r w:rsidRPr="00CA64D6">
        <w:t>RAUSCHECHER U</w:t>
      </w:r>
      <w:r w:rsidRPr="00CA64D6">
        <w:t>等</w:t>
      </w:r>
      <w:r w:rsidR="001C5DC5">
        <w:fldChar w:fldCharType="begin"/>
      </w:r>
      <w:r w:rsidR="00AC09E4">
        <w:instrText xml:space="preserve"> ADDIN NE.Ref.{0B925283-FB22-43ED-8D63-DBBEF726CA9A}</w:instrText>
      </w:r>
      <w:r w:rsidR="001C5DC5">
        <w:fldChar w:fldCharType="separate"/>
      </w:r>
      <w:r w:rsidR="006D35B8">
        <w:rPr>
          <w:color w:val="080000"/>
          <w:vertAlign w:val="superscript"/>
        </w:rPr>
        <w:t>[21]</w:t>
      </w:r>
      <w:r w:rsidR="001C5DC5">
        <w:fldChar w:fldCharType="end"/>
      </w:r>
      <w:r w:rsidRPr="00CA64D6">
        <w:t>提出了一种面向产品定制的制造服务描述语言（</w:t>
      </w:r>
      <w:r w:rsidRPr="00CA64D6">
        <w:t>MSDL</w:t>
      </w:r>
      <w:r w:rsidRPr="00CA64D6">
        <w:t>），给出了</w:t>
      </w:r>
      <w:proofErr w:type="gramStart"/>
      <w:r w:rsidRPr="00CA64D6">
        <w:t>该云服务</w:t>
      </w:r>
      <w:proofErr w:type="gramEnd"/>
      <w:r w:rsidRPr="00CA64D6">
        <w:t>模型产品方面的属性描述，指出该模型有助于用户基于制造云（</w:t>
      </w:r>
      <w:r w:rsidRPr="00CA64D6">
        <w:t>ManuCloud</w:t>
      </w:r>
      <w:r w:rsidRPr="00CA64D6">
        <w:t>）配置和订购定制产品；李楠等</w:t>
      </w:r>
      <w:r w:rsidR="00251523">
        <w:fldChar w:fldCharType="begin"/>
      </w:r>
      <w:r w:rsidR="00AC09E4">
        <w:instrText xml:space="preserve"> ADDIN NE.Ref.{9FCD5FDF-7FCA-44C9-8938-D1894BD5801A}</w:instrText>
      </w:r>
      <w:r w:rsidR="00251523">
        <w:fldChar w:fldCharType="separate"/>
      </w:r>
      <w:r w:rsidR="006D35B8">
        <w:rPr>
          <w:rFonts w:ascii="宋体" w:cs="宋体"/>
          <w:color w:val="080000"/>
          <w:vertAlign w:val="superscript"/>
        </w:rPr>
        <w:t>[22]</w:t>
      </w:r>
      <w:r w:rsidR="00251523">
        <w:fldChar w:fldCharType="end"/>
      </w:r>
      <w:r w:rsidRPr="00CA64D6">
        <w:t>分析了几种制造资源的服务化封装方式；陈琨等</w:t>
      </w:r>
      <w:r w:rsidR="00A52035">
        <w:fldChar w:fldCharType="begin"/>
      </w:r>
      <w:r w:rsidR="00AC09E4">
        <w:instrText xml:space="preserve"> ADDIN NE.Ref.{D9A39FB1-EB27-4896-9EC8-6C1F1D99FD76}</w:instrText>
      </w:r>
      <w:r w:rsidR="00A52035">
        <w:fldChar w:fldCharType="separate"/>
      </w:r>
      <w:r w:rsidR="006D35B8">
        <w:rPr>
          <w:rFonts w:ascii="宋体" w:cs="宋体"/>
          <w:color w:val="080000"/>
          <w:vertAlign w:val="superscript"/>
        </w:rPr>
        <w:t>[23]</w:t>
      </w:r>
      <w:r w:rsidR="00A52035">
        <w:fldChar w:fldCharType="end"/>
      </w:r>
      <w:r w:rsidRPr="00CA64D6">
        <w:t>提出了一种基于</w:t>
      </w:r>
      <w:r w:rsidRPr="00CA64D6">
        <w:t>Web</w:t>
      </w:r>
      <w:r w:rsidRPr="00CA64D6">
        <w:t>服务的</w:t>
      </w:r>
      <w:proofErr w:type="gramStart"/>
      <w:r w:rsidRPr="00CA64D6">
        <w:t>云制造</w:t>
      </w:r>
      <w:proofErr w:type="gramEnd"/>
      <w:r w:rsidRPr="00CA64D6">
        <w:t>软资源封装架构，给出了一种通用的软资源描述模型；</w:t>
      </w:r>
      <w:proofErr w:type="gramStart"/>
      <w:r w:rsidRPr="00CA64D6">
        <w:t>吴雪娇等</w:t>
      </w:r>
      <w:proofErr w:type="gramEnd"/>
      <w:r w:rsidR="00251523">
        <w:fldChar w:fldCharType="begin"/>
      </w:r>
      <w:r w:rsidR="00AC09E4">
        <w:instrText xml:space="preserve"> ADDIN NE.Ref.{EE4AFEF7-4E2E-40E1-AF54-5EA988051376}</w:instrText>
      </w:r>
      <w:r w:rsidR="00251523">
        <w:fldChar w:fldCharType="separate"/>
      </w:r>
      <w:r w:rsidR="006D35B8">
        <w:rPr>
          <w:rFonts w:ascii="宋体" w:cs="宋体"/>
          <w:color w:val="080000"/>
          <w:vertAlign w:val="superscript"/>
        </w:rPr>
        <w:t>[24]</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w:t>
      </w:r>
      <w:proofErr w:type="gramStart"/>
      <w:r w:rsidRPr="00CA64D6">
        <w:t>云服务</w:t>
      </w:r>
      <w:proofErr w:type="gramEnd"/>
      <w:r w:rsidRPr="00CA64D6">
        <w:t>描述方法；尹胜等</w:t>
      </w:r>
      <w:r w:rsidR="00251523">
        <w:fldChar w:fldCharType="begin"/>
      </w:r>
      <w:r w:rsidR="00AC09E4">
        <w:instrText xml:space="preserve"> ADDIN NE.Ref.{36C14E53-1285-4F9D-A477-99AA5D9F54C3}</w:instrText>
      </w:r>
      <w:r w:rsidR="00251523">
        <w:fldChar w:fldCharType="separate"/>
      </w:r>
      <w:r w:rsidR="006D35B8">
        <w:rPr>
          <w:rFonts w:ascii="宋体" w:cs="宋体"/>
          <w:color w:val="080000"/>
          <w:vertAlign w:val="superscript"/>
        </w:rPr>
        <w:t>[25]</w:t>
      </w:r>
      <w:r w:rsidR="00251523">
        <w:fldChar w:fldCharType="end"/>
      </w:r>
      <w:r w:rsidRPr="00CA64D6">
        <w:t>、王中杰等</w:t>
      </w:r>
      <w:r w:rsidR="00251523">
        <w:fldChar w:fldCharType="begin"/>
      </w:r>
      <w:r w:rsidR="00AC09E4">
        <w:instrText xml:space="preserve"> ADDIN NE.Ref.{190D588D-1300-4BE7-890D-897BA6079E19}</w:instrText>
      </w:r>
      <w:r w:rsidR="00251523">
        <w:fldChar w:fldCharType="separate"/>
      </w:r>
      <w:r w:rsidR="006D35B8">
        <w:rPr>
          <w:rFonts w:ascii="宋体" w:cs="宋体"/>
          <w:color w:val="080000"/>
          <w:vertAlign w:val="superscript"/>
        </w:rPr>
        <w:t>[26]</w:t>
      </w:r>
      <w:r w:rsidR="00251523">
        <w:fldChar w:fldCharType="end"/>
      </w:r>
      <w:r w:rsidRPr="00CA64D6">
        <w:t>和王正成等</w:t>
      </w:r>
      <w:r w:rsidR="00251523">
        <w:fldChar w:fldCharType="begin"/>
      </w:r>
      <w:r w:rsidR="00AC09E4">
        <w:instrText xml:space="preserve"> ADDIN NE.Ref.{05E46856-36A9-46CA-906D-2108B4F57A0E}</w:instrText>
      </w:r>
      <w:r w:rsidR="00251523">
        <w:fldChar w:fldCharType="separate"/>
      </w:r>
      <w:r w:rsidR="006D35B8">
        <w:rPr>
          <w:rFonts w:ascii="宋体" w:cs="宋体"/>
          <w:color w:val="080000"/>
          <w:vertAlign w:val="superscript"/>
        </w:rPr>
        <w:t>[27]</w:t>
      </w:r>
      <w:r w:rsidR="00251523">
        <w:fldChar w:fldCharType="end"/>
      </w:r>
      <w:r w:rsidRPr="00CA64D6">
        <w:t>分别提出了一种外协加工资源、加工</w:t>
      </w:r>
      <w:proofErr w:type="gramStart"/>
      <w:r w:rsidRPr="00CA64D6">
        <w:t>云能力</w:t>
      </w:r>
      <w:proofErr w:type="gramEnd"/>
      <w:r w:rsidRPr="00CA64D6">
        <w:t>服务和设备类资源的描述模型；李向前等</w:t>
      </w:r>
      <w:r w:rsidR="00251523">
        <w:fldChar w:fldCharType="begin"/>
      </w:r>
      <w:r w:rsidR="00AC09E4">
        <w:instrText xml:space="preserve"> ADDIN NE.Ref.{DFBD9B65-9E5F-4BFA-A5FC-2D9DF2A14D9F}</w:instrText>
      </w:r>
      <w:r w:rsidR="00251523">
        <w:fldChar w:fldCharType="separate"/>
      </w:r>
      <w:r w:rsidR="006D35B8">
        <w:rPr>
          <w:rFonts w:ascii="宋体" w:cs="宋体"/>
          <w:color w:val="080000"/>
          <w:vertAlign w:val="superscript"/>
        </w:rPr>
        <w:t>[28]</w:t>
      </w:r>
      <w:r w:rsidR="00251523">
        <w:fldChar w:fldCharType="end"/>
      </w:r>
      <w:r w:rsidRPr="00CA64D6">
        <w:t>建立了面向集团企业</w:t>
      </w:r>
      <w:proofErr w:type="gramStart"/>
      <w:r w:rsidRPr="00CA64D6">
        <w:t>云制造</w:t>
      </w:r>
      <w:proofErr w:type="gramEnd"/>
      <w:r w:rsidRPr="00CA64D6">
        <w:t>的静态知识服务模型和动态知识服务模型。</w:t>
      </w:r>
    </w:p>
    <w:p w14:paraId="4D14E3CF" w14:textId="2DE15C4B" w:rsidR="00F0164F" w:rsidRDefault="00F0164F" w:rsidP="00F0164F">
      <w:pPr>
        <w:spacing w:line="400" w:lineRule="exact"/>
        <w:ind w:firstLineChars="200" w:firstLine="480"/>
      </w:pPr>
      <w:r w:rsidRPr="00CA64D6">
        <w:t>制造能力是</w:t>
      </w:r>
      <w:proofErr w:type="gramStart"/>
      <w:r w:rsidRPr="00CA64D6">
        <w:t>云制造</w:t>
      </w:r>
      <w:proofErr w:type="gramEnd"/>
      <w:r w:rsidRPr="00CA64D6">
        <w:t>中一个非常重要的概念，它反映了人或团队基于自身的专业知识和技能，利用制造资源完成某种制造任务的能力，体现了人在制造过</w:t>
      </w:r>
      <w:r w:rsidRPr="00CA64D6">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w:t>
      </w:r>
      <w:proofErr w:type="gramStart"/>
      <w:r w:rsidRPr="00CA64D6">
        <w:t>云制造</w:t>
      </w:r>
      <w:proofErr w:type="gramEnd"/>
      <w:r w:rsidRPr="00CA64D6">
        <w:t>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8F6E71">
        <w:fldChar w:fldCharType="begin"/>
      </w:r>
      <w:r w:rsidR="008F6E71">
        <w:instrText xml:space="preserve"> ADDIN NE.Ref.{3928E7A0-0AE6-4FB7-BE5D-5966DCFB1799}</w:instrText>
      </w:r>
      <w:r w:rsidR="008F6E71">
        <w:fldChar w:fldCharType="separate"/>
      </w:r>
      <w:r w:rsidR="006D35B8">
        <w:rPr>
          <w:color w:val="080000"/>
          <w:vertAlign w:val="superscript"/>
        </w:rPr>
        <w:t>[29, 30]</w:t>
      </w:r>
      <w:r w:rsidR="008F6E71">
        <w:fldChar w:fldCharType="end"/>
      </w:r>
      <w:r w:rsidRPr="00CA64D6">
        <w:t>。</w:t>
      </w:r>
    </w:p>
    <w:p w14:paraId="6802A049" w14:textId="7D78A29A" w:rsidR="00A53F00" w:rsidRDefault="000627BD" w:rsidP="009A7ABB">
      <w:pPr>
        <w:widowControl w:val="0"/>
        <w:autoSpaceDE w:val="0"/>
        <w:autoSpaceDN w:val="0"/>
        <w:adjustRightInd w:val="0"/>
        <w:spacing w:line="400" w:lineRule="exact"/>
        <w:ind w:firstLineChars="200" w:firstLine="480"/>
      </w:pPr>
      <w:r>
        <w:rPr>
          <w:rFonts w:hint="eastAsia"/>
        </w:rPr>
        <w:t>罗永亮等</w:t>
      </w:r>
      <w:r w:rsidR="0000090D">
        <w:fldChar w:fldCharType="begin"/>
      </w:r>
      <w:r w:rsidR="0000090D">
        <w:instrText xml:space="preserve"> ADDIN NE.Ref.{D24182D7-74D9-4D5F-A092-EC584F353DB0}</w:instrText>
      </w:r>
      <w:r w:rsidR="0000090D">
        <w:fldChar w:fldCharType="separate"/>
      </w:r>
      <w:r w:rsidR="006D35B8">
        <w:rPr>
          <w:rFonts w:ascii="宋体" w:cs="宋体"/>
          <w:color w:val="080000"/>
          <w:vertAlign w:val="superscript"/>
        </w:rPr>
        <w:t>[31]</w:t>
      </w:r>
      <w:r w:rsidR="0000090D">
        <w:fldChar w:fldCharType="end"/>
      </w:r>
      <w:r w:rsidR="0071075C">
        <w:rPr>
          <w:rFonts w:hint="eastAsia"/>
        </w:rPr>
        <w:t>在分析国内外对制造能力概念研究现状的前提下</w:t>
      </w:r>
      <w:r>
        <w:rPr>
          <w:rFonts w:hint="eastAsia"/>
        </w:rPr>
        <w:t>，</w:t>
      </w:r>
      <w:r w:rsidR="00BC63D1">
        <w:rPr>
          <w:rFonts w:hint="eastAsia"/>
        </w:rPr>
        <w:t>概括了国内外</w:t>
      </w:r>
      <w:r w:rsidR="0000090D">
        <w:rPr>
          <w:rFonts w:hint="eastAsia"/>
        </w:rPr>
        <w:t>多位专家学者</w:t>
      </w:r>
      <w:r w:rsidR="00BC63D1">
        <w:rPr>
          <w:rFonts w:hint="eastAsia"/>
        </w:rPr>
        <w:t>对制造能力概念的理解和界定</w:t>
      </w:r>
      <w:r w:rsidRPr="000627BD">
        <w:rPr>
          <w:rFonts w:hint="eastAsia"/>
        </w:rPr>
        <w:t>，</w:t>
      </w:r>
      <w:r w:rsidR="00A53F00">
        <w:rPr>
          <w:rFonts w:hint="eastAsia"/>
        </w:rPr>
        <w:t>给出了制造能力多维信息模型</w:t>
      </w:r>
      <w:r w:rsidR="00DA113B">
        <w:rPr>
          <w:rFonts w:hint="eastAsia"/>
        </w:rPr>
        <w:t>，主要从构成要素维、关联关系维及综合评估维对制造能力进行了建模</w:t>
      </w:r>
      <w:r w:rsidR="009A7ABB">
        <w:rPr>
          <w:rFonts w:hint="eastAsia"/>
        </w:rPr>
        <w:t>，在此基础上，借鉴现有资源或服务描述方法，提出了</w:t>
      </w:r>
      <w:proofErr w:type="gramStart"/>
      <w:r w:rsidR="009A7ABB">
        <w:rPr>
          <w:rFonts w:hint="eastAsia"/>
        </w:rPr>
        <w:t>云制造</w:t>
      </w:r>
      <w:proofErr w:type="gramEnd"/>
      <w:r w:rsidR="009A7ABB">
        <w:rPr>
          <w:rFonts w:hint="eastAsia"/>
        </w:rPr>
        <w:t>模式下的制造能力描述体系框架。</w:t>
      </w:r>
    </w:p>
    <w:p w14:paraId="43B80F33" w14:textId="786D8DC4" w:rsidR="00DA113B" w:rsidRDefault="002513D3" w:rsidP="00A7521F">
      <w:pPr>
        <w:widowControl w:val="0"/>
        <w:autoSpaceDE w:val="0"/>
        <w:autoSpaceDN w:val="0"/>
        <w:adjustRightInd w:val="0"/>
        <w:spacing w:line="400" w:lineRule="exact"/>
        <w:ind w:firstLineChars="200" w:firstLine="480"/>
      </w:pPr>
      <w:r>
        <w:rPr>
          <w:rFonts w:hint="eastAsia"/>
        </w:rPr>
        <w:t>孙东南等</w:t>
      </w:r>
      <w:r>
        <w:fldChar w:fldCharType="begin"/>
      </w:r>
      <w:r>
        <w:instrText xml:space="preserve"> ADDIN NE.Ref.{8D810BAE-76A1-456F-AAEE-90162F596A76}</w:instrText>
      </w:r>
      <w:r>
        <w:fldChar w:fldCharType="separate"/>
      </w:r>
      <w:r w:rsidR="006D35B8">
        <w:rPr>
          <w:rFonts w:ascii="宋体" w:cs="宋体"/>
          <w:color w:val="080000"/>
          <w:vertAlign w:val="superscript"/>
        </w:rPr>
        <w:t>[32]</w:t>
      </w:r>
      <w:r>
        <w:fldChar w:fldCharType="end"/>
      </w:r>
      <w:r>
        <w:rPr>
          <w:rFonts w:hint="eastAsia"/>
        </w:rPr>
        <w:t>对加工制造能力进行了具体的定义</w:t>
      </w:r>
      <w:r w:rsidR="00A7521F">
        <w:rPr>
          <w:rFonts w:hint="eastAsia"/>
        </w:rPr>
        <w:t>，</w:t>
      </w:r>
      <w:r w:rsidR="00830449" w:rsidRPr="00830449">
        <w:rPr>
          <w:rFonts w:hint="eastAsia"/>
        </w:rPr>
        <w:t>加工制造能力的主体是加工制造资源的集成，</w:t>
      </w:r>
      <w:r w:rsidR="00830449">
        <w:rPr>
          <w:rFonts w:hint="eastAsia"/>
        </w:rPr>
        <w:t>认为</w:t>
      </w:r>
      <w:r w:rsidR="00A7521F">
        <w:rPr>
          <w:rFonts w:hint="eastAsia"/>
        </w:rPr>
        <w:t>加工制造能力</w:t>
      </w:r>
      <w:r w:rsidR="00830449">
        <w:rPr>
          <w:rFonts w:hint="eastAsia"/>
        </w:rPr>
        <w:t>是</w:t>
      </w:r>
      <w:r w:rsidR="00A7521F">
        <w:rPr>
          <w:rFonts w:hint="eastAsia"/>
        </w:rPr>
        <w:t>为达成既定的加工目标，针对加工零件的几何特征，完成加工任务的过程中，集成机床资源、刀具资源和人力资源成为一体，这一集合体在资源固有属性的约束下，在生产活动期间发挥出的功能。</w:t>
      </w:r>
    </w:p>
    <w:p w14:paraId="4E63DF67" w14:textId="416B8263" w:rsidR="00F0164F" w:rsidRPr="007977A8" w:rsidRDefault="007977A8" w:rsidP="00AB74F9">
      <w:pPr>
        <w:spacing w:line="400" w:lineRule="exact"/>
        <w:ind w:firstLineChars="200" w:firstLine="480"/>
      </w:pPr>
      <w:r>
        <w:rPr>
          <w:rFonts w:hint="eastAsia"/>
        </w:rPr>
        <w:t>当今对制造资源和制造能力的研究中，制造资源的虚拟化服务化描述较为健全，而对制造能力服务化的描述还有待更多的学者进行研究</w:t>
      </w:r>
      <w:r w:rsidR="00F76366">
        <w:rPr>
          <w:rFonts w:hint="eastAsia"/>
        </w:rPr>
        <w:t>。制造资源的接入方面</w:t>
      </w:r>
      <w:r w:rsidR="0056760B">
        <w:rPr>
          <w:rFonts w:hint="eastAsia"/>
        </w:rPr>
        <w:t>，</w:t>
      </w:r>
      <w:commentRangeStart w:id="13"/>
      <w:r w:rsidR="0056760B">
        <w:rPr>
          <w:rFonts w:hint="eastAsia"/>
        </w:rPr>
        <w:t>本文</w:t>
      </w:r>
      <w:r w:rsidR="00F76366">
        <w:rPr>
          <w:rFonts w:hint="eastAsia"/>
        </w:rPr>
        <w:t>应用了</w:t>
      </w:r>
      <w:r w:rsidR="00F76366">
        <w:rPr>
          <w:rFonts w:hint="eastAsia"/>
        </w:rPr>
        <w:t>Web</w:t>
      </w:r>
      <w:r w:rsidR="00F76366">
        <w:t xml:space="preserve"> </w:t>
      </w:r>
      <w:r w:rsidR="00F76366">
        <w:rPr>
          <w:rFonts w:hint="eastAsia"/>
        </w:rPr>
        <w:t>Service</w:t>
      </w:r>
      <w:r w:rsidR="00F76366">
        <w:rPr>
          <w:rFonts w:hint="eastAsia"/>
        </w:rPr>
        <w:t>技术，提供调用资源的</w:t>
      </w:r>
      <w:r w:rsidR="00F76366">
        <w:rPr>
          <w:rFonts w:hint="eastAsia"/>
        </w:rPr>
        <w:t>API</w:t>
      </w:r>
      <w:r w:rsidR="00386574">
        <w:rPr>
          <w:rFonts w:hint="eastAsia"/>
        </w:rPr>
        <w:t>接口；</w:t>
      </w:r>
      <w:commentRangeEnd w:id="13"/>
      <w:r w:rsidR="006460BE">
        <w:rPr>
          <w:rStyle w:val="ae"/>
          <w:kern w:val="2"/>
        </w:rPr>
        <w:commentReference w:id="13"/>
      </w:r>
      <w:r w:rsidR="008313F8">
        <w:rPr>
          <w:rFonts w:hint="eastAsia"/>
        </w:rPr>
        <w:t>制造资源虚拟化方面</w:t>
      </w:r>
      <w:r w:rsidR="00822C7C">
        <w:rPr>
          <w:rFonts w:hint="eastAsia"/>
        </w:rPr>
        <w:t>，在分析制造资源特征的基础上，</w:t>
      </w:r>
      <w:r w:rsidR="008313F8">
        <w:rPr>
          <w:rFonts w:hint="eastAsia"/>
        </w:rPr>
        <w:t>采用</w:t>
      </w:r>
      <w:r w:rsidR="008313F8">
        <w:rPr>
          <w:rFonts w:hint="eastAsia"/>
        </w:rPr>
        <w:t>Java</w:t>
      </w:r>
      <w:r w:rsidR="008313F8">
        <w:rPr>
          <w:rFonts w:hint="eastAsia"/>
        </w:rPr>
        <w:t>编程语言将实体的制造资源映射为虚拟资源</w:t>
      </w:r>
      <w:r w:rsidR="002E17A0">
        <w:rPr>
          <w:rFonts w:hint="eastAsia"/>
        </w:rPr>
        <w:t>；制造资源服务化方面，采用</w:t>
      </w:r>
      <w:r w:rsidR="002E17A0">
        <w:rPr>
          <w:rFonts w:hint="eastAsia"/>
        </w:rPr>
        <w:t>OWL-S</w:t>
      </w:r>
      <w:r w:rsidR="002E17A0">
        <w:rPr>
          <w:rFonts w:hint="eastAsia"/>
        </w:rPr>
        <w:t>服务描述语言</w:t>
      </w:r>
      <w:r w:rsidR="00936753">
        <w:rPr>
          <w:rFonts w:hint="eastAsia"/>
        </w:rPr>
        <w:t>实现对</w:t>
      </w:r>
      <w:r w:rsidR="002E17A0">
        <w:rPr>
          <w:rFonts w:hint="eastAsia"/>
        </w:rPr>
        <w:t>虚拟资源</w:t>
      </w:r>
      <w:r w:rsidR="009662E5">
        <w:rPr>
          <w:rFonts w:hint="eastAsia"/>
        </w:rPr>
        <w:t>的</w:t>
      </w:r>
      <w:r w:rsidR="002E17A0">
        <w:rPr>
          <w:rFonts w:hint="eastAsia"/>
        </w:rPr>
        <w:t>服务化封装</w:t>
      </w:r>
      <w:r w:rsidR="00936753">
        <w:rPr>
          <w:rFonts w:hint="eastAsia"/>
        </w:rPr>
        <w:t>。</w:t>
      </w:r>
      <w:r w:rsidR="00F77544">
        <w:rPr>
          <w:rFonts w:hint="eastAsia"/>
        </w:rPr>
        <w:t>本文制造能力的虚拟化服务化技术与制造资源</w:t>
      </w:r>
      <w:r w:rsidR="008F2490">
        <w:rPr>
          <w:rFonts w:hint="eastAsia"/>
        </w:rPr>
        <w:t>类似，</w:t>
      </w:r>
      <w:r w:rsidR="004F378B">
        <w:rPr>
          <w:rFonts w:hint="eastAsia"/>
        </w:rPr>
        <w:t>不同点在于，借鉴目前对制造能力</w:t>
      </w:r>
      <w:r w:rsidR="00A57C14">
        <w:rPr>
          <w:rFonts w:hint="eastAsia"/>
        </w:rPr>
        <w:t>的</w:t>
      </w:r>
      <w:r w:rsidR="004F378B">
        <w:rPr>
          <w:rFonts w:hint="eastAsia"/>
        </w:rPr>
        <w:t>描述方法</w:t>
      </w:r>
      <w:r w:rsidR="00A57C14">
        <w:rPr>
          <w:rFonts w:hint="eastAsia"/>
        </w:rPr>
        <w:t>，</w:t>
      </w:r>
      <w:r w:rsidR="009E6A05">
        <w:rPr>
          <w:rFonts w:hint="eastAsia"/>
        </w:rPr>
        <w:t>由于</w:t>
      </w:r>
      <w:r w:rsidR="009137D5">
        <w:rPr>
          <w:rFonts w:hint="eastAsia"/>
        </w:rPr>
        <w:t>制造能力包含</w:t>
      </w:r>
      <w:r w:rsidR="005723BB">
        <w:rPr>
          <w:rFonts w:hint="eastAsia"/>
        </w:rPr>
        <w:t>多种</w:t>
      </w:r>
      <w:r w:rsidR="009137D5">
        <w:rPr>
          <w:rFonts w:hint="eastAsia"/>
        </w:rPr>
        <w:t>加工资源</w:t>
      </w:r>
      <w:r w:rsidR="00FB5B07">
        <w:rPr>
          <w:rFonts w:hint="eastAsia"/>
        </w:rPr>
        <w:t>和</w:t>
      </w:r>
      <w:r w:rsidR="009137D5">
        <w:rPr>
          <w:rFonts w:hint="eastAsia"/>
        </w:rPr>
        <w:t>人力资源</w:t>
      </w:r>
      <w:r w:rsidR="005308FF">
        <w:rPr>
          <w:rFonts w:hint="eastAsia"/>
        </w:rPr>
        <w:t>，</w:t>
      </w:r>
      <w:r w:rsidR="005308FF">
        <w:t>对</w:t>
      </w:r>
      <w:r w:rsidR="005308FF">
        <w:rPr>
          <w:rFonts w:hint="eastAsia"/>
        </w:rPr>
        <w:t>制造</w:t>
      </w:r>
      <w:r w:rsidR="005308FF">
        <w:t>能力</w:t>
      </w:r>
      <w:r w:rsidR="005308FF">
        <w:rPr>
          <w:rFonts w:hint="eastAsia"/>
        </w:rPr>
        <w:t>的描述涉及</w:t>
      </w:r>
      <w:r w:rsidR="006B15AC">
        <w:rPr>
          <w:rFonts w:hint="eastAsia"/>
        </w:rPr>
        <w:t>对</w:t>
      </w:r>
      <w:r w:rsidR="004E5766">
        <w:rPr>
          <w:rFonts w:hint="eastAsia"/>
        </w:rPr>
        <w:t>加工</w:t>
      </w:r>
      <w:r w:rsidR="004E5766">
        <w:t>资源和人力资源等</w:t>
      </w:r>
      <w:r w:rsidR="005308FF">
        <w:rPr>
          <w:rFonts w:hint="eastAsia"/>
        </w:rPr>
        <w:t>的</w:t>
      </w:r>
      <w:r w:rsidR="005308FF">
        <w:t>描述</w:t>
      </w:r>
      <w:r w:rsidR="005308FF">
        <w:rPr>
          <w:rFonts w:hint="eastAsia"/>
        </w:rPr>
        <w:t>。</w:t>
      </w:r>
    </w:p>
    <w:p w14:paraId="6457C6C1" w14:textId="3C9554C6" w:rsidR="00FB5784" w:rsidRDefault="00FB5784" w:rsidP="00FB5784">
      <w:pPr>
        <w:pStyle w:val="3"/>
      </w:pPr>
      <w:bookmarkStart w:id="14" w:name="_Toc501892790"/>
      <w:r>
        <w:rPr>
          <w:rFonts w:hint="eastAsia"/>
        </w:rPr>
        <w:t>1</w:t>
      </w:r>
      <w:r>
        <w:t xml:space="preserve">.3.2 </w:t>
      </w:r>
      <w:commentRangeStart w:id="15"/>
      <w:proofErr w:type="gramStart"/>
      <w:r>
        <w:rPr>
          <w:rFonts w:hint="eastAsia"/>
        </w:rPr>
        <w:t>云制造</w:t>
      </w:r>
      <w:proofErr w:type="gramEnd"/>
      <w:r>
        <w:t>服务匹</w:t>
      </w:r>
      <w:commentRangeEnd w:id="15"/>
      <w:r w:rsidR="00477C62">
        <w:rPr>
          <w:rStyle w:val="ae"/>
          <w:rFonts w:ascii="Times New Roman" w:eastAsia="宋体" w:hAnsi="Times New Roman"/>
          <w:bCs w:val="0"/>
        </w:rPr>
        <w:commentReference w:id="15"/>
      </w:r>
      <w:r>
        <w:t>配</w:t>
      </w:r>
      <w:r w:rsidR="00D4307E">
        <w:rPr>
          <w:rFonts w:hint="eastAsia"/>
        </w:rPr>
        <w:t>及组合</w:t>
      </w:r>
      <w:r>
        <w:t>的研究进展</w:t>
      </w:r>
      <w:bookmarkStart w:id="16" w:name="_GoBack"/>
      <w:bookmarkEnd w:id="14"/>
      <w:bookmarkEnd w:id="16"/>
    </w:p>
    <w:p w14:paraId="28AC19BB" w14:textId="379F44AA" w:rsidR="00A64907" w:rsidRPr="00A64907" w:rsidRDefault="00A64907" w:rsidP="00A503A4">
      <w:pPr>
        <w:spacing w:line="400" w:lineRule="exact"/>
        <w:ind w:firstLineChars="200" w:firstLine="480"/>
        <w:rPr>
          <w:color w:val="000000"/>
        </w:rPr>
      </w:pPr>
      <w:proofErr w:type="gramStart"/>
      <w:r w:rsidRPr="00A64907">
        <w:rPr>
          <w:color w:val="000000"/>
        </w:rPr>
        <w:t>云制造</w:t>
      </w:r>
      <w:proofErr w:type="gramEnd"/>
      <w:r w:rsidRPr="00A64907">
        <w:rPr>
          <w:color w:val="000000"/>
        </w:rPr>
        <w:t>服务匹配</w:t>
      </w:r>
      <w:r>
        <w:rPr>
          <w:rFonts w:hint="eastAsia"/>
          <w:color w:val="000000"/>
        </w:rPr>
        <w:t>，</w:t>
      </w:r>
      <w:r>
        <w:rPr>
          <w:color w:val="000000"/>
        </w:rPr>
        <w:t>是</w:t>
      </w:r>
      <w:r w:rsidRPr="00A64907">
        <w:rPr>
          <w:color w:val="000000"/>
        </w:rPr>
        <w:t>指在</w:t>
      </w:r>
      <w:proofErr w:type="gramStart"/>
      <w:r w:rsidRPr="00A64907">
        <w:rPr>
          <w:color w:val="000000"/>
        </w:rPr>
        <w:t>云制造</w:t>
      </w:r>
      <w:proofErr w:type="gramEnd"/>
      <w:r w:rsidRPr="00A64907">
        <w:rPr>
          <w:color w:val="000000"/>
        </w:rPr>
        <w:t>环境下，将用户个性化的制造需求与功能多样、种类繁多的</w:t>
      </w:r>
      <w:proofErr w:type="gramStart"/>
      <w:r w:rsidRPr="00A64907">
        <w:rPr>
          <w:color w:val="000000"/>
        </w:rPr>
        <w:t>云制造</w:t>
      </w:r>
      <w:proofErr w:type="gramEnd"/>
      <w:r w:rsidRPr="00A64907">
        <w:rPr>
          <w:color w:val="000000"/>
        </w:rPr>
        <w:t>服务进行匹配，以寻求最能满足需求的制造服务。</w:t>
      </w:r>
      <w:proofErr w:type="gramStart"/>
      <w:r w:rsidRPr="00A64907">
        <w:rPr>
          <w:color w:val="000000"/>
        </w:rPr>
        <w:t>云制造</w:t>
      </w:r>
      <w:proofErr w:type="gramEnd"/>
      <w:r w:rsidRPr="00A64907">
        <w:rPr>
          <w:color w:val="000000"/>
        </w:rPr>
        <w:t>服务匹配作为促进</w:t>
      </w:r>
      <w:proofErr w:type="gramStart"/>
      <w:r w:rsidRPr="00A64907">
        <w:rPr>
          <w:color w:val="000000"/>
        </w:rPr>
        <w:t>云制造</w:t>
      </w:r>
      <w:proofErr w:type="gramEnd"/>
      <w:r w:rsidRPr="00A64907">
        <w:rPr>
          <w:color w:val="000000"/>
        </w:rPr>
        <w:t>资源充分共享、实现制造资源有效利用的关键途径之一，对</w:t>
      </w:r>
      <w:proofErr w:type="gramStart"/>
      <w:r w:rsidRPr="00A64907">
        <w:rPr>
          <w:color w:val="000000"/>
        </w:rPr>
        <w:t>云制造</w:t>
      </w:r>
      <w:proofErr w:type="gramEnd"/>
      <w:r w:rsidRPr="00A64907">
        <w:rPr>
          <w:color w:val="000000"/>
        </w:rPr>
        <w:t>的实施和开展具有重要的作用</w:t>
      </w:r>
      <w:r w:rsidR="001102C4">
        <w:rPr>
          <w:color w:val="000000"/>
        </w:rPr>
        <w:fldChar w:fldCharType="begin"/>
      </w:r>
      <w:r w:rsidR="00AC09E4">
        <w:rPr>
          <w:color w:val="000000"/>
        </w:rPr>
        <w:instrText xml:space="preserve"> ADDIN NE.Ref.{B6A6B308-BBF9-4E2D-A990-14A15016A3A8}</w:instrText>
      </w:r>
      <w:r w:rsidR="001102C4">
        <w:rPr>
          <w:color w:val="000000"/>
        </w:rPr>
        <w:fldChar w:fldCharType="separate"/>
      </w:r>
      <w:r w:rsidR="006D35B8">
        <w:rPr>
          <w:rFonts w:ascii="宋体" w:cs="宋体"/>
          <w:color w:val="080000"/>
          <w:vertAlign w:val="superscript"/>
        </w:rPr>
        <w:t>[33]</w:t>
      </w:r>
      <w:r w:rsidR="001102C4">
        <w:rPr>
          <w:color w:val="000000"/>
        </w:rPr>
        <w:fldChar w:fldCharType="end"/>
      </w:r>
      <w:r w:rsidRPr="00A64907">
        <w:rPr>
          <w:color w:val="000000"/>
        </w:rPr>
        <w:t>。</w:t>
      </w:r>
    </w:p>
    <w:p w14:paraId="0935B836" w14:textId="3FB3D7E9" w:rsidR="00585F70" w:rsidRDefault="00080177" w:rsidP="00585F70">
      <w:pPr>
        <w:spacing w:line="400" w:lineRule="exact"/>
        <w:ind w:firstLineChars="200" w:firstLine="480"/>
      </w:pPr>
      <w:proofErr w:type="gramStart"/>
      <w:r w:rsidRPr="00080177">
        <w:t>尹</w:t>
      </w:r>
      <w:proofErr w:type="gramEnd"/>
      <w:r w:rsidRPr="00080177">
        <w:t>超等</w:t>
      </w:r>
      <w:r w:rsidR="00EC2687">
        <w:fldChar w:fldCharType="begin"/>
      </w:r>
      <w:r w:rsidR="00AC09E4">
        <w:instrText xml:space="preserve"> ADDIN NE.Ref.{5E8DDC17-2068-4AB2-B457-4FA70612F360}</w:instrText>
      </w:r>
      <w:r w:rsidR="00EC2687">
        <w:fldChar w:fldCharType="separate"/>
      </w:r>
      <w:r w:rsidR="006D35B8">
        <w:rPr>
          <w:rFonts w:ascii="宋体" w:cs="宋体"/>
          <w:color w:val="080000"/>
          <w:vertAlign w:val="superscript"/>
        </w:rPr>
        <w:t>[33]</w:t>
      </w:r>
      <w:r w:rsidR="00EC2687">
        <w:fldChar w:fldCharType="end"/>
      </w:r>
      <w:r w:rsidRPr="00080177">
        <w:rPr>
          <w:color w:val="000000"/>
        </w:rPr>
        <w:t>针对</w:t>
      </w:r>
      <w:proofErr w:type="gramStart"/>
      <w:r w:rsidRPr="00080177">
        <w:rPr>
          <w:color w:val="000000"/>
        </w:rPr>
        <w:t>云制造</w:t>
      </w:r>
      <w:proofErr w:type="gramEnd"/>
      <w:r w:rsidRPr="00080177">
        <w:rPr>
          <w:color w:val="000000"/>
        </w:rPr>
        <w:t>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w:t>
      </w:r>
      <w:proofErr w:type="gramStart"/>
      <w:r w:rsidRPr="00080177">
        <w:rPr>
          <w:color w:val="000000"/>
        </w:rPr>
        <w:t>云制造</w:t>
      </w:r>
      <w:proofErr w:type="gramEnd"/>
      <w:r w:rsidRPr="00080177">
        <w:rPr>
          <w:color w:val="000000"/>
        </w:rPr>
        <w:t>服务输入、输</w:t>
      </w:r>
      <w:r w:rsidRPr="00080177">
        <w:rPr>
          <w:color w:val="000000"/>
        </w:rPr>
        <w:lastRenderedPageBreak/>
        <w:t>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06A2224D" w:rsidR="00484B4A" w:rsidRPr="00585F70" w:rsidRDefault="00585F70" w:rsidP="00585F70">
      <w:pPr>
        <w:spacing w:line="400" w:lineRule="exact"/>
        <w:ind w:firstLineChars="200" w:firstLine="480"/>
      </w:pPr>
      <w:r>
        <w:rPr>
          <w:rFonts w:hint="eastAsia"/>
        </w:rPr>
        <w:t>李慧芳等</w:t>
      </w:r>
      <w:r w:rsidR="00EC2687">
        <w:fldChar w:fldCharType="begin"/>
      </w:r>
      <w:r w:rsidR="00AC09E4">
        <w:instrText xml:space="preserve"> ADDIN NE.Ref.{A3E31B8E-9FC2-4C99-AD12-3EB7D4E6BDAE}</w:instrText>
      </w:r>
      <w:r w:rsidR="00EC2687">
        <w:fldChar w:fldCharType="separate"/>
      </w:r>
      <w:r w:rsidR="006D35B8">
        <w:rPr>
          <w:rFonts w:ascii="宋体" w:cs="宋体"/>
          <w:color w:val="080000"/>
          <w:vertAlign w:val="superscript"/>
        </w:rPr>
        <w:t>[34]</w:t>
      </w:r>
      <w:r w:rsidR="00EC2687">
        <w:fldChar w:fldCharType="end"/>
      </w:r>
      <w:r>
        <w:rPr>
          <w:rFonts w:hint="eastAsia"/>
        </w:rPr>
        <w:t>在</w:t>
      </w:r>
      <w:r>
        <w:t>对制造</w:t>
      </w:r>
      <w:proofErr w:type="gramStart"/>
      <w:r>
        <w:t>云服务</w:t>
      </w:r>
      <w:proofErr w:type="gramEnd"/>
      <w:r>
        <w:t>进行形式化描述的基础上，</w:t>
      </w:r>
      <w:r>
        <w:rPr>
          <w:rFonts w:hint="eastAsia"/>
        </w:rPr>
        <w:t>提出</w:t>
      </w:r>
      <w:r>
        <w:t>了一种</w:t>
      </w:r>
      <w:r>
        <w:rPr>
          <w:rFonts w:hint="eastAsia"/>
        </w:rPr>
        <w:t>智能化</w:t>
      </w:r>
      <w:r>
        <w:t>的</w:t>
      </w:r>
      <w:r>
        <w:rPr>
          <w:rFonts w:hint="eastAsia"/>
        </w:rPr>
        <w:t>制造</w:t>
      </w:r>
      <w:proofErr w:type="gramStart"/>
      <w:r>
        <w:t>云服务</w:t>
      </w:r>
      <w:proofErr w:type="gramEnd"/>
      <w:r>
        <w:t>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w:t>
      </w:r>
      <w:proofErr w:type="gramStart"/>
      <w:r>
        <w:t>端</w:t>
      </w:r>
      <w:r>
        <w:rPr>
          <w:rFonts w:hint="eastAsia"/>
        </w:rPr>
        <w:t>服务</w:t>
      </w:r>
      <w:proofErr w:type="gramEnd"/>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5E92A5DB" w:rsidR="004154AC" w:rsidRDefault="00A503A4" w:rsidP="004154AC">
      <w:pPr>
        <w:spacing w:line="400" w:lineRule="exact"/>
        <w:ind w:firstLineChars="200" w:firstLine="480"/>
      </w:pPr>
      <w:proofErr w:type="gramStart"/>
      <w:r>
        <w:rPr>
          <w:rFonts w:hint="eastAsia"/>
        </w:rPr>
        <w:t>江萍</w:t>
      </w:r>
      <w:r>
        <w:t>等</w:t>
      </w:r>
      <w:proofErr w:type="gramEnd"/>
      <w:r w:rsidR="00EC2687">
        <w:fldChar w:fldCharType="begin"/>
      </w:r>
      <w:r w:rsidR="00AC09E4">
        <w:instrText xml:space="preserve"> ADDIN NE.Ref.{BE8BE332-7850-4E6C-A9E8-0F5921817B3B}</w:instrText>
      </w:r>
      <w:r w:rsidR="00EC2687">
        <w:fldChar w:fldCharType="separate"/>
      </w:r>
      <w:r w:rsidR="006D35B8">
        <w:rPr>
          <w:rFonts w:ascii="宋体" w:cs="宋体"/>
          <w:color w:val="080000"/>
          <w:vertAlign w:val="superscript"/>
        </w:rPr>
        <w:t>[35]</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40E29CAA" w:rsidR="00585F70" w:rsidRDefault="00585F70" w:rsidP="00585F70">
      <w:pPr>
        <w:spacing w:line="400" w:lineRule="exact"/>
        <w:ind w:firstLineChars="200" w:firstLine="480"/>
      </w:pPr>
      <w:r>
        <w:rPr>
          <w:rFonts w:hint="eastAsia"/>
        </w:rPr>
        <w:t>张金广</w:t>
      </w:r>
      <w:r>
        <w:t>等</w:t>
      </w:r>
      <w:r w:rsidR="00EC2687">
        <w:fldChar w:fldCharType="begin"/>
      </w:r>
      <w:r w:rsidR="00AC09E4">
        <w:instrText xml:space="preserve"> ADDIN NE.Ref.{7908CC95-BB74-4ABA-A652-68E4A2A6D964}</w:instrText>
      </w:r>
      <w:r w:rsidR="00EC2687">
        <w:fldChar w:fldCharType="separate"/>
      </w:r>
      <w:r w:rsidR="006D35B8">
        <w:rPr>
          <w:rFonts w:ascii="宋体" w:cs="宋体"/>
          <w:color w:val="080000"/>
          <w:vertAlign w:val="superscript"/>
        </w:rPr>
        <w:t>[36]</w:t>
      </w:r>
      <w:r w:rsidR="00EC2687">
        <w:fldChar w:fldCharType="end"/>
      </w:r>
      <w:r>
        <w:rPr>
          <w:rFonts w:hint="eastAsia"/>
        </w:rPr>
        <w:t>面向</w:t>
      </w:r>
      <w:proofErr w:type="gramStart"/>
      <w:r>
        <w:rPr>
          <w:rFonts w:hint="eastAsia"/>
        </w:rPr>
        <w:t>云制造</w:t>
      </w:r>
      <w:proofErr w:type="gramEnd"/>
      <w:r>
        <w:rPr>
          <w:rFonts w:hint="eastAsia"/>
        </w:rPr>
        <w:t>背景</w:t>
      </w:r>
      <w:r>
        <w:t>下海量数据处理的效率要求，</w:t>
      </w:r>
      <w:r w:rsidRPr="00BB59C9">
        <w:t>将基于语义距离的语义相似度算法应用到</w:t>
      </w:r>
      <w:proofErr w:type="gramStart"/>
      <w:r w:rsidRPr="00BB59C9">
        <w:t>云制造</w:t>
      </w:r>
      <w:proofErr w:type="gramEnd"/>
      <w:r w:rsidRPr="00BB59C9">
        <w:t>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798BCBDF" w:rsidR="00585F70" w:rsidRDefault="00585F70" w:rsidP="00585F70">
      <w:pPr>
        <w:spacing w:line="400" w:lineRule="exact"/>
        <w:ind w:firstLineChars="200" w:firstLine="480"/>
      </w:pPr>
      <w:r>
        <w:rPr>
          <w:rFonts w:hint="eastAsia"/>
        </w:rPr>
        <w:t>李成海等</w:t>
      </w:r>
      <w:r w:rsidR="00EC2687">
        <w:fldChar w:fldCharType="begin"/>
      </w:r>
      <w:r w:rsidR="00AC09E4">
        <w:instrText xml:space="preserve"> ADDIN NE.Ref.{48D79A37-1674-4A85-8BA6-1B734FE6405A}</w:instrText>
      </w:r>
      <w:r w:rsidR="00EC2687">
        <w:fldChar w:fldCharType="separate"/>
      </w:r>
      <w:r w:rsidR="006D35B8">
        <w:rPr>
          <w:rFonts w:ascii="宋体" w:cs="宋体"/>
          <w:color w:val="080000"/>
          <w:vertAlign w:val="superscript"/>
        </w:rPr>
        <w:t>[37]</w:t>
      </w:r>
      <w:r w:rsidR="00EC2687">
        <w:fldChar w:fldCharType="end"/>
      </w:r>
      <w:r>
        <w:rPr>
          <w:rFonts w:hint="eastAsia"/>
        </w:rPr>
        <w:t>提出</w:t>
      </w:r>
      <w:r>
        <w:t>了一种基于</w:t>
      </w:r>
      <w:r>
        <w:rPr>
          <w:rFonts w:hint="eastAsia"/>
        </w:rPr>
        <w:t>属性匹配的</w:t>
      </w:r>
      <w:proofErr w:type="gramStart"/>
      <w:r>
        <w:t>云制造</w:t>
      </w:r>
      <w:proofErr w:type="gramEnd"/>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56955D7B" w:rsidR="00EC2687" w:rsidRPr="00EC2687" w:rsidRDefault="00EC2687" w:rsidP="003C33B3">
      <w:pPr>
        <w:spacing w:line="400" w:lineRule="exact"/>
        <w:ind w:firstLineChars="200" w:firstLine="480"/>
      </w:pPr>
      <w:proofErr w:type="gramStart"/>
      <w:r>
        <w:rPr>
          <w:rFonts w:hint="eastAsia"/>
        </w:rPr>
        <w:t>盛步云</w:t>
      </w:r>
      <w:proofErr w:type="gramEnd"/>
      <w:r>
        <w:t>等</w:t>
      </w:r>
      <w:r>
        <w:fldChar w:fldCharType="begin"/>
      </w:r>
      <w:r w:rsidR="00AC09E4">
        <w:instrText xml:space="preserve"> ADDIN NE.Ref.{B42A2273-681A-4183-A3C5-9B996CA7B07B}</w:instrText>
      </w:r>
      <w:r>
        <w:fldChar w:fldCharType="separate"/>
      </w:r>
      <w:r w:rsidR="006D35B8">
        <w:rPr>
          <w:rFonts w:ascii="宋体" w:cs="宋体"/>
          <w:color w:val="080000"/>
          <w:vertAlign w:val="superscript"/>
        </w:rPr>
        <w:t>[38]</w:t>
      </w:r>
      <w:r>
        <w:fldChar w:fldCharType="end"/>
      </w:r>
      <w:r w:rsidRPr="00081192">
        <w:t>基于</w:t>
      </w:r>
      <w:proofErr w:type="gramStart"/>
      <w:r w:rsidRPr="00081192">
        <w:t>云制造</w:t>
      </w:r>
      <w:proofErr w:type="gramEnd"/>
      <w:r w:rsidRPr="00081192">
        <w:t>服务模式和思想</w:t>
      </w:r>
      <w:r>
        <w:rPr>
          <w:rFonts w:hint="eastAsia"/>
        </w:rPr>
        <w:t>，</w:t>
      </w:r>
      <w:r w:rsidRPr="00081192">
        <w:t>开发了一个面向中小企业</w:t>
      </w:r>
      <w:proofErr w:type="gramStart"/>
      <w:r w:rsidRPr="00081192">
        <w:t>云制造</w:t>
      </w:r>
      <w:proofErr w:type="gramEnd"/>
      <w:r w:rsidRPr="00081192">
        <w:t>服务平台的供需智能匹配引擎。采用关键字语义智能搜索，使用制造服务资源本体库，根据需求本体构建形式化的需求匹配模式，进行了制造服务资源的智能匹配算法。</w:t>
      </w:r>
    </w:p>
    <w:p w14:paraId="6F157324" w14:textId="660FF32F" w:rsidR="00CE2771" w:rsidRPr="00CE2771" w:rsidRDefault="00A503A4" w:rsidP="008C2BD6">
      <w:pPr>
        <w:spacing w:line="400" w:lineRule="exact"/>
        <w:ind w:firstLineChars="200" w:firstLine="480"/>
      </w:pPr>
      <w:r>
        <w:rPr>
          <w:rFonts w:hint="eastAsia"/>
        </w:rPr>
        <w:t>赵金辉等</w:t>
      </w:r>
      <w:r w:rsidR="00EC2687">
        <w:fldChar w:fldCharType="begin"/>
      </w:r>
      <w:r w:rsidR="00AC09E4">
        <w:instrText xml:space="preserve"> ADDIN NE.Ref.{740199BE-DEC2-44D9-85E5-F983DEF5D2E1}</w:instrText>
      </w:r>
      <w:r w:rsidR="00EC2687">
        <w:fldChar w:fldCharType="separate"/>
      </w:r>
      <w:r w:rsidR="006D35B8">
        <w:rPr>
          <w:rFonts w:ascii="宋体" w:cs="宋体"/>
          <w:color w:val="080000"/>
          <w:vertAlign w:val="superscript"/>
        </w:rPr>
        <w:t>[39]</w:t>
      </w:r>
      <w:r w:rsidR="00EC2687">
        <w:fldChar w:fldCharType="end"/>
      </w:r>
      <w:r w:rsidRPr="00A503A4">
        <w:t>针对</w:t>
      </w:r>
      <w:proofErr w:type="gramStart"/>
      <w:r w:rsidRPr="00A503A4">
        <w:t>云制造</w:t>
      </w:r>
      <w:proofErr w:type="gramEnd"/>
      <w:r w:rsidRPr="00A503A4">
        <w:t>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p>
    <w:p w14:paraId="0F1AB8A0" w14:textId="7D08F553" w:rsidR="00D13549" w:rsidRPr="00D13549" w:rsidRDefault="00D13549" w:rsidP="00D82C24">
      <w:pPr>
        <w:spacing w:line="400" w:lineRule="exact"/>
        <w:ind w:firstLineChars="200" w:firstLine="480"/>
      </w:pPr>
      <w:r w:rsidRPr="00D13549">
        <w:t>在</w:t>
      </w:r>
      <w:proofErr w:type="gramStart"/>
      <w:r w:rsidRPr="00D13549">
        <w:t>云制造</w:t>
      </w:r>
      <w:proofErr w:type="gramEnd"/>
      <w:r w:rsidRPr="00D13549">
        <w:t>系统中，根据用户需求或任务的粒度，可以将用户需求分为单一资源服务需求任务和多资源服务需求任务。针对单一资源服务需求任务，系统必须从大量的待</w:t>
      </w:r>
      <w:proofErr w:type="gramStart"/>
      <w:r w:rsidRPr="00D13549">
        <w:t>选云服务</w:t>
      </w:r>
      <w:proofErr w:type="gramEnd"/>
      <w:r w:rsidRPr="00D13549">
        <w:t>中选择最佳的</w:t>
      </w:r>
      <w:proofErr w:type="gramStart"/>
      <w:r w:rsidRPr="00D13549">
        <w:t>云服务</w:t>
      </w:r>
      <w:proofErr w:type="gramEnd"/>
      <w:r w:rsidRPr="00D13549">
        <w:t>来执行该任务，即</w:t>
      </w:r>
      <w:proofErr w:type="gramStart"/>
      <w:r w:rsidRPr="00D13549">
        <w:t>云服务</w:t>
      </w:r>
      <w:proofErr w:type="gramEnd"/>
      <w:r w:rsidRPr="00D13549">
        <w:t>优选；针对多资源服务需求，系统必须从搜索到的符合各</w:t>
      </w:r>
      <w:proofErr w:type="gramStart"/>
      <w:r w:rsidRPr="00D13549">
        <w:t>子任务</w:t>
      </w:r>
      <w:proofErr w:type="gramEnd"/>
      <w:r w:rsidRPr="00D13549">
        <w:t>需求的待</w:t>
      </w:r>
      <w:proofErr w:type="gramStart"/>
      <w:r w:rsidRPr="00D13549">
        <w:t>选云服务</w:t>
      </w:r>
      <w:proofErr w:type="gramEnd"/>
      <w:r w:rsidRPr="00D13549">
        <w:t>集中，各选一个</w:t>
      </w:r>
      <w:proofErr w:type="gramStart"/>
      <w:r w:rsidRPr="00D13549">
        <w:t>云服务</w:t>
      </w:r>
      <w:proofErr w:type="gramEnd"/>
      <w:r w:rsidRPr="00D13549">
        <w:t>组装成组合云服务，并从所有可能组合中选择最佳的一组组合来协同完成任务，即</w:t>
      </w:r>
      <w:proofErr w:type="gramStart"/>
      <w:r w:rsidRPr="00D13549">
        <w:t>云服务</w:t>
      </w:r>
      <w:proofErr w:type="gramEnd"/>
      <w:r w:rsidRPr="00D13549">
        <w:t>组合及优选</w:t>
      </w:r>
      <w:r w:rsidR="00A0705D">
        <w:fldChar w:fldCharType="begin"/>
      </w:r>
      <w:r w:rsidR="00AC09E4">
        <w:instrText xml:space="preserve"> ADDIN NE.Ref.{700D79A2-504B-4428-B130-A3DBD35CA285}</w:instrText>
      </w:r>
      <w:r w:rsidR="00A0705D">
        <w:fldChar w:fldCharType="separate"/>
      </w:r>
      <w:r w:rsidR="006D35B8">
        <w:rPr>
          <w:color w:val="080000"/>
          <w:vertAlign w:val="superscript"/>
        </w:rPr>
        <w:t>[40]</w:t>
      </w:r>
      <w:r w:rsidR="00A0705D">
        <w:fldChar w:fldCharType="end"/>
      </w:r>
      <w:r w:rsidRPr="00D13549">
        <w:t>。</w:t>
      </w:r>
    </w:p>
    <w:p w14:paraId="0F2988FA" w14:textId="77777777" w:rsidR="00D13549" w:rsidRPr="00D13549" w:rsidRDefault="00D13549" w:rsidP="00D13549">
      <w:pPr>
        <w:spacing w:line="400" w:lineRule="exact"/>
        <w:ind w:firstLineChars="200" w:firstLine="480"/>
      </w:pPr>
      <w:proofErr w:type="gramStart"/>
      <w:r w:rsidRPr="00D13549">
        <w:t>云服务</w:t>
      </w:r>
      <w:proofErr w:type="gramEnd"/>
      <w:r w:rsidRPr="00D13549">
        <w:t>及其组合能够形成不同粒度的制造</w:t>
      </w:r>
      <w:proofErr w:type="gramStart"/>
      <w:r w:rsidRPr="00D13549">
        <w:t>云服务</w:t>
      </w:r>
      <w:proofErr w:type="gramEnd"/>
      <w:r w:rsidRPr="00D13549">
        <w:t>或制造能力，为</w:t>
      </w:r>
      <w:proofErr w:type="gramStart"/>
      <w:r w:rsidRPr="00D13549">
        <w:t>云制造</w:t>
      </w:r>
      <w:proofErr w:type="gramEnd"/>
      <w:r w:rsidRPr="00D13549">
        <w:t>终端用户提供个性化服务，</w:t>
      </w:r>
      <w:proofErr w:type="gramStart"/>
      <w:r w:rsidRPr="00D13549">
        <w:t>云服务</w:t>
      </w:r>
      <w:proofErr w:type="gramEnd"/>
      <w:r w:rsidRPr="00D13549">
        <w:t>组合是实现</w:t>
      </w:r>
      <w:proofErr w:type="gramStart"/>
      <w:r w:rsidRPr="00D13549">
        <w:t>云制造</w:t>
      </w:r>
      <w:proofErr w:type="gramEnd"/>
      <w:r w:rsidRPr="00D13549">
        <w:t>按需分配和使用资源的有效</w:t>
      </w:r>
      <w:r w:rsidRPr="00D13549">
        <w:lastRenderedPageBreak/>
        <w:t>途径。通过对</w:t>
      </w:r>
      <w:proofErr w:type="gramStart"/>
      <w:r w:rsidRPr="00D13549">
        <w:t>云制造</w:t>
      </w:r>
      <w:proofErr w:type="gramEnd"/>
      <w:r w:rsidRPr="00D13549">
        <w:t>服务平台中已有的适合的</w:t>
      </w:r>
      <w:proofErr w:type="gramStart"/>
      <w:r w:rsidRPr="00D13549">
        <w:t>云服务</w:t>
      </w:r>
      <w:proofErr w:type="gramEnd"/>
      <w:r w:rsidRPr="00D13549">
        <w:t>进行重用、组合、验证，构成能随大众需求而即时应变的松耦合制造</w:t>
      </w:r>
      <w:proofErr w:type="gramStart"/>
      <w:r w:rsidRPr="00D13549">
        <w:t>云服务</w:t>
      </w:r>
      <w:proofErr w:type="gramEnd"/>
      <w:r w:rsidRPr="00D13549">
        <w:t>应用。</w:t>
      </w:r>
    </w:p>
    <w:p w14:paraId="477890CC" w14:textId="4B0D35DE" w:rsidR="00D13549" w:rsidRPr="00D13549" w:rsidRDefault="00EE36D7" w:rsidP="00D13549">
      <w:pPr>
        <w:spacing w:line="400" w:lineRule="exact"/>
        <w:ind w:firstLineChars="200" w:firstLine="480"/>
      </w:pPr>
      <w:r>
        <w:t>在实际的制造任务中，单一的</w:t>
      </w:r>
      <w:proofErr w:type="gramStart"/>
      <w:r>
        <w:t>云制造</w:t>
      </w:r>
      <w:proofErr w:type="gramEnd"/>
      <w:r>
        <w:t>服务功能有限，往往难以满足复杂</w:t>
      </w:r>
      <w:r w:rsidR="00D13549" w:rsidRPr="00D13549">
        <w:t>制造业务</w:t>
      </w:r>
      <w:r>
        <w:rPr>
          <w:rFonts w:hint="eastAsia"/>
        </w:rPr>
        <w:t>的</w:t>
      </w:r>
      <w:r w:rsidR="00D13549" w:rsidRPr="00D13549">
        <w:t>需求。因此，</w:t>
      </w:r>
      <w:proofErr w:type="gramStart"/>
      <w:r w:rsidR="00D13549" w:rsidRPr="00D13549">
        <w:t>云服务</w:t>
      </w:r>
      <w:proofErr w:type="gramEnd"/>
      <w:r w:rsidR="00D13549" w:rsidRPr="00D13549">
        <w:t>组合成为</w:t>
      </w:r>
      <w:r w:rsidR="009E3969">
        <w:rPr>
          <w:rFonts w:hint="eastAsia"/>
        </w:rPr>
        <w:t>了</w:t>
      </w:r>
      <w:proofErr w:type="gramStart"/>
      <w:r w:rsidR="00D13549" w:rsidRPr="00D13549">
        <w:t>云制造</w:t>
      </w:r>
      <w:proofErr w:type="gramEnd"/>
      <w:r w:rsidR="00D13549" w:rsidRPr="00D13549">
        <w:t>服务的主要表现形式和执行方法，关于</w:t>
      </w:r>
      <w:proofErr w:type="gramStart"/>
      <w:r w:rsidR="00D13549" w:rsidRPr="00D13549">
        <w:t>云服务</w:t>
      </w:r>
      <w:proofErr w:type="gramEnd"/>
      <w:r w:rsidR="00D13549" w:rsidRPr="00D13549">
        <w:t>组合问题也必然会引起学术界广大的关注和重视，同时也出现了相应的研究成果。</w:t>
      </w:r>
    </w:p>
    <w:p w14:paraId="7CB540BB" w14:textId="2FB4AFF5" w:rsidR="00D13549" w:rsidRPr="00D13549" w:rsidRDefault="00D13549" w:rsidP="00A0705D">
      <w:pPr>
        <w:spacing w:line="400" w:lineRule="exact"/>
        <w:ind w:firstLineChars="200" w:firstLine="480"/>
      </w:pPr>
      <w:proofErr w:type="gramStart"/>
      <w:r w:rsidRPr="00D13549">
        <w:t>邹</w:t>
      </w:r>
      <w:proofErr w:type="gramEnd"/>
      <w:r w:rsidRPr="00D13549">
        <w:t>德国等</w:t>
      </w:r>
      <w:r w:rsidR="00A0705D">
        <w:rPr>
          <w:vertAlign w:val="superscript"/>
        </w:rPr>
        <w:fldChar w:fldCharType="begin"/>
      </w:r>
      <w:r w:rsidR="00AC09E4">
        <w:rPr>
          <w:vertAlign w:val="superscript"/>
        </w:rPr>
        <w:instrText xml:space="preserve"> ADDIN NE.Ref.{C4028846-C2CE-49C3-AF57-A53752A89F90}</w:instrText>
      </w:r>
      <w:r w:rsidR="00A0705D">
        <w:rPr>
          <w:vertAlign w:val="superscript"/>
        </w:rPr>
        <w:fldChar w:fldCharType="separate"/>
      </w:r>
      <w:r w:rsidR="006D35B8">
        <w:rPr>
          <w:rFonts w:ascii="宋体" w:cs="宋体"/>
          <w:color w:val="080000"/>
          <w:vertAlign w:val="superscript"/>
        </w:rPr>
        <w:t>[41]</w:t>
      </w:r>
      <w:r w:rsidR="00A0705D">
        <w:rPr>
          <w:vertAlign w:val="superscript"/>
        </w:rPr>
        <w:fldChar w:fldCharType="end"/>
      </w:r>
      <w:r w:rsidRPr="00D13549">
        <w:t>提出了一种基于图灵机的</w:t>
      </w:r>
      <w:proofErr w:type="gramStart"/>
      <w:r w:rsidRPr="00D13549">
        <w:t>云服务</w:t>
      </w:r>
      <w:proofErr w:type="gramEnd"/>
      <w:r w:rsidRPr="00D13549">
        <w:t>组合方法，从</w:t>
      </w:r>
      <w:proofErr w:type="gramStart"/>
      <w:r w:rsidRPr="00D13549">
        <w:t>云服务</w:t>
      </w:r>
      <w:proofErr w:type="gramEnd"/>
      <w:r w:rsidRPr="00D13549">
        <w:t>架构的</w:t>
      </w:r>
      <w:proofErr w:type="gramStart"/>
      <w:r w:rsidRPr="00D13549">
        <w:t>中间件层角度</w:t>
      </w:r>
      <w:proofErr w:type="gramEnd"/>
      <w:r w:rsidRPr="00D13549">
        <w:t>出发，提出了一种基于图灵机的</w:t>
      </w:r>
      <w:proofErr w:type="gramStart"/>
      <w:r w:rsidRPr="00D13549">
        <w:t>云服务</w:t>
      </w:r>
      <w:proofErr w:type="gramEnd"/>
      <w:r w:rsidRPr="00D13549">
        <w:t>模型并且提出了一种基于图灵机的组合算法。该文献提供的方法在</w:t>
      </w:r>
      <w:proofErr w:type="gramStart"/>
      <w:r w:rsidRPr="00D13549">
        <w:t>云服务</w:t>
      </w:r>
      <w:proofErr w:type="gramEnd"/>
      <w:r w:rsidRPr="00D13549">
        <w:t>功能上有较好的性能，并且其部署有较高的成功率。</w:t>
      </w:r>
      <w:r w:rsidRPr="00D13549">
        <w:t>Fu</w:t>
      </w:r>
      <w:r w:rsidR="00A0705D">
        <w:rPr>
          <w:vertAlign w:val="superscript"/>
        </w:rPr>
        <w:fldChar w:fldCharType="begin"/>
      </w:r>
      <w:r w:rsidR="00AC09E4">
        <w:rPr>
          <w:vertAlign w:val="superscript"/>
        </w:rPr>
        <w:instrText xml:space="preserve"> ADDIN NE.Ref.{7C8075A6-C3A9-4D77-B68F-DC74B3BDE7BF}</w:instrText>
      </w:r>
      <w:r w:rsidR="00A0705D">
        <w:rPr>
          <w:vertAlign w:val="superscript"/>
        </w:rPr>
        <w:fldChar w:fldCharType="separate"/>
      </w:r>
      <w:r w:rsidR="006D35B8">
        <w:rPr>
          <w:color w:val="080000"/>
          <w:vertAlign w:val="superscript"/>
        </w:rPr>
        <w:t>[42]</w:t>
      </w:r>
      <w:r w:rsidR="00A0705D">
        <w:rPr>
          <w:vertAlign w:val="superscript"/>
        </w:rPr>
        <w:fldChar w:fldCharType="end"/>
      </w:r>
      <w:r w:rsidRPr="00D13549">
        <w:t>提出了一种虚拟服务的高级</w:t>
      </w:r>
      <w:proofErr w:type="gramStart"/>
      <w:r w:rsidRPr="00D13549">
        <w:t>云服务</w:t>
      </w:r>
      <w:proofErr w:type="gramEnd"/>
      <w:r w:rsidRPr="00D13549">
        <w:t>组合的概念，这些服务可以是物理</w:t>
      </w:r>
      <w:r w:rsidR="00A0705D">
        <w:t>的连接，它们以真实连接方式可以使</w:t>
      </w:r>
      <w:proofErr w:type="gramStart"/>
      <w:r w:rsidR="00A0705D">
        <w:t>云服务</w:t>
      </w:r>
      <w:proofErr w:type="gramEnd"/>
      <w:r w:rsidR="00A0705D">
        <w:t>更加成功的组合。刘卫宁</w:t>
      </w:r>
      <w:r w:rsidR="00A0705D">
        <w:rPr>
          <w:rFonts w:hint="eastAsia"/>
        </w:rPr>
        <w:t>等</w:t>
      </w:r>
      <w:r w:rsidR="00A0705D">
        <w:fldChar w:fldCharType="begin"/>
      </w:r>
      <w:r w:rsidR="00AC09E4">
        <w:instrText xml:space="preserve"> ADDIN NE.Ref.{62627970-7896-4074-8113-8AEABE02274F}</w:instrText>
      </w:r>
      <w:r w:rsidR="00A0705D">
        <w:fldChar w:fldCharType="separate"/>
      </w:r>
      <w:r w:rsidR="006D35B8">
        <w:rPr>
          <w:rFonts w:ascii="宋体" w:cs="宋体"/>
          <w:color w:val="080000"/>
          <w:vertAlign w:val="superscript"/>
        </w:rPr>
        <w:t>[43]</w:t>
      </w:r>
      <w:r w:rsidR="00A0705D">
        <w:fldChar w:fldCharType="end"/>
      </w:r>
      <w:r w:rsidRPr="00D13549">
        <w:t>提出了跨平台的</w:t>
      </w:r>
      <w:proofErr w:type="gramStart"/>
      <w:r w:rsidRPr="00D13549">
        <w:t>云服务</w:t>
      </w:r>
      <w:proofErr w:type="gramEnd"/>
      <w:r w:rsidRPr="00D13549">
        <w:t>组合方法，并指出</w:t>
      </w:r>
      <w:r w:rsidRPr="00D13549">
        <w:t>SOA</w:t>
      </w:r>
      <w:r w:rsidRPr="00D13549">
        <w:t>架构中的</w:t>
      </w:r>
      <w:r w:rsidRPr="00D13549">
        <w:t>Web</w:t>
      </w:r>
      <w:r w:rsidRPr="00D13549">
        <w:t>服务组合方法用于处理</w:t>
      </w:r>
      <w:proofErr w:type="gramStart"/>
      <w:r w:rsidRPr="00D13549">
        <w:t>云服务</w:t>
      </w:r>
      <w:proofErr w:type="gramEnd"/>
      <w:r w:rsidRPr="00D13549">
        <w:t>组合问题时受限，并且会导致在</w:t>
      </w:r>
      <w:proofErr w:type="gramStart"/>
      <w:r w:rsidRPr="00D13549">
        <w:t>云计算</w:t>
      </w:r>
      <w:proofErr w:type="gramEnd"/>
      <w:r w:rsidRPr="00D13549">
        <w:t>环境下会有巨大数量的</w:t>
      </w:r>
      <w:proofErr w:type="gramStart"/>
      <w:r w:rsidRPr="00D13549">
        <w:t>云服务</w:t>
      </w:r>
      <w:proofErr w:type="gramEnd"/>
      <w:r w:rsidRPr="00D13549">
        <w:t>闲置。</w:t>
      </w:r>
    </w:p>
    <w:p w14:paraId="579BCD2A" w14:textId="394B22A6" w:rsidR="00D13549" w:rsidRPr="00D13549" w:rsidRDefault="00D13549" w:rsidP="00D13549">
      <w:pPr>
        <w:spacing w:line="400" w:lineRule="exact"/>
        <w:ind w:firstLineChars="200" w:firstLine="480"/>
      </w:pPr>
      <w:r w:rsidRPr="00D13549">
        <w:t>倪晚成等</w:t>
      </w:r>
      <w:r w:rsidR="00A0705D">
        <w:fldChar w:fldCharType="begin"/>
      </w:r>
      <w:r w:rsidR="00AC09E4">
        <w:instrText xml:space="preserve"> ADDIN NE.Ref.{DB5410BD-234E-45CC-AE6B-77D552BAFF9B}</w:instrText>
      </w:r>
      <w:r w:rsidR="00A0705D">
        <w:fldChar w:fldCharType="separate"/>
      </w:r>
      <w:r w:rsidR="006D35B8">
        <w:rPr>
          <w:rFonts w:ascii="宋体" w:cs="宋体"/>
          <w:color w:val="080000"/>
          <w:vertAlign w:val="superscript"/>
        </w:rPr>
        <w:t>[44]</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QoS</w:t>
      </w:r>
      <w:r w:rsidRPr="00D13549">
        <w:t>属性选择具体服务来替代流程模型中的抽象服务以获得可执行的组合服务方案，如</w:t>
      </w:r>
      <w:r w:rsidRPr="00D13549">
        <w:t>AgFlow</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AC09E4">
        <w:instrText xml:space="preserve"> ADDIN NE.Ref.{4746A4E8-2E4F-49F5-99EF-C7242AFFA939}</w:instrText>
      </w:r>
      <w:r w:rsidR="00A0705D">
        <w:fldChar w:fldCharType="separate"/>
      </w:r>
      <w:r w:rsidR="006D35B8">
        <w:rPr>
          <w:color w:val="080000"/>
          <w:vertAlign w:val="superscript"/>
        </w:rPr>
        <w:t>[45]</w:t>
      </w:r>
      <w:r w:rsidR="00A0705D">
        <w:fldChar w:fldCharType="end"/>
      </w:r>
      <w:r w:rsidR="00A0705D">
        <w:rPr>
          <w:rFonts w:hint="eastAsia"/>
        </w:rPr>
        <w:t>。</w:t>
      </w:r>
    </w:p>
    <w:p w14:paraId="24EF21CB" w14:textId="292B61C8" w:rsidR="00580FCE" w:rsidRDefault="00BD4FFA" w:rsidP="00BD4FFA">
      <w:pPr>
        <w:spacing w:line="400" w:lineRule="exact"/>
        <w:ind w:firstLineChars="200" w:firstLine="480"/>
      </w:pPr>
      <w:r w:rsidRPr="00BD4FFA">
        <w:t>Wang</w:t>
      </w:r>
      <w:r w:rsidRPr="00BD4FFA">
        <w:t>等人</w:t>
      </w:r>
      <w:r w:rsidR="006E4BAE" w:rsidRPr="006E4BAE">
        <w:fldChar w:fldCharType="begin"/>
      </w:r>
      <w:r w:rsidR="00AC09E4">
        <w:instrText xml:space="preserve"> ADDIN NE.Ref.{2E7DF131-A245-4C88-82EA-1713C573DA57}</w:instrText>
      </w:r>
      <w:r w:rsidR="006E4BAE" w:rsidRPr="006E4BAE">
        <w:fldChar w:fldCharType="separate"/>
      </w:r>
      <w:r w:rsidR="006D35B8">
        <w:rPr>
          <w:color w:val="080000"/>
          <w:vertAlign w:val="superscript"/>
        </w:rPr>
        <w:t>[46]</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AC09E4">
        <w:instrText xml:space="preserve"> ADDIN NE.Ref.{677F2DDF-067B-479E-B8AA-9D317FD6CE54}</w:instrText>
      </w:r>
      <w:r w:rsidR="006E4BAE" w:rsidRPr="006E4BAE">
        <w:fldChar w:fldCharType="separate"/>
      </w:r>
      <w:r w:rsidR="006D35B8">
        <w:rPr>
          <w:color w:val="080000"/>
          <w:vertAlign w:val="superscript"/>
        </w:rPr>
        <w:t>[47]</w:t>
      </w:r>
      <w:r w:rsidR="006E4BAE" w:rsidRPr="006E4BAE">
        <w:fldChar w:fldCharType="end"/>
      </w:r>
      <w:r w:rsidRPr="006E4BAE">
        <w:t>运用多目标混合整数线性规划模型与</w:t>
      </w:r>
      <w:r w:rsidRPr="006E4BAE">
        <w:t>ANP</w:t>
      </w:r>
      <w:r w:rsidRPr="006E4BAE">
        <w:t>组合的方法进行供应商选择与订单分配。</w:t>
      </w:r>
    </w:p>
    <w:p w14:paraId="7E3A41E0" w14:textId="5491967C" w:rsidR="00267DA8" w:rsidRDefault="00B744D0" w:rsidP="007F50DF">
      <w:pPr>
        <w:spacing w:line="400" w:lineRule="exact"/>
        <w:ind w:firstLineChars="200" w:firstLine="480"/>
      </w:pPr>
      <w:r>
        <w:rPr>
          <w:rFonts w:hint="eastAsia"/>
        </w:rPr>
        <w:t>服务匹配方面，</w:t>
      </w:r>
      <w:r w:rsidR="00D9207B">
        <w:rPr>
          <w:rFonts w:hint="eastAsia"/>
        </w:rPr>
        <w:t>本文在调研多种</w:t>
      </w:r>
      <w:proofErr w:type="gramStart"/>
      <w:r w:rsidR="00D9207B">
        <w:rPr>
          <w:rFonts w:hint="eastAsia"/>
        </w:rPr>
        <w:t>云制造</w:t>
      </w:r>
      <w:proofErr w:type="gramEnd"/>
      <w:r w:rsidR="00D9207B">
        <w:rPr>
          <w:rFonts w:hint="eastAsia"/>
        </w:rPr>
        <w:t>服务匹配</w:t>
      </w:r>
      <w:r w:rsidR="00004AD6">
        <w:rPr>
          <w:rFonts w:hint="eastAsia"/>
        </w:rPr>
        <w:t>模式</w:t>
      </w:r>
      <w:r w:rsidR="00D9207B">
        <w:rPr>
          <w:rFonts w:hint="eastAsia"/>
        </w:rPr>
        <w:t>的基础上，</w:t>
      </w:r>
      <w:r w:rsidR="007F50DF">
        <w:rPr>
          <w:rFonts w:hint="eastAsia"/>
        </w:rPr>
        <w:t>借鉴了基于关键字的语义智能搜索方法和生成</w:t>
      </w:r>
      <w:r w:rsidR="007F50DF">
        <w:t>用户需求向量</w:t>
      </w:r>
      <w:r w:rsidR="007F50DF">
        <w:rPr>
          <w:rFonts w:hint="eastAsia"/>
        </w:rPr>
        <w:t>对</w:t>
      </w:r>
      <w:r w:rsidR="007F50DF">
        <w:t>服务名称、服务功能和服务非功能</w:t>
      </w:r>
      <w:r w:rsidR="007F50DF">
        <w:rPr>
          <w:rFonts w:hint="eastAsia"/>
        </w:rPr>
        <w:t>属性</w:t>
      </w:r>
      <w:r w:rsidR="007F50DF">
        <w:t>分别进行匹配</w:t>
      </w:r>
      <w:r w:rsidR="007F50DF">
        <w:rPr>
          <w:rFonts w:hint="eastAsia"/>
        </w:rPr>
        <w:t>这两种匹配模式，</w:t>
      </w:r>
      <w:r w:rsidR="00CD0962">
        <w:rPr>
          <w:rFonts w:hint="eastAsia"/>
        </w:rPr>
        <w:t>采用对</w:t>
      </w:r>
      <w:r w:rsidR="00CD5713">
        <w:rPr>
          <w:rFonts w:hint="eastAsia"/>
        </w:rPr>
        <w:t>服务名称的</w:t>
      </w:r>
      <w:r w:rsidR="00004AD6">
        <w:rPr>
          <w:rFonts w:hint="eastAsia"/>
        </w:rPr>
        <w:t>关键字模糊匹配的方式进行</w:t>
      </w:r>
      <w:proofErr w:type="gramStart"/>
      <w:r w:rsidR="00004AD6">
        <w:rPr>
          <w:rFonts w:hint="eastAsia"/>
        </w:rPr>
        <w:t>云制造</w:t>
      </w:r>
      <w:proofErr w:type="gramEnd"/>
      <w:r w:rsidR="00004AD6">
        <w:rPr>
          <w:rFonts w:hint="eastAsia"/>
        </w:rPr>
        <w:t>服务的</w:t>
      </w:r>
      <w:r w:rsidR="007F50DF">
        <w:rPr>
          <w:rFonts w:hint="eastAsia"/>
        </w:rPr>
        <w:t>智能</w:t>
      </w:r>
      <w:r w:rsidR="00004AD6">
        <w:rPr>
          <w:rFonts w:hint="eastAsia"/>
        </w:rPr>
        <w:t>搜索</w:t>
      </w:r>
      <w:r w:rsidR="007F50DF">
        <w:rPr>
          <w:rFonts w:hint="eastAsia"/>
        </w:rPr>
        <w:t>。</w:t>
      </w:r>
      <w:r w:rsidR="0051595B">
        <w:rPr>
          <w:rFonts w:hint="eastAsia"/>
        </w:rPr>
        <w:t>服务组合方面</w:t>
      </w:r>
      <w:r w:rsidR="00EE36D7">
        <w:rPr>
          <w:rFonts w:hint="eastAsia"/>
        </w:rPr>
        <w:t>，</w:t>
      </w:r>
      <w:r w:rsidR="00D44382">
        <w:rPr>
          <w:rFonts w:hint="eastAsia"/>
        </w:rPr>
        <w:t>本文的服务组合方法借鉴了语义型</w:t>
      </w:r>
      <w:r w:rsidR="00D44382">
        <w:rPr>
          <w:rFonts w:hint="eastAsia"/>
        </w:rPr>
        <w:t>Web</w:t>
      </w:r>
      <w:r w:rsidR="00D44382">
        <w:rPr>
          <w:rFonts w:hint="eastAsia"/>
        </w:rPr>
        <w:t>服务组合方法的思想，利用语义</w:t>
      </w:r>
      <w:r w:rsidR="00D44382">
        <w:rPr>
          <w:rFonts w:hint="eastAsia"/>
        </w:rPr>
        <w:t>Web</w:t>
      </w:r>
      <w:r w:rsidR="00D44382">
        <w:rPr>
          <w:rFonts w:hint="eastAsia"/>
        </w:rPr>
        <w:t>技术对</w:t>
      </w:r>
      <w:proofErr w:type="gramStart"/>
      <w:r w:rsidR="00D44382">
        <w:rPr>
          <w:rFonts w:hint="eastAsia"/>
        </w:rPr>
        <w:t>云制造</w:t>
      </w:r>
      <w:proofErr w:type="gramEnd"/>
      <w:r w:rsidR="00D44382">
        <w:rPr>
          <w:rFonts w:hint="eastAsia"/>
        </w:rPr>
        <w:t>服务进行描述，使之成为计算机能够理解的内容，然后编写脚本实现原子服务的组合。</w:t>
      </w:r>
    </w:p>
    <w:p w14:paraId="6E465526" w14:textId="6B8FE3F0" w:rsidR="00E93E8D" w:rsidRPr="00CE2771" w:rsidRDefault="00E93E8D" w:rsidP="00E93E8D">
      <w:pPr>
        <w:pStyle w:val="3"/>
      </w:pPr>
      <w:bookmarkStart w:id="17" w:name="_Toc501892792"/>
      <w:r>
        <w:rPr>
          <w:rFonts w:hint="eastAsia"/>
        </w:rPr>
        <w:lastRenderedPageBreak/>
        <w:t xml:space="preserve">1.3.3 </w:t>
      </w:r>
      <w:proofErr w:type="gramStart"/>
      <w:r>
        <w:rPr>
          <w:rFonts w:hint="eastAsia"/>
        </w:rPr>
        <w:t>云制造</w:t>
      </w:r>
      <w:proofErr w:type="gramEnd"/>
      <w:r w:rsidR="00E816EB">
        <w:rPr>
          <w:rFonts w:hint="eastAsia"/>
        </w:rPr>
        <w:t>组合</w:t>
      </w:r>
      <w:r>
        <w:rPr>
          <w:rFonts w:hint="eastAsia"/>
        </w:rPr>
        <w:t>服务评价</w:t>
      </w:r>
      <w:r w:rsidR="00E51EF7">
        <w:rPr>
          <w:rFonts w:hint="eastAsia"/>
        </w:rPr>
        <w:t>方法</w:t>
      </w:r>
      <w:r>
        <w:rPr>
          <w:rFonts w:hint="eastAsia"/>
        </w:rPr>
        <w:t>的研究进展</w:t>
      </w:r>
      <w:bookmarkEnd w:id="17"/>
    </w:p>
    <w:p w14:paraId="22A181F2" w14:textId="2350E1F0" w:rsidR="006472AC" w:rsidRPr="006472AC" w:rsidRDefault="006472AC" w:rsidP="006472AC">
      <w:pPr>
        <w:spacing w:line="400" w:lineRule="exact"/>
        <w:ind w:firstLineChars="200" w:firstLine="480"/>
      </w:pPr>
      <w:r w:rsidRPr="006472AC">
        <w:t>对</w:t>
      </w:r>
      <w:proofErr w:type="gramStart"/>
      <w:r w:rsidRPr="006472AC">
        <w:t>云制造</w:t>
      </w:r>
      <w:proofErr w:type="gramEnd"/>
      <w:r w:rsidRPr="006472AC">
        <w:t>服务资源的评价是</w:t>
      </w:r>
      <w:proofErr w:type="gramStart"/>
      <w:r w:rsidRPr="006472AC">
        <w:t>云制造</w:t>
      </w:r>
      <w:proofErr w:type="gramEnd"/>
      <w:r w:rsidRPr="006472AC">
        <w:t>资源优选的一个重要过程</w:t>
      </w:r>
      <w:r w:rsidR="00CB1D7C">
        <w:fldChar w:fldCharType="begin"/>
      </w:r>
      <w:r w:rsidR="00AC09E4">
        <w:instrText xml:space="preserve"> ADDIN NE.Ref.{1041063E-036B-4380-80CC-1D16770FC0A1}</w:instrText>
      </w:r>
      <w:r w:rsidR="00CB1D7C">
        <w:fldChar w:fldCharType="separate"/>
      </w:r>
      <w:r w:rsidR="006D35B8">
        <w:rPr>
          <w:rFonts w:ascii="宋体" w:cs="宋体"/>
          <w:color w:val="080000"/>
          <w:vertAlign w:val="superscript"/>
        </w:rPr>
        <w:t>[48]</w:t>
      </w:r>
      <w:r w:rsidR="00CB1D7C">
        <w:fldChar w:fldCharType="end"/>
      </w:r>
      <w:r w:rsidRPr="006472AC">
        <w:t>，目前针对评价方法的研究进展如下</w:t>
      </w:r>
      <w:r w:rsidRPr="006472AC">
        <w:t xml:space="preserve">: </w:t>
      </w:r>
    </w:p>
    <w:p w14:paraId="2902DB96" w14:textId="596182DA" w:rsidR="006472AC" w:rsidRPr="006472AC" w:rsidRDefault="006472AC" w:rsidP="006472AC">
      <w:pPr>
        <w:spacing w:line="400" w:lineRule="exact"/>
        <w:ind w:firstLineChars="200" w:firstLine="480"/>
      </w:pPr>
      <w:r w:rsidRPr="006472AC">
        <w:t>Nie</w:t>
      </w:r>
      <w:r w:rsidRPr="006472AC">
        <w:t>等</w:t>
      </w:r>
      <w:r w:rsidR="00CB1D7C">
        <w:fldChar w:fldCharType="begin"/>
      </w:r>
      <w:r w:rsidR="00AC09E4">
        <w:instrText xml:space="preserve"> ADDIN NE.Ref.{F3E1DD1C-3301-4145-9419-69671C15B035}</w:instrText>
      </w:r>
      <w:r w:rsidR="00CB1D7C">
        <w:fldChar w:fldCharType="separate"/>
      </w:r>
      <w:r w:rsidR="006D35B8">
        <w:rPr>
          <w:color w:val="080000"/>
          <w:vertAlign w:val="superscript"/>
        </w:rPr>
        <w:t>[49]</w:t>
      </w:r>
      <w:r w:rsidR="00CB1D7C">
        <w:fldChar w:fldCharType="end"/>
      </w:r>
      <w:r w:rsidRPr="006472AC">
        <w:t>提出了</w:t>
      </w:r>
      <w:proofErr w:type="gramStart"/>
      <w:r w:rsidRPr="006472AC">
        <w:t>云服务</w:t>
      </w:r>
      <w:proofErr w:type="gramEnd"/>
      <w:r w:rsidRPr="006472AC">
        <w:t>的完整的评价指标体系，针对需要计算的服务评价属性的权重，文中利用了层次分析法来确定。</w:t>
      </w:r>
      <w:r w:rsidRPr="006472AC">
        <w:t>Garg</w:t>
      </w:r>
      <w:r w:rsidRPr="006472AC">
        <w:t>等</w:t>
      </w:r>
      <w:r w:rsidR="00CB1D7C">
        <w:fldChar w:fldCharType="begin"/>
      </w:r>
      <w:r w:rsidR="00AC09E4">
        <w:instrText xml:space="preserve"> ADDIN NE.Ref.{30009951-1596-4C61-BCA7-E6D42CD4FA9E}</w:instrText>
      </w:r>
      <w:r w:rsidR="00CB1D7C">
        <w:fldChar w:fldCharType="separate"/>
      </w:r>
      <w:r w:rsidR="006D35B8">
        <w:rPr>
          <w:color w:val="080000"/>
          <w:vertAlign w:val="superscript"/>
        </w:rPr>
        <w:t>[50]</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w:t>
      </w:r>
      <w:proofErr w:type="gramStart"/>
      <w:r w:rsidRPr="006472AC">
        <w:t>云服务</w:t>
      </w:r>
      <w:proofErr w:type="gramEnd"/>
      <w:r w:rsidRPr="006472AC">
        <w:t>进行排名。但是层次分析法对于矩阵的一致性判断还缺乏统一的根据，一致性检验也相对困难并且缺乏科学性。</w:t>
      </w:r>
      <w:r w:rsidRPr="006472AC">
        <w:t>Benouaret</w:t>
      </w:r>
      <w:r w:rsidRPr="006472AC">
        <w:t>等</w:t>
      </w:r>
      <w:r w:rsidR="00CB1D7C">
        <w:fldChar w:fldCharType="begin"/>
      </w:r>
      <w:r w:rsidR="00AC09E4">
        <w:instrText xml:space="preserve"> ADDIN NE.Ref.{6EB9A589-B494-4721-B17E-43443071DDB2}</w:instrText>
      </w:r>
      <w:r w:rsidR="00CB1D7C">
        <w:fldChar w:fldCharType="separate"/>
      </w:r>
      <w:r w:rsidR="006D35B8">
        <w:rPr>
          <w:color w:val="080000"/>
          <w:vertAlign w:val="superscript"/>
        </w:rPr>
        <w:t>[51]</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AC09E4">
        <w:instrText xml:space="preserve"> ADDIN NE.Ref.{A63D27AE-9F32-4789-AF3A-7801391B3DE7}</w:instrText>
      </w:r>
      <w:r w:rsidR="00CB1D7C">
        <w:fldChar w:fldCharType="separate"/>
      </w:r>
      <w:r w:rsidR="006D35B8">
        <w:rPr>
          <w:color w:val="080000"/>
          <w:vertAlign w:val="superscript"/>
        </w:rPr>
        <w:t>[52]</w:t>
      </w:r>
      <w:r w:rsidR="00CB1D7C">
        <w:fldChar w:fldCharType="end"/>
      </w:r>
      <w:r w:rsidRPr="006472AC">
        <w:t>提出了一个高效</w:t>
      </w:r>
      <w:r w:rsidRPr="006472AC">
        <w:t>QoS</w:t>
      </w:r>
      <w:r w:rsidRPr="006472AC">
        <w:t>感知服务选择的方法，通过混合整数规划来选择最佳的服务。</w:t>
      </w:r>
    </w:p>
    <w:p w14:paraId="6DAEC595" w14:textId="1FCF3A1D" w:rsidR="006472AC" w:rsidRPr="006472AC" w:rsidRDefault="006472AC" w:rsidP="006472AC">
      <w:pPr>
        <w:spacing w:line="400" w:lineRule="exact"/>
        <w:ind w:firstLineChars="200" w:firstLine="480"/>
      </w:pPr>
      <w:r w:rsidRPr="006472AC">
        <w:t>在</w:t>
      </w:r>
      <w:r w:rsidR="00605B13">
        <w:rPr>
          <w:rFonts w:hint="eastAsia"/>
        </w:rPr>
        <w:t>多种评价方法结合</w:t>
      </w:r>
      <w:r w:rsidRPr="006472AC">
        <w:t>方面，</w:t>
      </w:r>
      <w:r w:rsidRPr="006472AC">
        <w:t>Amid</w:t>
      </w:r>
      <w:r w:rsidR="00CB1D7C">
        <w:fldChar w:fldCharType="begin"/>
      </w:r>
      <w:r w:rsidR="00AC09E4">
        <w:instrText xml:space="preserve"> ADDIN NE.Ref.{4D170872-89EC-455C-B7B7-52159650AFBC}</w:instrText>
      </w:r>
      <w:r w:rsidR="00CB1D7C">
        <w:fldChar w:fldCharType="separate"/>
      </w:r>
      <w:r w:rsidR="006D35B8">
        <w:rPr>
          <w:color w:val="080000"/>
          <w:vertAlign w:val="superscript"/>
        </w:rPr>
        <w:t>[53]</w:t>
      </w:r>
      <w:r w:rsidR="00CB1D7C">
        <w:fldChar w:fldCharType="end"/>
      </w:r>
      <w:r w:rsidRPr="006472AC">
        <w:t>使用模糊</w:t>
      </w:r>
      <w:proofErr w:type="gramStart"/>
      <w:r w:rsidRPr="006472AC">
        <w:t>集理论</w:t>
      </w:r>
      <w:proofErr w:type="gramEnd"/>
      <w:r w:rsidRPr="006472AC">
        <w:t>与</w:t>
      </w:r>
      <w:r w:rsidRPr="006472AC">
        <w:t>AHP</w:t>
      </w:r>
      <w:r w:rsidRPr="006472AC">
        <w:t>方法，建立了以质量、价格与配送时间为选择标准的加权最大最小模糊多目标供应商选择模型。王尚广等</w:t>
      </w:r>
      <w:r w:rsidR="00CB1D7C">
        <w:fldChar w:fldCharType="begin"/>
      </w:r>
      <w:r w:rsidR="00AC09E4">
        <w:instrText xml:space="preserve"> ADDIN NE.Ref.{27527EF2-1FFD-48F3-BE5E-569AAFFDD27C}</w:instrText>
      </w:r>
      <w:r w:rsidR="00CB1D7C">
        <w:fldChar w:fldCharType="separate"/>
      </w:r>
      <w:r w:rsidR="006D35B8">
        <w:rPr>
          <w:rFonts w:ascii="宋体" w:cs="宋体"/>
          <w:color w:val="080000"/>
          <w:vertAlign w:val="superscript"/>
        </w:rPr>
        <w:t>[54]</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AC09E4">
        <w:instrText xml:space="preserve"> ADDIN NE.Ref.{D54BA3CE-2514-426C-B7D6-365DA9D202C4}</w:instrText>
      </w:r>
      <w:r w:rsidR="00CB1D7C">
        <w:fldChar w:fldCharType="separate"/>
      </w:r>
      <w:r w:rsidR="006D35B8">
        <w:rPr>
          <w:rFonts w:ascii="宋体" w:cs="宋体"/>
          <w:color w:val="080000"/>
          <w:vertAlign w:val="superscript"/>
        </w:rPr>
        <w:t>[55]</w:t>
      </w:r>
      <w:r w:rsidR="00CB1D7C">
        <w:fldChar w:fldCharType="end"/>
      </w:r>
      <w:r w:rsidRPr="006472AC">
        <w:t>在分析制造</w:t>
      </w:r>
      <w:proofErr w:type="gramStart"/>
      <w:r w:rsidRPr="006472AC">
        <w:t>云服务</w:t>
      </w:r>
      <w:proofErr w:type="gramEnd"/>
      <w:r w:rsidRPr="006472AC">
        <w:t>组合各类柔性基础上，提出覆盖多类属性的制造</w:t>
      </w:r>
      <w:proofErr w:type="gramStart"/>
      <w:r w:rsidRPr="006472AC">
        <w:t>云服务</w:t>
      </w:r>
      <w:proofErr w:type="gramEnd"/>
      <w:r w:rsidRPr="006472AC">
        <w:t>组合柔性评价方法，为相关企业构建和运用</w:t>
      </w:r>
      <w:proofErr w:type="gramStart"/>
      <w:r w:rsidRPr="006472AC">
        <w:t>云制造</w:t>
      </w:r>
      <w:proofErr w:type="gramEnd"/>
      <w:r w:rsidRPr="006472AC">
        <w:t>服务平台提供决策理论和工具。李雪</w:t>
      </w:r>
      <w:r w:rsidR="00CB1D7C">
        <w:fldChar w:fldCharType="begin"/>
      </w:r>
      <w:r w:rsidR="00AC09E4">
        <w:instrText xml:space="preserve"> ADDIN NE.Ref.{2E5C5566-11A6-4368-B730-4BE4C347D8FA}</w:instrText>
      </w:r>
      <w:r w:rsidR="00CB1D7C">
        <w:fldChar w:fldCharType="separate"/>
      </w:r>
      <w:r w:rsidR="006D35B8">
        <w:rPr>
          <w:rFonts w:ascii="宋体" w:cs="宋体"/>
          <w:color w:val="080000"/>
          <w:vertAlign w:val="superscript"/>
        </w:rPr>
        <w:t>[56]</w:t>
      </w:r>
      <w:r w:rsidR="00CB1D7C">
        <w:fldChar w:fldCharType="end"/>
      </w:r>
      <w:r w:rsidRPr="006472AC">
        <w:t>建立了制造</w:t>
      </w:r>
      <w:proofErr w:type="gramStart"/>
      <w:r w:rsidRPr="006472AC">
        <w:t>云服务</w:t>
      </w:r>
      <w:proofErr w:type="gramEnd"/>
      <w:r w:rsidRPr="006472AC">
        <w:t>组合柔性评价指标体系，并提出了各项评价指标的量化方法；利用层次分析法</w:t>
      </w:r>
      <w:proofErr w:type="gramStart"/>
      <w:r w:rsidRPr="006472AC">
        <w:t>与熵权法相</w:t>
      </w:r>
      <w:proofErr w:type="gramEnd"/>
      <w:r w:rsidRPr="006472AC">
        <w:t>结合的组合赋权法对逼近理想解法进行改进，提出了制造</w:t>
      </w:r>
      <w:proofErr w:type="gramStart"/>
      <w:r w:rsidRPr="006472AC">
        <w:t>云服务</w:t>
      </w:r>
      <w:proofErr w:type="gramEnd"/>
      <w:r w:rsidRPr="006472AC">
        <w:t>组合柔性综合评价步骤；最后以实例验证了</w:t>
      </w:r>
      <w:proofErr w:type="gramStart"/>
      <w:r w:rsidRPr="006472AC">
        <w:t>该制造云服务</w:t>
      </w:r>
      <w:proofErr w:type="gramEnd"/>
      <w:r w:rsidRPr="006472AC">
        <w:t>组合柔性综合评价步骤的科学性和有效性，为企业优选制造</w:t>
      </w:r>
      <w:proofErr w:type="gramStart"/>
      <w:r w:rsidRPr="006472AC">
        <w:t>云服务</w:t>
      </w:r>
      <w:proofErr w:type="gramEnd"/>
      <w:r w:rsidRPr="006472AC">
        <w:t>组合提供理论依据。</w:t>
      </w:r>
      <w:proofErr w:type="gramStart"/>
      <w:r w:rsidRPr="006472AC">
        <w:t>董元发</w:t>
      </w:r>
      <w:proofErr w:type="gramEnd"/>
      <w:r w:rsidRPr="006472AC">
        <w:t>和郭刚</w:t>
      </w:r>
      <w:r w:rsidR="00CB1D7C">
        <w:fldChar w:fldCharType="begin"/>
      </w:r>
      <w:r w:rsidR="00AC09E4">
        <w:instrText xml:space="preserve"> ADDIN NE.Ref.{33EB20AE-CA4F-408A-9F92-DE5A90EF6EA3}</w:instrText>
      </w:r>
      <w:r w:rsidR="00CB1D7C">
        <w:fldChar w:fldCharType="separate"/>
      </w:r>
      <w:r w:rsidR="006D35B8">
        <w:rPr>
          <w:rFonts w:ascii="宋体" w:cs="宋体"/>
          <w:color w:val="080000"/>
          <w:vertAlign w:val="superscript"/>
        </w:rPr>
        <w:t>[57]</w:t>
      </w:r>
      <w:r w:rsidR="00CB1D7C">
        <w:fldChar w:fldCharType="end"/>
      </w:r>
      <w:r w:rsidRPr="006472AC">
        <w:t>从</w:t>
      </w:r>
      <w:proofErr w:type="gramStart"/>
      <w:r w:rsidRPr="006472AC">
        <w:t>云制造</w:t>
      </w:r>
      <w:proofErr w:type="gramEnd"/>
      <w:r w:rsidRPr="006472AC">
        <w:t>服务的分类、服务接口规范和服务质量等方面对</w:t>
      </w:r>
      <w:proofErr w:type="gramStart"/>
      <w:r w:rsidRPr="006472AC">
        <w:t>云制造</w:t>
      </w:r>
      <w:proofErr w:type="gramEnd"/>
      <w:r w:rsidRPr="006472AC">
        <w:t>服务与</w:t>
      </w:r>
      <w:proofErr w:type="gramStart"/>
      <w:r w:rsidRPr="006472AC">
        <w:t>云制造</w:t>
      </w:r>
      <w:proofErr w:type="gramEnd"/>
      <w:r w:rsidRPr="006472AC">
        <w:t>服务组合模板进行了形式化描述，提出</w:t>
      </w:r>
      <w:proofErr w:type="gramStart"/>
      <w:r w:rsidRPr="006472AC">
        <w:t>云制造</w:t>
      </w:r>
      <w:proofErr w:type="gramEnd"/>
      <w:r w:rsidRPr="006472AC">
        <w:t>模式下基于互评机制的</w:t>
      </w:r>
      <w:proofErr w:type="gramStart"/>
      <w:r w:rsidRPr="006472AC">
        <w:t>云制造</w:t>
      </w:r>
      <w:proofErr w:type="gramEnd"/>
      <w:r w:rsidRPr="006472AC">
        <w:t>服务质量获取方法，建立了</w:t>
      </w:r>
      <w:proofErr w:type="gramStart"/>
      <w:r w:rsidRPr="006472AC">
        <w:t>云制造</w:t>
      </w:r>
      <w:proofErr w:type="gramEnd"/>
      <w:r w:rsidRPr="006472AC">
        <w:t>服务信任度评价模型；建立了基于服务匹配度与全局信任度的综合优化模型，并运用遗传算法进行求解。</w:t>
      </w:r>
      <w:proofErr w:type="gramStart"/>
      <w:r w:rsidRPr="006472AC">
        <w:t>李永湘等</w:t>
      </w:r>
      <w:proofErr w:type="gramEnd"/>
      <w:r w:rsidR="00CB1D7C">
        <w:fldChar w:fldCharType="begin"/>
      </w:r>
      <w:r w:rsidR="00AC09E4">
        <w:instrText xml:space="preserve"> ADDIN NE.Ref.{525B6FCE-46E4-4DD6-8FAE-E84EB9DA0C74}</w:instrText>
      </w:r>
      <w:r w:rsidR="00CB1D7C">
        <w:fldChar w:fldCharType="separate"/>
      </w:r>
      <w:r w:rsidR="006D35B8">
        <w:rPr>
          <w:rFonts w:ascii="宋体" w:cs="宋体"/>
          <w:color w:val="080000"/>
          <w:vertAlign w:val="superscript"/>
        </w:rPr>
        <w:t>[58]</w:t>
      </w:r>
      <w:r w:rsidR="00CB1D7C">
        <w:fldChar w:fldCharType="end"/>
      </w:r>
      <w:r w:rsidRPr="006472AC">
        <w:t>为解决</w:t>
      </w:r>
      <w:proofErr w:type="gramStart"/>
      <w:r w:rsidRPr="006472AC">
        <w:t>云制造</w:t>
      </w:r>
      <w:proofErr w:type="gramEnd"/>
      <w:r w:rsidRPr="006472AC">
        <w:t>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lastRenderedPageBreak/>
        <w:t>通过对国内外相关文献对比分析，基于科学性和可靠性、定性与定量，重点突出的原则。目前</w:t>
      </w:r>
      <w:proofErr w:type="gramStart"/>
      <w:r w:rsidRPr="006472AC">
        <w:t>云制造</w:t>
      </w:r>
      <w:proofErr w:type="gramEnd"/>
      <w:r w:rsidRPr="006472AC">
        <w:t>服务评价方法已经发展到了多种方法相结合的综合评价阶段，更加适合</w:t>
      </w:r>
      <w:proofErr w:type="gramStart"/>
      <w:r w:rsidRPr="006472AC">
        <w:t>云制造</w:t>
      </w:r>
      <w:proofErr w:type="gramEnd"/>
      <w:r w:rsidRPr="006472AC">
        <w:t>服务系统性、复杂性的特点。</w:t>
      </w:r>
    </w:p>
    <w:p w14:paraId="04F02A03" w14:textId="77777777" w:rsidR="00580FCE" w:rsidRDefault="00A90127" w:rsidP="00A90127">
      <w:pPr>
        <w:pStyle w:val="2"/>
      </w:pPr>
      <w:bookmarkStart w:id="18" w:name="_Toc501892793"/>
      <w:r>
        <w:rPr>
          <w:rFonts w:hint="eastAsia"/>
        </w:rPr>
        <w:t>1.4 论文的主要工作和章节安排</w:t>
      </w:r>
      <w:bookmarkEnd w:id="18"/>
    </w:p>
    <w:p w14:paraId="4680D961" w14:textId="62284578" w:rsidR="00407D56" w:rsidRDefault="00407D56" w:rsidP="00407D56">
      <w:pPr>
        <w:pStyle w:val="3"/>
      </w:pPr>
      <w:bookmarkStart w:id="19" w:name="_Toc501892794"/>
      <w:r>
        <w:rPr>
          <w:rFonts w:hint="eastAsia"/>
        </w:rPr>
        <w:t>1.4.1</w:t>
      </w:r>
      <w:r>
        <w:t xml:space="preserve"> </w:t>
      </w:r>
      <w:r>
        <w:rPr>
          <w:rFonts w:hint="eastAsia"/>
        </w:rPr>
        <w:t>论文主要工作</w:t>
      </w:r>
      <w:bookmarkEnd w:id="19"/>
    </w:p>
    <w:p w14:paraId="1B131FA1" w14:textId="3EAD40ED" w:rsidR="00E63AF5" w:rsidRPr="00E63AF5" w:rsidRDefault="007444E1" w:rsidP="00E63AF5">
      <w:pPr>
        <w:spacing w:line="400" w:lineRule="exact"/>
        <w:ind w:firstLineChars="200" w:firstLine="480"/>
      </w:pPr>
      <w:r>
        <w:rPr>
          <w:rFonts w:hint="eastAsia"/>
        </w:rPr>
        <w:t>仿真方法是评价服务组合方案的一种有效</w:t>
      </w:r>
      <w:r w:rsidR="001173FF">
        <w:rPr>
          <w:rFonts w:hint="eastAsia"/>
        </w:rPr>
        <w:t>尝试</w:t>
      </w:r>
      <w:r>
        <w:rPr>
          <w:rFonts w:hint="eastAsia"/>
        </w:rPr>
        <w:t>。为</w:t>
      </w:r>
      <w:r>
        <w:t>了有效地使用仿真方法，需要解决</w:t>
      </w:r>
      <w:r>
        <w:rPr>
          <w:rFonts w:hint="eastAsia"/>
        </w:rPr>
        <w:t>组合</w:t>
      </w:r>
      <w:r>
        <w:t>方案自动转换成仿真模型的方法。</w:t>
      </w:r>
      <w:r w:rsidR="005F4A78">
        <w:rPr>
          <w:rFonts w:hint="eastAsia"/>
        </w:rPr>
        <w:t>因此，</w:t>
      </w:r>
      <w:r w:rsidR="00E63AF5" w:rsidRPr="00E63AF5">
        <w:t>论文以</w:t>
      </w:r>
      <w:proofErr w:type="gramStart"/>
      <w:r w:rsidR="00E63AF5" w:rsidRPr="00E63AF5">
        <w:t>云制造</w:t>
      </w:r>
      <w:proofErr w:type="gramEnd"/>
      <w:r w:rsidR="00E63AF5" w:rsidRPr="00E63AF5">
        <w:t>服务</w:t>
      </w:r>
      <w:r w:rsidR="00E63AF5">
        <w:rPr>
          <w:rFonts w:hint="eastAsia"/>
        </w:rPr>
        <w:t>发布和组合方法的研究</w:t>
      </w:r>
      <w:r w:rsidR="00E63AF5">
        <w:t>为主线展开，首先分析和总结了</w:t>
      </w:r>
      <w:proofErr w:type="gramStart"/>
      <w:r w:rsidR="00E63AF5">
        <w:t>云制造</w:t>
      </w:r>
      <w:proofErr w:type="gramEnd"/>
      <w:r w:rsidR="00E63AF5">
        <w:t>服务</w:t>
      </w:r>
      <w:r w:rsidR="00E63AF5">
        <w:rPr>
          <w:rFonts w:hint="eastAsia"/>
        </w:rPr>
        <w:t>发布和组合的研究现状，介绍了</w:t>
      </w:r>
      <w:proofErr w:type="gramStart"/>
      <w:r w:rsidR="00E63AF5">
        <w:rPr>
          <w:rFonts w:hint="eastAsia"/>
        </w:rPr>
        <w:t>云制造</w:t>
      </w:r>
      <w:proofErr w:type="gramEnd"/>
      <w:r w:rsidR="00E63AF5">
        <w:rPr>
          <w:rFonts w:hint="eastAsia"/>
        </w:rPr>
        <w:t>服务和管理流程中涉及到的概念和理论</w:t>
      </w:r>
      <w:r w:rsidR="00E63AF5" w:rsidRPr="00E63AF5">
        <w:t>，</w:t>
      </w:r>
      <w:r w:rsidR="00E63AF5">
        <w:rPr>
          <w:rFonts w:hint="eastAsia"/>
        </w:rPr>
        <w:t>在分析现在</w:t>
      </w:r>
      <w:proofErr w:type="gramStart"/>
      <w:r w:rsidR="00E63AF5">
        <w:rPr>
          <w:rFonts w:hint="eastAsia"/>
        </w:rPr>
        <w:t>云制造</w:t>
      </w:r>
      <w:proofErr w:type="gramEnd"/>
      <w:r w:rsidR="00E63AF5">
        <w:rPr>
          <w:rFonts w:hint="eastAsia"/>
        </w:rPr>
        <w:t>服务</w:t>
      </w:r>
      <w:r w:rsidR="00545138">
        <w:rPr>
          <w:rFonts w:hint="eastAsia"/>
        </w:rPr>
        <w:t>组合评价</w:t>
      </w:r>
      <w:r w:rsidR="00E63AF5">
        <w:rPr>
          <w:rFonts w:hint="eastAsia"/>
        </w:rPr>
        <w:t>方法</w:t>
      </w:r>
      <w:r w:rsidR="001002A1">
        <w:rPr>
          <w:rFonts w:hint="eastAsia"/>
        </w:rPr>
        <w:t>不足</w:t>
      </w:r>
      <w:r w:rsidR="00E63AF5">
        <w:rPr>
          <w:rFonts w:hint="eastAsia"/>
        </w:rPr>
        <w:t>的前提</w:t>
      </w:r>
      <w:r w:rsidR="00CA5AFF">
        <w:rPr>
          <w:rFonts w:hint="eastAsia"/>
        </w:rPr>
        <w:t>下</w:t>
      </w:r>
      <w:r w:rsidR="00E63AF5" w:rsidRPr="00E63AF5">
        <w:t>提出把仿真的方法应用到</w:t>
      </w:r>
      <w:proofErr w:type="gramStart"/>
      <w:r w:rsidR="00E63AF5" w:rsidRPr="00E63AF5">
        <w:t>云制造</w:t>
      </w:r>
      <w:proofErr w:type="gramEnd"/>
      <w:r w:rsidR="00E63AF5" w:rsidRPr="00E63AF5">
        <w:t>服务组合的评价当中去，</w:t>
      </w:r>
      <w:r w:rsidR="00E63AF5">
        <w:rPr>
          <w:rFonts w:hint="eastAsia"/>
        </w:rPr>
        <w:t>在服务发布阶段</w:t>
      </w:r>
      <w:proofErr w:type="gramStart"/>
      <w:r w:rsidR="00E63AF5">
        <w:rPr>
          <w:rFonts w:hint="eastAsia"/>
        </w:rPr>
        <w:t>往服务</w:t>
      </w:r>
      <w:proofErr w:type="gramEnd"/>
      <w:r w:rsidR="00E63AF5">
        <w:rPr>
          <w:rFonts w:hint="eastAsia"/>
        </w:rPr>
        <w:t>描述文件中注入仿真信息，服务组合阶段组合各个原子服务的仿真信息，在服务评价阶段根据组合服务的仿真信息建立仿真模型，</w:t>
      </w:r>
      <w:r w:rsidR="00E63AF5" w:rsidRPr="00E63AF5">
        <w:t>根据仿真结果映射到</w:t>
      </w:r>
      <w:proofErr w:type="gramStart"/>
      <w:r w:rsidR="00E63AF5" w:rsidRPr="00E63AF5">
        <w:t>云制造</w:t>
      </w:r>
      <w:proofErr w:type="gramEnd"/>
      <w:r w:rsidR="00E63AF5" w:rsidRPr="00E63AF5">
        <w:t>服务组合的评价指标。论文主要工作如下：</w:t>
      </w:r>
    </w:p>
    <w:p w14:paraId="47B11FA8" w14:textId="1401252E" w:rsid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w:t>
      </w:r>
      <w:r w:rsidR="00052F8D">
        <w:rPr>
          <w:rFonts w:hint="eastAsia"/>
        </w:rPr>
        <w:t>研究制造资源或制造能力的接入方法、虚拟化和服务化方法。</w:t>
      </w:r>
    </w:p>
    <w:p w14:paraId="0AFC1DB8" w14:textId="551E41DC" w:rsidR="00EC3FD6" w:rsidRPr="00EC3FD6" w:rsidRDefault="00EC3FD6" w:rsidP="00EC3FD6">
      <w:pPr>
        <w:spacing w:line="400" w:lineRule="exact"/>
        <w:ind w:firstLineChars="200" w:firstLine="480"/>
      </w:pPr>
      <w:r>
        <w:rPr>
          <w:rFonts w:hint="eastAsia"/>
        </w:rPr>
        <w:t>（</w:t>
      </w:r>
      <w:r>
        <w:rPr>
          <w:rFonts w:hint="eastAsia"/>
        </w:rPr>
        <w:t>2</w:t>
      </w:r>
      <w:r>
        <w:rPr>
          <w:rFonts w:hint="eastAsia"/>
        </w:rPr>
        <w:t>）分析</w:t>
      </w:r>
      <w:r>
        <w:t>了</w:t>
      </w:r>
      <w:r>
        <w:rPr>
          <w:rFonts w:hint="eastAsia"/>
        </w:rPr>
        <w:t>图形数据库</w:t>
      </w:r>
      <w:r>
        <w:rPr>
          <w:rFonts w:hint="eastAsia"/>
        </w:rPr>
        <w:t>RDF4J</w:t>
      </w:r>
      <w:r>
        <w:rPr>
          <w:rFonts w:hint="eastAsia"/>
        </w:rPr>
        <w:t>的</w:t>
      </w:r>
      <w:r>
        <w:t>基本功能</w:t>
      </w:r>
      <w:r>
        <w:rPr>
          <w:rFonts w:hint="eastAsia"/>
        </w:rPr>
        <w:t>，将服务描述文件和相关本体知识保存在图数据库中，通过从</w:t>
      </w:r>
      <w:r>
        <w:rPr>
          <w:rFonts w:hint="eastAsia"/>
        </w:rPr>
        <w:t>RDF4J</w:t>
      </w:r>
      <w:r>
        <w:rPr>
          <w:rFonts w:hint="eastAsia"/>
        </w:rPr>
        <w:t>中读取本体模型对服务发布提供支持，通过</w:t>
      </w:r>
      <w:r>
        <w:rPr>
          <w:rFonts w:hint="eastAsia"/>
        </w:rPr>
        <w:t>Jen</w:t>
      </w:r>
      <w:r w:rsidRPr="000D38E2">
        <w:rPr>
          <w:rFonts w:hint="eastAsia"/>
        </w:rPr>
        <w:t>a</w:t>
      </w:r>
      <w:r w:rsidRPr="000D38E2">
        <w:rPr>
          <w:rFonts w:hint="eastAsia"/>
        </w:rPr>
        <w:t>在</w:t>
      </w:r>
      <w:r w:rsidRPr="000D38E2">
        <w:rPr>
          <w:rFonts w:hint="eastAsia"/>
        </w:rPr>
        <w:t>RDF4J</w:t>
      </w:r>
      <w:r w:rsidRPr="000D38E2">
        <w:rPr>
          <w:rFonts w:hint="eastAsia"/>
        </w:rPr>
        <w:t>数据库中实现服务的推理检索。</w:t>
      </w:r>
    </w:p>
    <w:p w14:paraId="71184466" w14:textId="4B97C213" w:rsidR="00E63AF5" w:rsidRPr="00E63AF5" w:rsidRDefault="00E63AF5" w:rsidP="00E63AF5">
      <w:pPr>
        <w:spacing w:line="400" w:lineRule="exact"/>
        <w:ind w:firstLineChars="200" w:firstLine="480"/>
      </w:pPr>
      <w:r w:rsidRPr="00E63AF5">
        <w:t>（</w:t>
      </w:r>
      <w:r w:rsidR="00EC3FD6">
        <w:rPr>
          <w:rFonts w:hint="eastAsia"/>
        </w:rPr>
        <w:t>3</w:t>
      </w:r>
      <w:r w:rsidRPr="00E63AF5">
        <w:t>）</w:t>
      </w:r>
      <w:r w:rsidR="00052F8D">
        <w:rPr>
          <w:rFonts w:hint="eastAsia"/>
        </w:rPr>
        <w:t>研究</w:t>
      </w:r>
      <w:proofErr w:type="gramStart"/>
      <w:r w:rsidR="00052F8D">
        <w:rPr>
          <w:rFonts w:hint="eastAsia"/>
        </w:rPr>
        <w:t>云制造</w:t>
      </w:r>
      <w:proofErr w:type="gramEnd"/>
      <w:r w:rsidR="00052F8D">
        <w:rPr>
          <w:rFonts w:hint="eastAsia"/>
        </w:rPr>
        <w:t>服务与仿真模型的映射方法，在此基础上研究仿真模型信息的发布方法</w:t>
      </w:r>
      <w:r w:rsidR="00EC3FD6">
        <w:rPr>
          <w:rFonts w:hint="eastAsia"/>
        </w:rPr>
        <w:t>。采用在服务描述文件中添加仿真对象信息的方法，使仿真信息随服务的发布而发布。</w:t>
      </w:r>
    </w:p>
    <w:p w14:paraId="16BCFE06" w14:textId="3E1465A4" w:rsidR="00E63AF5" w:rsidRPr="000D38E2" w:rsidRDefault="00E63AF5" w:rsidP="00E63AF5">
      <w:pPr>
        <w:spacing w:line="400" w:lineRule="exact"/>
        <w:ind w:firstLineChars="200" w:firstLine="480"/>
      </w:pPr>
      <w:r w:rsidRPr="000D38E2">
        <w:t>（</w:t>
      </w:r>
      <w:r w:rsidRPr="000D38E2">
        <w:t>4</w:t>
      </w:r>
      <w:r w:rsidRPr="000D38E2">
        <w:t>）</w:t>
      </w:r>
      <w:r w:rsidR="00F42023">
        <w:rPr>
          <w:rFonts w:hint="eastAsia"/>
        </w:rPr>
        <w:t>研究面向仿真的服务组合方法。不仅将</w:t>
      </w:r>
      <w:r w:rsidR="00FB6A27" w:rsidRPr="000D38E2">
        <w:rPr>
          <w:rFonts w:hint="eastAsia"/>
        </w:rPr>
        <w:t>原子服务描述文件的组合</w:t>
      </w:r>
      <w:r w:rsidR="00EC3FD6">
        <w:rPr>
          <w:rFonts w:hint="eastAsia"/>
        </w:rPr>
        <w:t>方法脚本化</w:t>
      </w:r>
      <w:r w:rsidR="00FB6A27" w:rsidRPr="000D38E2">
        <w:rPr>
          <w:rFonts w:hint="eastAsia"/>
        </w:rPr>
        <w:t>，</w:t>
      </w:r>
      <w:r w:rsidR="00F42023">
        <w:rPr>
          <w:rFonts w:hint="eastAsia"/>
        </w:rPr>
        <w:t>而且</w:t>
      </w:r>
      <w:r w:rsidR="00FB6A27" w:rsidRPr="000D38E2">
        <w:rPr>
          <w:rFonts w:hint="eastAsia"/>
        </w:rPr>
        <w:t>在服务组合阶段需要读取各个原子服务的仿真模型信息，并进行组合生成对应组合服务的完整仿真模型。</w:t>
      </w:r>
    </w:p>
    <w:p w14:paraId="7A7C1DCB" w14:textId="34B27B5D"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w:t>
      </w:r>
      <w:r w:rsidR="001002A1">
        <w:rPr>
          <w:rFonts w:hint="eastAsia"/>
        </w:rPr>
        <w:t>基于现有</w:t>
      </w:r>
      <w:r w:rsidRPr="000D38E2">
        <w:rPr>
          <w:rFonts w:hint="eastAsia"/>
        </w:rPr>
        <w:t>仿真平台</w:t>
      </w:r>
      <w:r w:rsidR="001002A1">
        <w:rPr>
          <w:rFonts w:hint="eastAsia"/>
        </w:rPr>
        <w:t>进行接口开发</w:t>
      </w:r>
      <w:r w:rsidRPr="000D38E2">
        <w:rPr>
          <w:rFonts w:hint="eastAsia"/>
        </w:rPr>
        <w:t>，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604E8CC2" w:rsidR="000D38E2" w:rsidRPr="000D38E2" w:rsidRDefault="000D38E2" w:rsidP="00E63AF5">
      <w:pPr>
        <w:spacing w:line="400" w:lineRule="exact"/>
        <w:ind w:firstLineChars="200" w:firstLine="480"/>
      </w:pPr>
      <w:r w:rsidRPr="000D38E2">
        <w:rPr>
          <w:rFonts w:hint="eastAsia"/>
        </w:rPr>
        <w:lastRenderedPageBreak/>
        <w:t>（</w:t>
      </w:r>
      <w:r>
        <w:rPr>
          <w:rFonts w:hint="eastAsia"/>
        </w:rPr>
        <w:t>6</w:t>
      </w:r>
      <w:r w:rsidRPr="000D38E2">
        <w:rPr>
          <w:rFonts w:hint="eastAsia"/>
        </w:rPr>
        <w:t>）</w:t>
      </w:r>
      <w:r w:rsidR="00F42023">
        <w:rPr>
          <w:rFonts w:hint="eastAsia"/>
        </w:rPr>
        <w:t>使用</w:t>
      </w:r>
      <w:r w:rsidR="00F42023">
        <w:rPr>
          <w:rFonts w:hint="eastAsia"/>
        </w:rPr>
        <w:t>Web</w:t>
      </w:r>
      <w:r w:rsidR="00F42023">
        <w:rPr>
          <w:rFonts w:hint="eastAsia"/>
        </w:rPr>
        <w:t>技术</w:t>
      </w:r>
      <w:r>
        <w:rPr>
          <w:rFonts w:hint="eastAsia"/>
        </w:rPr>
        <w:t>搭建了</w:t>
      </w:r>
      <w:proofErr w:type="gramStart"/>
      <w:r>
        <w:rPr>
          <w:rFonts w:hint="eastAsia"/>
        </w:rPr>
        <w:t>云制造</w:t>
      </w:r>
      <w:proofErr w:type="gramEnd"/>
      <w:r>
        <w:rPr>
          <w:rFonts w:hint="eastAsia"/>
        </w:rPr>
        <w:t>服务原型系统，提供服务发布、需求发布与匹配、服务组合、服务仿真评价及展示等功能，从而验证论文</w:t>
      </w:r>
      <w:r w:rsidR="009941BC">
        <w:rPr>
          <w:rFonts w:hint="eastAsia"/>
        </w:rPr>
        <w:t>相关方法</w:t>
      </w:r>
      <w:r>
        <w:rPr>
          <w:rFonts w:hint="eastAsia"/>
        </w:rPr>
        <w:t>的可行性。</w:t>
      </w:r>
    </w:p>
    <w:p w14:paraId="6B69E606" w14:textId="55EF07EA" w:rsidR="00E63AF5" w:rsidRPr="00407D56" w:rsidRDefault="00407D56" w:rsidP="00407D56">
      <w:pPr>
        <w:pStyle w:val="3"/>
      </w:pPr>
      <w:bookmarkStart w:id="20" w:name="_Toc501892795"/>
      <w:r>
        <w:rPr>
          <w:rFonts w:hint="eastAsia"/>
        </w:rPr>
        <w:t>1.4.2</w:t>
      </w:r>
      <w:r>
        <w:t xml:space="preserve"> 论文章节安排</w:t>
      </w:r>
      <w:bookmarkEnd w:id="20"/>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623DE7DA" w:rsidR="00AB6E83" w:rsidRPr="00AB6E83" w:rsidRDefault="000E5AFD" w:rsidP="00AB6E83">
      <w:pPr>
        <w:pStyle w:val="a5"/>
        <w:rPr>
          <w:rFonts w:eastAsiaTheme="minorEastAsia"/>
        </w:rPr>
      </w:pPr>
      <w:r>
        <w:object w:dxaOrig="8055" w:dyaOrig="7291" w14:anchorId="470692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02.65pt;height:364.45pt" o:ole="">
            <v:imagedata r:id="rId25" o:title=""/>
          </v:shape>
          <o:OLEObject Type="Embed" ProgID="Visio.Drawing.15" ShapeID="_x0000_i1043" DrawAspect="Content" ObjectID="_1579084851" r:id="rId26"/>
        </w:object>
      </w:r>
    </w:p>
    <w:p w14:paraId="6E339C6D" w14:textId="65C853F6" w:rsidR="00AB6E83" w:rsidRDefault="00AB6E83" w:rsidP="00AB6E83">
      <w:pPr>
        <w:pStyle w:val="a4"/>
        <w:ind w:firstLine="643"/>
      </w:pPr>
      <w:r>
        <w:rPr>
          <w:rFonts w:hint="eastAsia"/>
        </w:rPr>
        <w:t>图</w:t>
      </w:r>
      <w:r>
        <w:rPr>
          <w:rFonts w:hint="eastAsia"/>
        </w:rPr>
        <w:t xml:space="preserve">1.1 </w:t>
      </w:r>
      <w:r>
        <w:rPr>
          <w:rFonts w:hint="eastAsia"/>
        </w:rPr>
        <w:t>论文架构图</w:t>
      </w:r>
    </w:p>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7"/>
          <w:headerReference w:type="default" r:id="rId28"/>
          <w:pgSz w:w="11906" w:h="16838" w:code="9"/>
          <w:pgMar w:top="1440" w:right="1797" w:bottom="1440" w:left="1797" w:header="1134" w:footer="1134" w:gutter="0"/>
          <w:pgNumType w:start="1"/>
          <w:cols w:space="425"/>
          <w:docGrid w:type="lines" w:linePitch="326"/>
        </w:sectPr>
      </w:pPr>
    </w:p>
    <w:p w14:paraId="3EBCE86B" w14:textId="0B25CA1C" w:rsidR="009F382D" w:rsidRDefault="005F4FF9" w:rsidP="000309A2">
      <w:pPr>
        <w:pStyle w:val="1"/>
      </w:pPr>
      <w:bookmarkStart w:id="21" w:name="_Toc501892796"/>
      <w:r>
        <w:rPr>
          <w:rFonts w:hint="eastAsia"/>
        </w:rPr>
        <w:lastRenderedPageBreak/>
        <w:t xml:space="preserve">第2章 </w:t>
      </w:r>
      <w:proofErr w:type="gramStart"/>
      <w:r w:rsidR="004C7E01">
        <w:rPr>
          <w:rFonts w:hint="eastAsia"/>
        </w:rPr>
        <w:t>云制造</w:t>
      </w:r>
      <w:proofErr w:type="gramEnd"/>
      <w:r w:rsidR="004C7E01">
        <w:rPr>
          <w:rFonts w:hint="eastAsia"/>
        </w:rPr>
        <w:t>服务</w:t>
      </w:r>
      <w:r w:rsidR="007B6766">
        <w:rPr>
          <w:rFonts w:hint="eastAsia"/>
        </w:rPr>
        <w:t>及其</w:t>
      </w:r>
      <w:r w:rsidR="007B6766">
        <w:t>相关技术</w:t>
      </w:r>
      <w:bookmarkEnd w:id="21"/>
    </w:p>
    <w:p w14:paraId="35409124" w14:textId="316D9413" w:rsidR="00FB5784" w:rsidRDefault="004A51CE" w:rsidP="00FB5784">
      <w:pPr>
        <w:pStyle w:val="2"/>
      </w:pPr>
      <w:bookmarkStart w:id="22" w:name="_Toc501892797"/>
      <w:r>
        <w:rPr>
          <w:rFonts w:hint="eastAsia"/>
        </w:rPr>
        <w:t xml:space="preserve">2.1 </w:t>
      </w:r>
      <w:proofErr w:type="gramStart"/>
      <w:r w:rsidR="00686F55">
        <w:rPr>
          <w:rFonts w:hint="eastAsia"/>
        </w:rPr>
        <w:t>云制造</w:t>
      </w:r>
      <w:proofErr w:type="gramEnd"/>
      <w:r w:rsidR="006F4E79">
        <w:rPr>
          <w:rFonts w:hint="eastAsia"/>
        </w:rPr>
        <w:t>概念</w:t>
      </w:r>
      <w:bookmarkEnd w:id="22"/>
    </w:p>
    <w:p w14:paraId="53D671DF" w14:textId="226A57E8" w:rsidR="00241949" w:rsidRDefault="00241949" w:rsidP="007E1BCD">
      <w:pPr>
        <w:pStyle w:val="3"/>
      </w:pPr>
      <w:bookmarkStart w:id="23" w:name="_Toc501892798"/>
      <w:r>
        <w:rPr>
          <w:rFonts w:hint="eastAsia"/>
        </w:rPr>
        <w:t>2</w:t>
      </w:r>
      <w:r>
        <w:t xml:space="preserve">.1.1 </w:t>
      </w:r>
      <w:proofErr w:type="gramStart"/>
      <w:r>
        <w:rPr>
          <w:rFonts w:hint="eastAsia"/>
        </w:rPr>
        <w:t>云制造</w:t>
      </w:r>
      <w:proofErr w:type="gramEnd"/>
      <w:r>
        <w:t>概念</w:t>
      </w:r>
      <w:r>
        <w:rPr>
          <w:rFonts w:hint="eastAsia"/>
        </w:rPr>
        <w:t>及其</w:t>
      </w:r>
      <w:r>
        <w:t>发展</w:t>
      </w:r>
      <w:bookmarkEnd w:id="23"/>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proofErr w:type="gramStart"/>
      <w:r w:rsidRPr="0025794D">
        <w:t>云制造</w:t>
      </w:r>
      <w:proofErr w:type="gramEnd"/>
      <w:r w:rsidRPr="0025794D">
        <w:t>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2F107067" w:rsidR="00AD3A21" w:rsidRDefault="00EA585F" w:rsidP="000F1BB4">
      <w:pPr>
        <w:spacing w:line="400" w:lineRule="exact"/>
        <w:ind w:firstLineChars="200" w:firstLine="480"/>
      </w:pPr>
      <w:r w:rsidRPr="00EA585F">
        <w:t>2010</w:t>
      </w:r>
      <w:r w:rsidRPr="00EA585F">
        <w:rPr>
          <w:rFonts w:hint="eastAsia"/>
        </w:rPr>
        <w:t>年，李伯虎等人</w:t>
      </w:r>
      <w:r>
        <w:fldChar w:fldCharType="begin"/>
      </w:r>
      <w:r w:rsidR="00AC09E4">
        <w:instrText xml:space="preserve"> ADDIN NE.Ref.{251C7A4D-0FDB-4897-AAB7-5CA33A3958CD}</w:instrText>
      </w:r>
      <w:r>
        <w:fldChar w:fldCharType="separate"/>
      </w:r>
      <w:r w:rsidR="006D35B8">
        <w:rPr>
          <w:rFonts w:ascii="宋体" w:cs="宋体"/>
          <w:color w:val="080000"/>
          <w:vertAlign w:val="superscript"/>
        </w:rPr>
        <w:t>[59]</w:t>
      </w:r>
      <w:r>
        <w:fldChar w:fldCharType="end"/>
      </w:r>
      <w:r w:rsidRPr="00EA585F">
        <w:rPr>
          <w:rFonts w:hint="eastAsia"/>
        </w:rPr>
        <w:t>首次提出了云制造：即一种面向服务的网络化制造新模式，它融合</w:t>
      </w:r>
      <w:r w:rsidR="00196339">
        <w:rPr>
          <w:rFonts w:hint="eastAsia"/>
        </w:rPr>
        <w:t>并发展</w:t>
      </w:r>
      <w:r w:rsidRPr="00EA585F">
        <w:rPr>
          <w:rFonts w:hint="eastAsia"/>
        </w:rPr>
        <w:t>了现有制造业信息化</w:t>
      </w:r>
      <w:r w:rsidR="00196339">
        <w:rPr>
          <w:rFonts w:hint="eastAsia"/>
        </w:rPr>
        <w:t>、制造数字化</w:t>
      </w:r>
      <w:r w:rsidRPr="00EA585F">
        <w:rPr>
          <w:rFonts w:hint="eastAsia"/>
        </w:rPr>
        <w:t>、云计算、物联网、语义</w:t>
      </w:r>
      <w:r w:rsidRPr="00EA585F">
        <w:t>Web</w:t>
      </w:r>
      <w:r w:rsidRPr="00EA585F">
        <w:rPr>
          <w:rFonts w:hint="eastAsia"/>
        </w:rPr>
        <w:t>、</w:t>
      </w:r>
      <w:r w:rsidR="00196339">
        <w:rPr>
          <w:rFonts w:hint="eastAsia"/>
        </w:rPr>
        <w:t>服务计算、</w:t>
      </w:r>
      <w:r w:rsidRPr="00EA585F">
        <w:rPr>
          <w:rFonts w:hint="eastAsia"/>
        </w:rPr>
        <w:t>效用计算等技术，通过对现有网络化制造与服务技术</w:t>
      </w:r>
      <w:r w:rsidR="00C231B6">
        <w:rPr>
          <w:rFonts w:hint="eastAsia"/>
        </w:rPr>
        <w:t>——</w:t>
      </w:r>
      <w:r w:rsidRPr="00EA585F">
        <w:rPr>
          <w:rFonts w:hint="eastAsia"/>
        </w:rPr>
        <w:t>制造网格</w:t>
      </w:r>
      <w:r w:rsidR="00196339">
        <w:fldChar w:fldCharType="begin"/>
      </w:r>
      <w:r w:rsidR="00AC09E4">
        <w:instrText xml:space="preserve"> ADDIN NE.Ref.{FE210DB1-251D-43F7-B3E8-3FF49A4D0786}</w:instrText>
      </w:r>
      <w:r w:rsidR="00196339">
        <w:fldChar w:fldCharType="separate"/>
      </w:r>
      <w:r w:rsidR="006D35B8">
        <w:rPr>
          <w:color w:val="080000"/>
          <w:vertAlign w:val="superscript"/>
        </w:rPr>
        <w:t>[40, 60]</w:t>
      </w:r>
      <w:r w:rsidR="00196339">
        <w:fldChar w:fldCharType="end"/>
      </w:r>
      <w:r w:rsidRPr="00EA585F">
        <w:rPr>
          <w:rFonts w:hint="eastAsia"/>
        </w:rPr>
        <w:t>、敏捷制造</w:t>
      </w:r>
      <w:r w:rsidR="00196339">
        <w:fldChar w:fldCharType="begin"/>
      </w:r>
      <w:r w:rsidR="00AC09E4">
        <w:instrText xml:space="preserve"> ADDIN NE.Ref.{AAD89512-6F9F-4BDA-9A3C-9CEBCB9C7910}</w:instrText>
      </w:r>
      <w:r w:rsidR="00196339">
        <w:fldChar w:fldCharType="separate"/>
      </w:r>
      <w:r w:rsidR="006D35B8">
        <w:rPr>
          <w:color w:val="080000"/>
          <w:vertAlign w:val="superscript"/>
        </w:rPr>
        <w:t>[61, 62]</w:t>
      </w:r>
      <w:r w:rsidR="00196339">
        <w:fldChar w:fldCharType="end"/>
      </w:r>
      <w:r w:rsidRPr="00EA585F">
        <w:rPr>
          <w:rFonts w:hint="eastAsia"/>
        </w:rPr>
        <w:t>、计算机集成制造</w:t>
      </w:r>
      <w:r w:rsidR="00196339">
        <w:fldChar w:fldCharType="begin"/>
      </w:r>
      <w:r w:rsidR="00AC09E4">
        <w:instrText xml:space="preserve"> ADDIN NE.Ref.{AA02D484-F6E5-4179-BFD6-7744AD56F89D}</w:instrText>
      </w:r>
      <w:r w:rsidR="00196339">
        <w:fldChar w:fldCharType="separate"/>
      </w:r>
      <w:r w:rsidR="006D35B8">
        <w:rPr>
          <w:color w:val="080000"/>
          <w:vertAlign w:val="superscript"/>
        </w:rPr>
        <w:t>[63, 64]</w:t>
      </w:r>
      <w:r w:rsidR="00196339">
        <w:fldChar w:fldCharType="end"/>
      </w:r>
      <w:r w:rsidRPr="00EA585F">
        <w:rPr>
          <w:rFonts w:hint="eastAsia"/>
        </w:rPr>
        <w:t>等进行延伸和变革，</w:t>
      </w:r>
      <w:r w:rsidR="006765F6" w:rsidRPr="00E348A2">
        <w:t>将各类制造资源和制造能力虚拟化、服务化，构成制造资源和制造能力的</w:t>
      </w:r>
      <w:proofErr w:type="gramStart"/>
      <w:r w:rsidR="006765F6" w:rsidRPr="00E348A2">
        <w:t>云服务池</w:t>
      </w:r>
      <w:proofErr w:type="gramEnd"/>
      <w:r w:rsidR="006765F6" w:rsidRPr="00E348A2">
        <w:t>，并进行统一的、集中的优化管理和经营，从而用户只要通过云端就能随时随地按需获取制造资源与能力服务，进而智慧地完成其制造全生命周期的各类活动。</w:t>
      </w:r>
      <w:r w:rsidRPr="00EA585F">
        <w:t>2011</w:t>
      </w:r>
      <w:r w:rsidR="00353A62">
        <w:rPr>
          <w:rFonts w:hint="eastAsia"/>
        </w:rPr>
        <w:t>年</w:t>
      </w:r>
      <w:r w:rsidRPr="00EA585F">
        <w:rPr>
          <w:rFonts w:hint="eastAsia"/>
        </w:rPr>
        <w:t>，李伯虎等人</w:t>
      </w:r>
      <w:r w:rsidR="00196339">
        <w:fldChar w:fldCharType="begin"/>
      </w:r>
      <w:r w:rsidR="00AC09E4">
        <w:instrText xml:space="preserve"> ADDIN NE.Ref.{D477E226-72D9-441B-B8E4-146EB2C9257F}</w:instrText>
      </w:r>
      <w:r w:rsidR="00196339">
        <w:fldChar w:fldCharType="separate"/>
      </w:r>
      <w:r w:rsidR="006D35B8">
        <w:rPr>
          <w:rFonts w:ascii="宋体" w:cs="宋体"/>
          <w:color w:val="080000"/>
          <w:vertAlign w:val="superscript"/>
        </w:rPr>
        <w:t>[65, 66]</w:t>
      </w:r>
      <w:r w:rsidR="00196339">
        <w:fldChar w:fldCharType="end"/>
      </w:r>
      <w:r w:rsidRPr="00EA585F">
        <w:rPr>
          <w:rFonts w:hint="eastAsia"/>
        </w:rPr>
        <w:t>进一步论述了云制造，认为</w:t>
      </w:r>
      <w:proofErr w:type="gramStart"/>
      <w:r w:rsidRPr="00EA585F">
        <w:rPr>
          <w:rFonts w:hint="eastAsia"/>
        </w:rPr>
        <w:t>云制造</w:t>
      </w:r>
      <w:proofErr w:type="gramEnd"/>
      <w:r w:rsidRPr="00EA585F">
        <w:rPr>
          <w:rFonts w:hint="eastAsia"/>
        </w:rPr>
        <w:t>是建立在</w:t>
      </w:r>
      <w:proofErr w:type="gramStart"/>
      <w:r w:rsidRPr="00EA585F">
        <w:rPr>
          <w:rFonts w:hint="eastAsia"/>
        </w:rPr>
        <w:t>云计算</w:t>
      </w:r>
      <w:proofErr w:type="gramEnd"/>
      <w:r w:rsidRPr="00EA585F">
        <w:rPr>
          <w:rFonts w:hint="eastAsia"/>
        </w:rPr>
        <w:t>所提供服务模式的基础上，</w:t>
      </w:r>
      <w:r w:rsidR="00353A62">
        <w:rPr>
          <w:rFonts w:hint="eastAsia"/>
        </w:rPr>
        <w:t>对</w:t>
      </w:r>
      <w:proofErr w:type="gramStart"/>
      <w:r w:rsidR="00353A62" w:rsidRPr="00EA585F">
        <w:rPr>
          <w:rFonts w:hint="eastAsia"/>
        </w:rPr>
        <w:t>云计算</w:t>
      </w:r>
      <w:proofErr w:type="gramEnd"/>
      <w:r w:rsidR="00353A62" w:rsidRPr="00EA585F">
        <w:rPr>
          <w:rFonts w:hint="eastAsia"/>
        </w:rPr>
        <w:t>服务模式</w:t>
      </w:r>
      <w:r w:rsidR="00353A62">
        <w:rPr>
          <w:rFonts w:hint="eastAsia"/>
        </w:rPr>
        <w:t>进行</w:t>
      </w:r>
      <w:r w:rsidRPr="00EA585F">
        <w:rPr>
          <w:rFonts w:hint="eastAsia"/>
        </w:rPr>
        <w:t>延伸和发展，这些模式包括平台即服务</w:t>
      </w:r>
      <w:r w:rsidRPr="00EA585F">
        <w:t>(Platform</w:t>
      </w:r>
      <w:r w:rsidR="00FF2201">
        <w:t xml:space="preserve"> </w:t>
      </w:r>
      <w:r w:rsidR="00FF2201">
        <w:rPr>
          <w:rFonts w:hint="eastAsia"/>
        </w:rPr>
        <w:t>as</w:t>
      </w:r>
      <w:r w:rsidR="00FF2201">
        <w:t xml:space="preserve"> </w:t>
      </w:r>
      <w:r w:rsidR="00FF2201">
        <w:rPr>
          <w:rFonts w:hint="eastAsia"/>
        </w:rPr>
        <w:t>a</w:t>
      </w:r>
      <w:r w:rsidRPr="00EA585F">
        <w:t xml:space="preserve"> Service</w:t>
      </w:r>
      <w:r w:rsidRPr="00EA585F">
        <w:rPr>
          <w:rFonts w:hint="eastAsia"/>
        </w:rPr>
        <w:t>，</w:t>
      </w:r>
      <w:r w:rsidRPr="00EA585F">
        <w:t>PaaS)</w:t>
      </w:r>
      <w:r w:rsidRPr="00EA585F">
        <w:rPr>
          <w:rFonts w:hint="eastAsia"/>
        </w:rPr>
        <w:t>、服务基础设施</w:t>
      </w:r>
      <w:r w:rsidRPr="00EA585F">
        <w:t>(Infrastructure as a Service</w:t>
      </w:r>
      <w:r w:rsidRPr="00EA585F">
        <w:rPr>
          <w:rFonts w:hint="eastAsia"/>
        </w:rPr>
        <w:t>，</w:t>
      </w:r>
      <w:r w:rsidRPr="00EA585F">
        <w:t>IaaS)</w:t>
      </w:r>
      <w:r w:rsidRPr="00EA585F">
        <w:rPr>
          <w:rFonts w:hint="eastAsia"/>
        </w:rPr>
        <w:t>和软件即服务</w:t>
      </w:r>
      <w:r w:rsidRPr="00EA585F">
        <w:t>(Software as a Service</w:t>
      </w:r>
      <w:r w:rsidRPr="00EA585F">
        <w:rPr>
          <w:rFonts w:hint="eastAsia"/>
        </w:rPr>
        <w:t>，</w:t>
      </w:r>
      <w:r w:rsidRPr="00EA585F">
        <w:t>SaaS)</w:t>
      </w:r>
      <w:r w:rsidRPr="00EA585F">
        <w:rPr>
          <w:rFonts w:hint="eastAsia"/>
        </w:rPr>
        <w:t>，随后杨海成</w:t>
      </w:r>
      <w:r w:rsidR="00196339">
        <w:fldChar w:fldCharType="begin"/>
      </w:r>
      <w:r w:rsidR="00AC09E4">
        <w:instrText xml:space="preserve"> ADDIN NE.Ref.{A017F387-8CF4-4EB6-B976-A09BFDA1E1FD}</w:instrText>
      </w:r>
      <w:r w:rsidR="00196339">
        <w:fldChar w:fldCharType="separate"/>
      </w:r>
      <w:r w:rsidR="006D35B8">
        <w:rPr>
          <w:rFonts w:ascii="宋体" w:cs="宋体"/>
          <w:color w:val="080000"/>
          <w:vertAlign w:val="superscript"/>
        </w:rPr>
        <w:t>[67]</w:t>
      </w:r>
      <w:r w:rsidR="00196339">
        <w:fldChar w:fldCharType="end"/>
      </w:r>
      <w:r w:rsidR="00AE46C2">
        <w:rPr>
          <w:rFonts w:hint="eastAsia"/>
        </w:rPr>
        <w:t>进一步</w:t>
      </w:r>
      <w:r w:rsidR="00D4515D">
        <w:rPr>
          <w:rFonts w:hint="eastAsia"/>
        </w:rPr>
        <w:t>指出</w:t>
      </w:r>
      <w:proofErr w:type="gramStart"/>
      <w:r w:rsidR="00D4515D" w:rsidRPr="00E348A2">
        <w:t>云制造</w:t>
      </w:r>
      <w:proofErr w:type="gramEnd"/>
      <w:r w:rsidR="00D4515D" w:rsidRPr="00E348A2">
        <w:t>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Pr="00EA585F">
        <w:rPr>
          <w:rFonts w:hint="eastAsia"/>
        </w:rPr>
        <w:t>，丰富和拓展了</w:t>
      </w:r>
      <w:proofErr w:type="gramStart"/>
      <w:r w:rsidRPr="00EA585F">
        <w:rPr>
          <w:rFonts w:hint="eastAsia"/>
        </w:rPr>
        <w:t>云计算</w:t>
      </w:r>
      <w:proofErr w:type="gramEnd"/>
      <w:r w:rsidRPr="00EA585F">
        <w:rPr>
          <w:rFonts w:hint="eastAsia"/>
        </w:rPr>
        <w:t>的资源共享内容、服务模式和</w:t>
      </w:r>
      <w:r w:rsidR="003044A4">
        <w:rPr>
          <w:rFonts w:hint="eastAsia"/>
        </w:rPr>
        <w:t>技术，从此拉开了</w:t>
      </w:r>
      <w:proofErr w:type="gramStart"/>
      <w:r w:rsidR="003044A4">
        <w:rPr>
          <w:rFonts w:hint="eastAsia"/>
        </w:rPr>
        <w:t>云制造</w:t>
      </w:r>
      <w:proofErr w:type="gramEnd"/>
      <w:r w:rsidR="003044A4">
        <w:rPr>
          <w:rFonts w:hint="eastAsia"/>
        </w:rPr>
        <w:t>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AC09E4">
        <w:instrText xml:space="preserve"> ADDIN NE.Ref.{FD9C8D17-7210-4E7D-9679-A22EF507A4E7}</w:instrText>
      </w:r>
      <w:r w:rsidR="003044A4">
        <w:fldChar w:fldCharType="separate"/>
      </w:r>
      <w:r w:rsidR="006D35B8">
        <w:rPr>
          <w:color w:val="080000"/>
          <w:vertAlign w:val="superscript"/>
        </w:rPr>
        <w:t>[68]</w:t>
      </w:r>
      <w:r w:rsidR="003044A4">
        <w:fldChar w:fldCharType="end"/>
      </w:r>
      <w:r w:rsidR="003044A4" w:rsidRPr="00E348A2">
        <w:t>指出，作为一种制造服务模式，</w:t>
      </w:r>
      <w:proofErr w:type="gramStart"/>
      <w:r w:rsidR="003044A4" w:rsidRPr="00E348A2">
        <w:t>云制造</w:t>
      </w:r>
      <w:proofErr w:type="gramEnd"/>
      <w:r w:rsidR="003044A4" w:rsidRPr="00E348A2">
        <w:t>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3C1BA0FF" w:rsidR="00FB5784" w:rsidRPr="0025794D" w:rsidRDefault="00FB5784" w:rsidP="00FB5784">
      <w:pPr>
        <w:spacing w:line="400" w:lineRule="exact"/>
        <w:ind w:firstLineChars="200" w:firstLine="480"/>
      </w:pPr>
      <w:proofErr w:type="gramStart"/>
      <w:r w:rsidRPr="0025794D">
        <w:rPr>
          <w:rFonts w:hint="eastAsia"/>
        </w:rPr>
        <w:lastRenderedPageBreak/>
        <w:t>云制造</w:t>
      </w:r>
      <w:proofErr w:type="gramEnd"/>
      <w:r w:rsidRPr="0025794D">
        <w:rPr>
          <w:rFonts w:hint="eastAsia"/>
        </w:rPr>
        <w:t>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w:t>
      </w:r>
      <w:proofErr w:type="gramStart"/>
      <w:r w:rsidRPr="0025794D">
        <w:rPr>
          <w:rFonts w:hint="eastAsia"/>
        </w:rPr>
        <w:t>云服务池</w:t>
      </w:r>
      <w:proofErr w:type="gramEnd"/>
      <w:r w:rsidRPr="0025794D">
        <w:rPr>
          <w:rFonts w:hint="eastAsia"/>
        </w:rPr>
        <w:t>，并进行统一的、集中的优化管理和经营，从而使用户只要通过云端就能随时随地按需获取制造资源与能力服务，进而完成其制造全生命周期的各类活动</w:t>
      </w:r>
      <w:r>
        <w:fldChar w:fldCharType="begin"/>
      </w:r>
      <w:r w:rsidR="00AC09E4">
        <w:instrText xml:space="preserve"> ADDIN NE.Ref.{BFA85F84-42B1-4AC3-A7B3-3D8A23B6E123}</w:instrText>
      </w:r>
      <w:r>
        <w:fldChar w:fldCharType="separate"/>
      </w:r>
      <w:r w:rsidR="006D35B8">
        <w:rPr>
          <w:rFonts w:ascii="宋体" w:cs="宋体"/>
          <w:color w:val="080000"/>
          <w:vertAlign w:val="superscript"/>
        </w:rPr>
        <w:t>[59, 66, 69]</w:t>
      </w:r>
      <w:r>
        <w:fldChar w:fldCharType="end"/>
      </w:r>
      <w:r w:rsidRPr="0025794D">
        <w:rPr>
          <w:rFonts w:hint="eastAsia"/>
        </w:rPr>
        <w:t>。基于</w:t>
      </w:r>
      <w:proofErr w:type="gramStart"/>
      <w:r w:rsidRPr="0025794D">
        <w:rPr>
          <w:rFonts w:hint="eastAsia"/>
        </w:rPr>
        <w:t>云制造</w:t>
      </w:r>
      <w:proofErr w:type="gramEnd"/>
      <w:r w:rsidRPr="0025794D">
        <w:rPr>
          <w:rFonts w:hint="eastAsia"/>
        </w:rPr>
        <w:t>模式和手段所构成的系统称为</w:t>
      </w:r>
      <w:proofErr w:type="gramStart"/>
      <w:r w:rsidRPr="0025794D">
        <w:rPr>
          <w:rFonts w:hint="eastAsia"/>
        </w:rPr>
        <w:t>云制造</w:t>
      </w:r>
      <w:proofErr w:type="gramEnd"/>
      <w:r w:rsidRPr="0025794D">
        <w:rPr>
          <w:rFonts w:hint="eastAsia"/>
        </w:rPr>
        <w:t>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w:t>
      </w:r>
      <w:proofErr w:type="gramStart"/>
      <w:r w:rsidRPr="0025794D">
        <w:rPr>
          <w:rFonts w:hint="eastAsia"/>
        </w:rPr>
        <w:t>云制造</w:t>
      </w:r>
      <w:proofErr w:type="gramEnd"/>
      <w:r w:rsidRPr="0025794D">
        <w:rPr>
          <w:rFonts w:hint="eastAsia"/>
        </w:rPr>
        <w:t>服务平台是</w:t>
      </w:r>
      <w:proofErr w:type="gramStart"/>
      <w:r w:rsidRPr="0025794D">
        <w:rPr>
          <w:rFonts w:hint="eastAsia"/>
        </w:rPr>
        <w:t>云制造</w:t>
      </w:r>
      <w:proofErr w:type="gramEnd"/>
      <w:r w:rsidRPr="0025794D">
        <w:rPr>
          <w:rFonts w:hint="eastAsia"/>
        </w:rPr>
        <w:t>系统中支持各类制造资源和能力的感知与接入，虚拟化，服务化，以及综合管理和按需使用的支撑环境和工具集，是</w:t>
      </w:r>
      <w:proofErr w:type="gramStart"/>
      <w:r w:rsidRPr="0025794D">
        <w:rPr>
          <w:rFonts w:hint="eastAsia"/>
        </w:rPr>
        <w:t>云制造</w:t>
      </w:r>
      <w:proofErr w:type="gramEnd"/>
      <w:r w:rsidRPr="0025794D">
        <w:rPr>
          <w:rFonts w:hint="eastAsia"/>
        </w:rPr>
        <w:t>系统的核心。</w:t>
      </w:r>
    </w:p>
    <w:p w14:paraId="7FC04C4F" w14:textId="622A70D2" w:rsidR="00FB5784" w:rsidRPr="0025794D" w:rsidRDefault="00FB5784" w:rsidP="00FB5784">
      <w:pPr>
        <w:spacing w:line="400" w:lineRule="exact"/>
        <w:ind w:firstLineChars="200" w:firstLine="480"/>
      </w:pPr>
      <w:proofErr w:type="gramStart"/>
      <w:r w:rsidRPr="0025794D">
        <w:t>云制造</w:t>
      </w:r>
      <w:proofErr w:type="gramEnd"/>
      <w:r w:rsidRPr="0025794D">
        <w:t>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w:t>
      </w:r>
      <w:proofErr w:type="gramStart"/>
      <w:r w:rsidRPr="0025794D">
        <w:rPr>
          <w:rFonts w:hint="eastAsia"/>
        </w:rPr>
        <w:t>云服务</w:t>
      </w:r>
      <w:proofErr w:type="gramEnd"/>
      <w:r w:rsidRPr="0025794D">
        <w:rPr>
          <w:rFonts w:hint="eastAsia"/>
        </w:rPr>
        <w:t>池中的服务的高效管理、运营等，可根据资源使用者的应用请求，动态、灵活地为资源使用者提供服务；资源使用者能够在制造云运营平台的支持下，动态按需地使用各类应用服务</w:t>
      </w:r>
      <w:r>
        <w:fldChar w:fldCharType="begin"/>
      </w:r>
      <w:r w:rsidR="00AC09E4">
        <w:instrText xml:space="preserve"> ADDIN NE.Ref.{FA8D3485-01B7-4C0F-838C-F20BCAC484EF}</w:instrText>
      </w:r>
      <w:r>
        <w:fldChar w:fldCharType="separate"/>
      </w:r>
      <w:r w:rsidR="006D35B8">
        <w:rPr>
          <w:rFonts w:ascii="宋体" w:cs="宋体"/>
          <w:color w:val="080000"/>
          <w:vertAlign w:val="superscript"/>
        </w:rPr>
        <w:t>[16, 69]</w:t>
      </w:r>
      <w:r>
        <w:fldChar w:fldCharType="end"/>
      </w:r>
      <w:r w:rsidRPr="0025794D">
        <w:rPr>
          <w:rFonts w:hint="eastAsia"/>
        </w:rPr>
        <w:t>。如下</w:t>
      </w:r>
      <w:r w:rsidRPr="00490AAF">
        <w:rPr>
          <w:rFonts w:hint="eastAsia"/>
          <w:color w:val="FF0000"/>
        </w:rPr>
        <w:t>图</w:t>
      </w:r>
      <w:r w:rsidR="00100B6E">
        <w:rPr>
          <w:rFonts w:hint="eastAsia"/>
          <w:color w:val="FF0000"/>
        </w:rPr>
        <w:t>2</w:t>
      </w:r>
      <w:r w:rsidRPr="00490AAF">
        <w:rPr>
          <w:rFonts w:hint="eastAsia"/>
          <w:color w:val="FF0000"/>
        </w:rPr>
        <w:t>.1</w:t>
      </w:r>
      <w:r w:rsidRPr="0025794D">
        <w:rPr>
          <w:rFonts w:hint="eastAsia"/>
        </w:rPr>
        <w:t>所示：</w:t>
      </w:r>
    </w:p>
    <w:p w14:paraId="0F3C70BB" w14:textId="158B90B5" w:rsidR="00FB5784" w:rsidRPr="0025794D" w:rsidRDefault="00D63595" w:rsidP="00FB5784">
      <w:pPr>
        <w:jc w:val="center"/>
      </w:pPr>
      <w:r>
        <w:object w:dxaOrig="7238" w:dyaOrig="5259" w14:anchorId="2A5E5806">
          <v:shape id="_x0000_i1026" type="#_x0000_t75" style="width:311.9pt;height:226.25pt" o:ole="">
            <v:imagedata r:id="rId29" o:title=""/>
          </v:shape>
          <o:OLEObject Type="Embed" ProgID="Visio.Drawing.15" ShapeID="_x0000_i1026" DrawAspect="Content" ObjectID="_1579084852" r:id="rId30"/>
        </w:object>
      </w:r>
    </w:p>
    <w:p w14:paraId="1CBD7D7E" w14:textId="44F200AB" w:rsidR="00FB5784" w:rsidRPr="0025794D" w:rsidRDefault="00FB5784" w:rsidP="00FB5784">
      <w:pPr>
        <w:pStyle w:val="a4"/>
      </w:pPr>
      <w:r w:rsidRPr="0025794D">
        <w:rPr>
          <w:rFonts w:hint="eastAsia"/>
        </w:rPr>
        <w:t>图</w:t>
      </w:r>
      <w:r w:rsidR="00100B6E">
        <w:rPr>
          <w:rFonts w:hint="eastAsia"/>
        </w:rPr>
        <w:t>2</w:t>
      </w:r>
      <w:r w:rsidRPr="0025794D">
        <w:rPr>
          <w:rFonts w:hint="eastAsia"/>
        </w:rPr>
        <w:t xml:space="preserve">.1  </w:t>
      </w:r>
      <w:proofErr w:type="gramStart"/>
      <w:r w:rsidRPr="0025794D">
        <w:rPr>
          <w:rFonts w:hint="eastAsia"/>
        </w:rPr>
        <w:t>云制造</w:t>
      </w:r>
      <w:proofErr w:type="gramEnd"/>
      <w:r w:rsidRPr="0025794D">
        <w:rPr>
          <w:rFonts w:hint="eastAsia"/>
        </w:rPr>
        <w:t>概念模型</w:t>
      </w:r>
    </w:p>
    <w:p w14:paraId="27485C22" w14:textId="38211B37" w:rsidR="00FB5784" w:rsidRDefault="00FB5784" w:rsidP="00FB5784">
      <w:pPr>
        <w:spacing w:line="400" w:lineRule="exact"/>
        <w:ind w:firstLineChars="200" w:firstLine="480"/>
      </w:pPr>
      <w:r w:rsidRPr="00A33584">
        <w:t>在制造产品全生命周期活动中，</w:t>
      </w:r>
      <w:proofErr w:type="gramStart"/>
      <w:r w:rsidRPr="00A33584">
        <w:t>云制造</w:t>
      </w:r>
      <w:proofErr w:type="gramEnd"/>
      <w:r w:rsidRPr="00A33584">
        <w:t>的服务内容可以分为</w:t>
      </w:r>
      <w:proofErr w:type="gramStart"/>
      <w:r w:rsidRPr="00A33584">
        <w:t>云制造</w:t>
      </w:r>
      <w:proofErr w:type="gramEnd"/>
      <w:r w:rsidRPr="00A33584">
        <w:t>资源服务及</w:t>
      </w:r>
      <w:proofErr w:type="gramStart"/>
      <w:r w:rsidRPr="00A33584">
        <w:t>云制造</w:t>
      </w:r>
      <w:proofErr w:type="gramEnd"/>
      <w:r w:rsidRPr="00A33584">
        <w:t>能力服务两类内容。</w:t>
      </w:r>
      <w:proofErr w:type="gramStart"/>
      <w:r w:rsidRPr="00A33584">
        <w:t>云制造</w:t>
      </w:r>
      <w:proofErr w:type="gramEnd"/>
      <w:r w:rsidRPr="00A33584">
        <w:t>资源服务内容包括</w:t>
      </w:r>
      <w:proofErr w:type="gramStart"/>
      <w:r w:rsidRPr="00A33584">
        <w:t>软制造</w:t>
      </w:r>
      <w:proofErr w:type="gramEnd"/>
      <w:r w:rsidRPr="00A33584">
        <w:t>资源服务</w:t>
      </w:r>
      <w:r w:rsidRPr="00A33584">
        <w:t>MSRaaS</w:t>
      </w:r>
      <w:r w:rsidRPr="00A33584">
        <w:t>（</w:t>
      </w:r>
      <w:r w:rsidRPr="00A33584">
        <w:t>manufacturing soft resource as a service</w:t>
      </w:r>
      <w:r w:rsidRPr="00A33584">
        <w:t>），</w:t>
      </w:r>
      <w:r w:rsidR="00477C62" w:rsidRPr="00A33584">
        <w:t>MSRaaS</w:t>
      </w:r>
      <w:r w:rsidRPr="00A33584">
        <w:t>如制造过程中的各种模型、（大）数据、软件、信息、知识等，</w:t>
      </w:r>
      <w:r w:rsidR="00477C62" w:rsidRPr="00A33584">
        <w:t>MHSaaS</w:t>
      </w:r>
      <w:r w:rsidRPr="00A33584">
        <w:t>如制造生产加工硬设备</w:t>
      </w:r>
      <w:r w:rsidRPr="00A33584">
        <w:lastRenderedPageBreak/>
        <w:t>（如机床、机器人、加工中心）、计算设备、仿真试验设备、测试设备等。</w:t>
      </w:r>
      <w:proofErr w:type="gramStart"/>
      <w:r w:rsidRPr="00A33584">
        <w:t>云制造</w:t>
      </w:r>
      <w:proofErr w:type="gramEnd"/>
      <w:r w:rsidRPr="00A33584">
        <w:t>能力服务内容包括论证能力为服务、设计能力为服务、仿真能力为服务、生产加工能力为服务、试验能力为服务、经营管理能力为服务、运营能力为服务、维修能力为服务、集成能力为服务等。</w:t>
      </w:r>
    </w:p>
    <w:p w14:paraId="5D7E83A8" w14:textId="2A68E37B" w:rsidR="007B6766" w:rsidRDefault="008C2BD6" w:rsidP="00583274">
      <w:pPr>
        <w:pStyle w:val="3"/>
      </w:pPr>
      <w:r>
        <w:rPr>
          <w:rFonts w:hint="eastAsia"/>
        </w:rPr>
        <w:t>2.1.</w:t>
      </w:r>
      <w:r w:rsidR="00EB29F1">
        <w:rPr>
          <w:rFonts w:hint="eastAsia"/>
        </w:rPr>
        <w:t>2</w:t>
      </w:r>
      <w:r>
        <w:t xml:space="preserve"> </w:t>
      </w:r>
      <w:proofErr w:type="gramStart"/>
      <w:r>
        <w:rPr>
          <w:rFonts w:hint="eastAsia"/>
        </w:rPr>
        <w:t>云制造</w:t>
      </w:r>
      <w:proofErr w:type="gramEnd"/>
      <w:r>
        <w:rPr>
          <w:rFonts w:hint="eastAsia"/>
        </w:rPr>
        <w:t>服务组合的概念</w:t>
      </w:r>
    </w:p>
    <w:p w14:paraId="6E5298F7" w14:textId="5AD43246" w:rsidR="000302DF" w:rsidRPr="00820170" w:rsidRDefault="00F93469" w:rsidP="00F93469">
      <w:pPr>
        <w:widowControl w:val="0"/>
        <w:autoSpaceDE w:val="0"/>
        <w:autoSpaceDN w:val="0"/>
        <w:adjustRightInd w:val="0"/>
        <w:spacing w:line="400" w:lineRule="exact"/>
        <w:ind w:firstLineChars="200" w:firstLine="480"/>
      </w:pPr>
      <w:proofErr w:type="gramStart"/>
      <w:r>
        <w:rPr>
          <w:rFonts w:hint="eastAsia"/>
        </w:rPr>
        <w:t>云制造</w:t>
      </w:r>
      <w:proofErr w:type="gramEnd"/>
      <w:r>
        <w:rPr>
          <w:rFonts w:hint="eastAsia"/>
        </w:rPr>
        <w:t>服务组合是服务选择不断迭代的过程，选择的复杂程度和迭代的次数由子任务的粒度和数量决定。</w:t>
      </w:r>
      <w:r w:rsidR="00820170" w:rsidRPr="00820170">
        <w:t>企业级的应用</w:t>
      </w:r>
      <w:r>
        <w:rPr>
          <w:rFonts w:hint="eastAsia"/>
        </w:rPr>
        <w:t>十分复杂</w:t>
      </w:r>
      <w:r w:rsidR="00820170" w:rsidRPr="00820170">
        <w:t>，</w:t>
      </w:r>
      <w:r>
        <w:rPr>
          <w:rFonts w:hint="eastAsia"/>
        </w:rPr>
        <w:t>而</w:t>
      </w:r>
      <w:r w:rsidR="00820170" w:rsidRPr="00820170">
        <w:t>单个</w:t>
      </w:r>
      <w:r>
        <w:rPr>
          <w:rFonts w:hint="eastAsia"/>
        </w:rPr>
        <w:t>服务的</w:t>
      </w:r>
      <w:r w:rsidR="00820170" w:rsidRPr="00820170">
        <w:t>功能有限，无法满足复杂的业务流程的需要，为了解决这样的问题，服务组合问题产生了。</w:t>
      </w:r>
      <w:proofErr w:type="gramStart"/>
      <w:r>
        <w:rPr>
          <w:rFonts w:hint="eastAsia"/>
        </w:rPr>
        <w:t>云制造</w:t>
      </w:r>
      <w:proofErr w:type="gramEnd"/>
      <w:r w:rsidR="000302DF" w:rsidRPr="00820170">
        <w:t>服务组合是指为了完成特定的业务目标或复杂的任务，将多个功能有限的</w:t>
      </w:r>
      <w:r>
        <w:rPr>
          <w:rFonts w:hint="eastAsia"/>
        </w:rPr>
        <w:t>原子</w:t>
      </w:r>
      <w:r w:rsidR="00820170" w:rsidRPr="00820170">
        <w:t>服务按照一定的逻辑和服务自身之间的关系</w:t>
      </w:r>
      <w:r w:rsidR="00820170" w:rsidRPr="00820170">
        <w:t>“</w:t>
      </w:r>
      <w:r w:rsidR="00820170" w:rsidRPr="00820170">
        <w:t>封装</w:t>
      </w:r>
      <w:r w:rsidR="00820170" w:rsidRPr="00820170">
        <w:t>”</w:t>
      </w:r>
      <w:r w:rsidR="00820170" w:rsidRPr="00820170">
        <w:t>起来，实现用户的复杂需求，从而更大程度地复用</w:t>
      </w:r>
      <w:r>
        <w:rPr>
          <w:rFonts w:hint="eastAsia"/>
        </w:rPr>
        <w:t>制造</w:t>
      </w:r>
      <w:r w:rsidR="00820170" w:rsidRPr="00820170">
        <w:t>服务，提供更加灵活，强大的能力。</w:t>
      </w:r>
    </w:p>
    <w:p w14:paraId="7ADF08F7" w14:textId="5B7F0439" w:rsidR="008C2BD6" w:rsidRDefault="008C2BD6" w:rsidP="000C08F6">
      <w:pPr>
        <w:spacing w:line="400" w:lineRule="exact"/>
        <w:ind w:firstLineChars="200" w:firstLine="480"/>
      </w:pPr>
      <w:proofErr w:type="gramStart"/>
      <w:r w:rsidRPr="00820170">
        <w:t>云制造</w:t>
      </w:r>
      <w:proofErr w:type="gramEnd"/>
      <w:r w:rsidRPr="00820170">
        <w:t>中的服务组合是</w:t>
      </w:r>
      <w:r w:rsidR="0024529C" w:rsidRPr="00820170">
        <w:t>“</w:t>
      </w:r>
      <w:r w:rsidRPr="00820170">
        <w:t>分散资源集中使用</w:t>
      </w:r>
      <w:r w:rsidR="0024529C" w:rsidRPr="00820170">
        <w:t>”</w:t>
      </w:r>
      <w:r w:rsidRPr="00820170">
        <w:t>和</w:t>
      </w:r>
      <w:r w:rsidR="00677985" w:rsidRPr="00820170">
        <w:t>“</w:t>
      </w:r>
      <w:r w:rsidRPr="00820170">
        <w:t>集中资源分散使用</w:t>
      </w:r>
      <w:r w:rsidR="00706203" w:rsidRPr="00820170">
        <w:t>”</w:t>
      </w:r>
      <w:r w:rsidRPr="00820170">
        <w:t>的结合，它不仅能有效地集中分散资源完成复杂任务，也能有效地为分布在不同</w:t>
      </w:r>
      <w:r w:rsidR="00A7361F" w:rsidRPr="00820170">
        <w:t>地理位置的多用户提供服务。</w:t>
      </w:r>
      <w:r w:rsidRPr="00820170">
        <w:t>服务组合是</w:t>
      </w:r>
      <w:proofErr w:type="gramStart"/>
      <w:r w:rsidRPr="00820170">
        <w:t>云制造</w:t>
      </w:r>
      <w:proofErr w:type="gramEnd"/>
      <w:r w:rsidRPr="00820170">
        <w:t>的关键技术，依据用户需求组合简单或功能单一的服</w:t>
      </w:r>
      <w:r w:rsidR="00F42D4F" w:rsidRPr="00820170">
        <w:t>务，以生成功能复杂的组合</w:t>
      </w:r>
      <w:proofErr w:type="gramStart"/>
      <w:r w:rsidR="00F42D4F" w:rsidRPr="00820170">
        <w:t>云制造</w:t>
      </w:r>
      <w:proofErr w:type="gramEnd"/>
      <w:r w:rsidR="00F42D4F" w:rsidRPr="00820170">
        <w:t>服务。</w:t>
      </w:r>
      <w:r>
        <w:t>目前出现的</w:t>
      </w:r>
      <w:r>
        <w:t>web</w:t>
      </w:r>
      <w:r>
        <w:t>服务组合方法大致可以总结为基于工作流模</w:t>
      </w:r>
      <w:r w:rsidR="001F3E98">
        <w:t>型和基于人工智能的服务组合方法</w:t>
      </w:r>
      <w:r w:rsidR="001F3E98">
        <w:rPr>
          <w:rFonts w:hint="eastAsia"/>
        </w:rPr>
        <w:t>。</w:t>
      </w:r>
      <w:r>
        <w:t>前者首先建立经典的工作流模型，并用其来描述组合服务以指导</w:t>
      </w:r>
      <w:r w:rsidR="001F111E">
        <w:t>服务组合的实现，它易于编程实现</w:t>
      </w:r>
      <w:r w:rsidR="001F111E">
        <w:rPr>
          <w:rFonts w:hint="eastAsia"/>
        </w:rPr>
        <w:t>。</w:t>
      </w:r>
      <w:r>
        <w:t>后者将服务组合问题视为一个规划问题的自动求解或路径规划问</w:t>
      </w:r>
      <w:r w:rsidR="001F111E">
        <w:t>题</w:t>
      </w:r>
      <w:r w:rsidR="001F111E">
        <w:rPr>
          <w:rFonts w:hint="eastAsia"/>
        </w:rPr>
        <w:t>，</w:t>
      </w:r>
      <w:r>
        <w:t>通过给定一个服务对象的初始状态和目标状态，在服务集合中寻求一条较优的服务组合路径，以实</w:t>
      </w:r>
      <w:r w:rsidR="000C08F6">
        <w:t>现服务对象从初始状态到目标状态的转化</w:t>
      </w:r>
      <w:r w:rsidR="00EB6010">
        <w:fldChar w:fldCharType="begin"/>
      </w:r>
      <w:r w:rsidR="00AC09E4">
        <w:instrText xml:space="preserve"> ADDIN NE.Ref.{60782C23-5885-4BDC-96AB-EEBB2CE87C73}</w:instrText>
      </w:r>
      <w:r w:rsidR="00EB6010">
        <w:fldChar w:fldCharType="separate"/>
      </w:r>
      <w:r w:rsidR="006D35B8">
        <w:rPr>
          <w:rFonts w:ascii="宋体" w:cs="宋体"/>
          <w:color w:val="080000"/>
          <w:vertAlign w:val="superscript"/>
        </w:rPr>
        <w:t>[70]</w:t>
      </w:r>
      <w:r w:rsidR="00EB6010">
        <w:fldChar w:fldCharType="end"/>
      </w:r>
      <w:r w:rsidR="000C08F6">
        <w:rPr>
          <w:rFonts w:hint="eastAsia"/>
        </w:rPr>
        <w:t>。</w:t>
      </w:r>
    </w:p>
    <w:p w14:paraId="6F70DFF3" w14:textId="1D3CC472" w:rsidR="00E6712E" w:rsidRDefault="00E6712E" w:rsidP="004718A5">
      <w:pPr>
        <w:pStyle w:val="3"/>
      </w:pPr>
      <w:r>
        <w:rPr>
          <w:rFonts w:hint="eastAsia"/>
        </w:rPr>
        <w:t>2.1.</w:t>
      </w:r>
      <w:r w:rsidR="00EB29F1">
        <w:rPr>
          <w:rFonts w:hint="eastAsia"/>
        </w:rPr>
        <w:t>3</w:t>
      </w:r>
      <w:r>
        <w:t xml:space="preserve"> </w:t>
      </w:r>
      <w:proofErr w:type="gramStart"/>
      <w:r>
        <w:t>云制造</w:t>
      </w:r>
      <w:proofErr w:type="gramEnd"/>
      <w:r>
        <w:t>服务组合</w:t>
      </w:r>
      <w:r w:rsidR="000C6AC9">
        <w:rPr>
          <w:rFonts w:hint="eastAsia"/>
        </w:rPr>
        <w:t>方案</w:t>
      </w:r>
      <w:r>
        <w:t>评价的基本概念和</w:t>
      </w:r>
      <w:r>
        <w:rPr>
          <w:rFonts w:hint="eastAsia"/>
        </w:rPr>
        <w:t>指标</w:t>
      </w:r>
      <w:r>
        <w:t>体系</w:t>
      </w:r>
    </w:p>
    <w:p w14:paraId="2E3AF6BF" w14:textId="76C5CCDD" w:rsidR="00E6712E" w:rsidRDefault="00D110BE" w:rsidP="004B13E9">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66217AEB" w14:textId="119E2EAB" w:rsidR="00D110BE" w:rsidRDefault="00D110BE" w:rsidP="00D110BE">
      <w:pPr>
        <w:spacing w:line="400" w:lineRule="exact"/>
        <w:ind w:firstLineChars="200" w:firstLine="480"/>
      </w:pPr>
      <w:r w:rsidRPr="0039645E">
        <w:t>服务需求方希望从众多的</w:t>
      </w:r>
      <w:proofErr w:type="gramStart"/>
      <w:r w:rsidRPr="0039645E">
        <w:t>云制造</w:t>
      </w:r>
      <w:proofErr w:type="gramEnd"/>
      <w:r w:rsidRPr="0039645E">
        <w:t>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w:t>
      </w:r>
      <w:r w:rsidR="00D63595">
        <w:t>：（成本，时间，质量，服务可靠性，服务可用性，服务诚信度），</w:t>
      </w:r>
      <w:r w:rsidRPr="0039645E">
        <w:t>如</w:t>
      </w:r>
      <w:r w:rsidR="00D63595" w:rsidRPr="00D63595">
        <w:rPr>
          <w:rFonts w:hint="eastAsia"/>
          <w:color w:val="FF0000"/>
        </w:rPr>
        <w:t>表</w:t>
      </w:r>
      <w:r w:rsidR="00D63595" w:rsidRPr="00D63595">
        <w:rPr>
          <w:rFonts w:hint="eastAsia"/>
          <w:color w:val="FF0000"/>
        </w:rPr>
        <w:t>2.1</w:t>
      </w:r>
      <w:r w:rsidR="00D63595">
        <w:rPr>
          <w:rFonts w:hint="eastAsia"/>
        </w:rPr>
        <w:t>所示</w:t>
      </w:r>
      <w:r w:rsidRPr="0039645E">
        <w:t>：</w:t>
      </w:r>
    </w:p>
    <w:p w14:paraId="6A1DB4EE" w14:textId="2628F4E6" w:rsidR="001E7F92" w:rsidRDefault="001E7F92" w:rsidP="00D63595">
      <w:pPr>
        <w:pStyle w:val="a5"/>
      </w:pPr>
      <w:r>
        <w:rPr>
          <w:rFonts w:hint="eastAsia"/>
        </w:rPr>
        <w:lastRenderedPageBreak/>
        <w:t>表</w:t>
      </w:r>
      <w:r>
        <w:rPr>
          <w:rFonts w:hint="eastAsia"/>
        </w:rPr>
        <w:t>2.1</w:t>
      </w:r>
      <w:r>
        <w:t xml:space="preserve"> </w:t>
      </w:r>
      <w:r>
        <w:rPr>
          <w:rFonts w:hint="eastAsia"/>
        </w:rPr>
        <w:t>服务需求方</w:t>
      </w:r>
      <w:r w:rsidR="009D559B">
        <w:rPr>
          <w:rFonts w:hint="eastAsia"/>
        </w:rPr>
        <w:t>关注</w:t>
      </w:r>
      <w:r w:rsidR="009D559B">
        <w:t>的</w:t>
      </w:r>
      <w:r>
        <w:rPr>
          <w:rFonts w:hint="eastAsia"/>
        </w:rPr>
        <w:t>指标</w:t>
      </w:r>
    </w:p>
    <w:tbl>
      <w:tblPr>
        <w:tblStyle w:val="ad"/>
        <w:tblW w:w="0" w:type="auto"/>
        <w:jc w:val="center"/>
        <w:tblLook w:val="04A0" w:firstRow="1" w:lastRow="0" w:firstColumn="1" w:lastColumn="0" w:noHBand="0" w:noVBand="1"/>
      </w:tblPr>
      <w:tblGrid>
        <w:gridCol w:w="4151"/>
        <w:gridCol w:w="4151"/>
      </w:tblGrid>
      <w:tr w:rsidR="00D63595" w14:paraId="242ADE87" w14:textId="77777777" w:rsidTr="00171CAA">
        <w:trPr>
          <w:jc w:val="center"/>
        </w:trPr>
        <w:tc>
          <w:tcPr>
            <w:tcW w:w="4151" w:type="dxa"/>
          </w:tcPr>
          <w:p w14:paraId="115DEA65" w14:textId="0C4F1787" w:rsidR="00D63595" w:rsidRDefault="00D63595" w:rsidP="00D63595">
            <w:pPr>
              <w:spacing w:line="400" w:lineRule="exact"/>
              <w:jc w:val="center"/>
            </w:pPr>
            <w:r>
              <w:rPr>
                <w:rFonts w:hint="eastAsia"/>
              </w:rPr>
              <w:t>指标名称</w:t>
            </w:r>
          </w:p>
        </w:tc>
        <w:tc>
          <w:tcPr>
            <w:tcW w:w="4151" w:type="dxa"/>
          </w:tcPr>
          <w:p w14:paraId="5AF5D64B" w14:textId="6C4C4EBD" w:rsidR="00D63595" w:rsidRPr="0039645E" w:rsidRDefault="00D63595" w:rsidP="00D63595">
            <w:pPr>
              <w:spacing w:line="400" w:lineRule="exact"/>
              <w:jc w:val="center"/>
            </w:pPr>
            <w:r>
              <w:rPr>
                <w:rFonts w:hint="eastAsia"/>
              </w:rPr>
              <w:t>描述</w:t>
            </w:r>
          </w:p>
        </w:tc>
      </w:tr>
      <w:tr w:rsidR="00D04F31" w14:paraId="20F49AE0" w14:textId="77777777" w:rsidTr="00171CAA">
        <w:trPr>
          <w:jc w:val="center"/>
        </w:trPr>
        <w:tc>
          <w:tcPr>
            <w:tcW w:w="4151" w:type="dxa"/>
          </w:tcPr>
          <w:p w14:paraId="502B2511" w14:textId="7174E3E9" w:rsidR="00D04F31" w:rsidRDefault="00D04F31" w:rsidP="00D63595">
            <w:pPr>
              <w:spacing w:line="400" w:lineRule="exact"/>
              <w:jc w:val="center"/>
            </w:pPr>
            <w:r>
              <w:rPr>
                <w:rFonts w:hint="eastAsia"/>
              </w:rPr>
              <w:t>时间（</w:t>
            </w:r>
            <w:r>
              <w:rPr>
                <w:rFonts w:hint="eastAsia"/>
              </w:rPr>
              <w:t>Time</w:t>
            </w:r>
            <w:r>
              <w:rPr>
                <w:rFonts w:hint="eastAsia"/>
              </w:rPr>
              <w:t>，</w:t>
            </w:r>
            <w:r>
              <w:rPr>
                <w:rFonts w:hint="eastAsia"/>
              </w:rPr>
              <w:t>T</w:t>
            </w:r>
            <w:r>
              <w:rPr>
                <w:rFonts w:hint="eastAsia"/>
              </w:rPr>
              <w:t>）</w:t>
            </w:r>
          </w:p>
        </w:tc>
        <w:tc>
          <w:tcPr>
            <w:tcW w:w="4151" w:type="dxa"/>
          </w:tcPr>
          <w:p w14:paraId="2239DD89" w14:textId="4D650D39" w:rsidR="00D04F31" w:rsidRDefault="00171CAA" w:rsidP="00171CAA">
            <w:pPr>
              <w:spacing w:line="400" w:lineRule="exact"/>
            </w:pPr>
            <w:r w:rsidRPr="0039645E">
              <w:t>从</w:t>
            </w:r>
            <w:r w:rsidR="00992BB4">
              <w:t>服务需求方</w:t>
            </w:r>
            <w:r w:rsidRPr="0039645E">
              <w:t>发起调用，到最终得到服务执行结果的时间</w:t>
            </w:r>
          </w:p>
        </w:tc>
      </w:tr>
      <w:tr w:rsidR="00D04F31" w14:paraId="5A38A611" w14:textId="77777777" w:rsidTr="00171CAA">
        <w:trPr>
          <w:jc w:val="center"/>
        </w:trPr>
        <w:tc>
          <w:tcPr>
            <w:tcW w:w="4151" w:type="dxa"/>
          </w:tcPr>
          <w:p w14:paraId="62E64F80" w14:textId="0D9E43F0" w:rsidR="00D04F31" w:rsidRDefault="00D04F31" w:rsidP="00171CAA">
            <w:pPr>
              <w:spacing w:line="400" w:lineRule="exact"/>
              <w:jc w:val="center"/>
            </w:pPr>
            <w:r>
              <w:rPr>
                <w:rFonts w:hint="eastAsia"/>
              </w:rPr>
              <w:t>成本（</w:t>
            </w:r>
            <w:r>
              <w:rPr>
                <w:rFonts w:hint="eastAsia"/>
              </w:rPr>
              <w:t>Cost</w:t>
            </w:r>
            <w:r>
              <w:rPr>
                <w:rFonts w:hint="eastAsia"/>
              </w:rPr>
              <w:t>，</w:t>
            </w:r>
            <w:r>
              <w:rPr>
                <w:rFonts w:hint="eastAsia"/>
              </w:rPr>
              <w:t>C</w:t>
            </w:r>
            <w:r>
              <w:rPr>
                <w:rFonts w:hint="eastAsia"/>
              </w:rPr>
              <w:t>）</w:t>
            </w:r>
          </w:p>
        </w:tc>
        <w:tc>
          <w:tcPr>
            <w:tcW w:w="4151" w:type="dxa"/>
          </w:tcPr>
          <w:p w14:paraId="3884D052" w14:textId="403389A4" w:rsidR="00D04F31" w:rsidRDefault="00992BB4" w:rsidP="00171CAA">
            <w:pPr>
              <w:spacing w:line="400" w:lineRule="exact"/>
            </w:pPr>
            <w:r>
              <w:t>服务需求方</w:t>
            </w:r>
            <w:r w:rsidR="00171CAA" w:rsidRPr="0039645E">
              <w:t>调用服务必须支付的费用</w:t>
            </w:r>
          </w:p>
        </w:tc>
      </w:tr>
      <w:tr w:rsidR="00D04F31" w14:paraId="2A5CD10C" w14:textId="77777777" w:rsidTr="00171CAA">
        <w:trPr>
          <w:jc w:val="center"/>
        </w:trPr>
        <w:tc>
          <w:tcPr>
            <w:tcW w:w="4151" w:type="dxa"/>
          </w:tcPr>
          <w:p w14:paraId="4A47B091" w14:textId="0A0F521B" w:rsidR="00D04F31" w:rsidRDefault="00D04F31" w:rsidP="00171CAA">
            <w:pPr>
              <w:spacing w:line="400" w:lineRule="exact"/>
              <w:jc w:val="center"/>
            </w:pPr>
            <w:r>
              <w:rPr>
                <w:rFonts w:hint="eastAsia"/>
              </w:rPr>
              <w:t>质量（</w:t>
            </w:r>
            <w:r>
              <w:rPr>
                <w:rFonts w:hint="eastAsia"/>
              </w:rPr>
              <w:t>Quality</w:t>
            </w:r>
            <w:r>
              <w:rPr>
                <w:rFonts w:hint="eastAsia"/>
              </w:rPr>
              <w:t>，</w:t>
            </w:r>
            <w:r>
              <w:rPr>
                <w:rFonts w:hint="eastAsia"/>
              </w:rPr>
              <w:t>Qua</w:t>
            </w:r>
            <w:r>
              <w:rPr>
                <w:rFonts w:hint="eastAsia"/>
              </w:rPr>
              <w:t>）</w:t>
            </w:r>
          </w:p>
        </w:tc>
        <w:tc>
          <w:tcPr>
            <w:tcW w:w="4151" w:type="dxa"/>
          </w:tcPr>
          <w:p w14:paraId="3B4D9513" w14:textId="51CC7A3F" w:rsidR="00D04F31" w:rsidRDefault="00171CAA" w:rsidP="00171CAA">
            <w:pPr>
              <w:spacing w:line="400" w:lineRule="exact"/>
            </w:pPr>
            <w:r w:rsidRPr="0039645E">
              <w:t>服务的功能性、安全性等</w:t>
            </w:r>
          </w:p>
        </w:tc>
      </w:tr>
      <w:tr w:rsidR="00D04F31" w14:paraId="26488703" w14:textId="77777777" w:rsidTr="00171CAA">
        <w:trPr>
          <w:jc w:val="center"/>
        </w:trPr>
        <w:tc>
          <w:tcPr>
            <w:tcW w:w="4151" w:type="dxa"/>
          </w:tcPr>
          <w:p w14:paraId="45CC765A" w14:textId="35E4F201" w:rsidR="00D04F31" w:rsidRDefault="00D04F31" w:rsidP="00171CAA">
            <w:pPr>
              <w:spacing w:line="400" w:lineRule="exact"/>
              <w:jc w:val="center"/>
            </w:pPr>
            <w:r>
              <w:rPr>
                <w:rFonts w:hint="eastAsia"/>
              </w:rPr>
              <w:t>服务可靠性（</w:t>
            </w:r>
            <w:r>
              <w:rPr>
                <w:rFonts w:hint="eastAsia"/>
              </w:rPr>
              <w:t>Reliability</w:t>
            </w:r>
            <w:r>
              <w:rPr>
                <w:rFonts w:hint="eastAsia"/>
              </w:rPr>
              <w:t>，</w:t>
            </w:r>
            <w:r>
              <w:rPr>
                <w:rFonts w:hint="eastAsia"/>
              </w:rPr>
              <w:t>Rel</w:t>
            </w:r>
            <w:r>
              <w:rPr>
                <w:rFonts w:hint="eastAsia"/>
              </w:rPr>
              <w:t>）</w:t>
            </w:r>
          </w:p>
        </w:tc>
        <w:tc>
          <w:tcPr>
            <w:tcW w:w="4151" w:type="dxa"/>
          </w:tcPr>
          <w:p w14:paraId="4FE52EFD" w14:textId="73B99F88" w:rsidR="00D04F31" w:rsidRDefault="00171CAA" w:rsidP="00171CAA">
            <w:pPr>
              <w:spacing w:line="400" w:lineRule="exact"/>
            </w:pPr>
            <w:r w:rsidRPr="0039645E">
              <w:t>服务能够</w:t>
            </w:r>
            <w:proofErr w:type="gramStart"/>
            <w:r w:rsidRPr="0039645E">
              <w:t>正确响应</w:t>
            </w:r>
            <w:proofErr w:type="gramEnd"/>
            <w:r w:rsidRPr="0039645E">
              <w:t>的比率</w:t>
            </w:r>
          </w:p>
        </w:tc>
      </w:tr>
      <w:tr w:rsidR="00D04F31" w14:paraId="55B9103D" w14:textId="77777777" w:rsidTr="00171CAA">
        <w:trPr>
          <w:jc w:val="center"/>
        </w:trPr>
        <w:tc>
          <w:tcPr>
            <w:tcW w:w="4151" w:type="dxa"/>
          </w:tcPr>
          <w:p w14:paraId="47705588" w14:textId="586329C0" w:rsidR="00D04F31" w:rsidRDefault="00D04F31" w:rsidP="00171CAA">
            <w:pPr>
              <w:spacing w:line="400" w:lineRule="exact"/>
              <w:jc w:val="center"/>
            </w:pPr>
            <w:r>
              <w:rPr>
                <w:rFonts w:hint="eastAsia"/>
              </w:rPr>
              <w:t>服务可用性（</w:t>
            </w:r>
            <w:r>
              <w:rPr>
                <w:rFonts w:hint="eastAsia"/>
              </w:rPr>
              <w:t>Availability</w:t>
            </w:r>
            <w:r>
              <w:rPr>
                <w:rFonts w:hint="eastAsia"/>
              </w:rPr>
              <w:t>，</w:t>
            </w:r>
            <w:r>
              <w:rPr>
                <w:rFonts w:hint="eastAsia"/>
              </w:rPr>
              <w:t>Ava</w:t>
            </w:r>
            <w:r>
              <w:rPr>
                <w:rFonts w:hint="eastAsia"/>
              </w:rPr>
              <w:t>）</w:t>
            </w:r>
          </w:p>
        </w:tc>
        <w:tc>
          <w:tcPr>
            <w:tcW w:w="4151" w:type="dxa"/>
          </w:tcPr>
          <w:p w14:paraId="3B8E1B46" w14:textId="2FB7DF06" w:rsidR="00D04F31" w:rsidRDefault="00171CAA" w:rsidP="00171CAA">
            <w:pPr>
              <w:spacing w:line="400" w:lineRule="exact"/>
            </w:pPr>
            <w:r w:rsidRPr="0039645E">
              <w:t>Web</w:t>
            </w:r>
            <w:r w:rsidRPr="0039645E">
              <w:t>服务在某段时间内可用的概率</w:t>
            </w:r>
          </w:p>
        </w:tc>
      </w:tr>
      <w:tr w:rsidR="00D04F31" w14:paraId="50292C08" w14:textId="77777777" w:rsidTr="00171CAA">
        <w:trPr>
          <w:jc w:val="center"/>
        </w:trPr>
        <w:tc>
          <w:tcPr>
            <w:tcW w:w="4151" w:type="dxa"/>
          </w:tcPr>
          <w:p w14:paraId="41AB92D6" w14:textId="4B98A08E" w:rsidR="00D04F31" w:rsidRDefault="00D04F31" w:rsidP="00171CAA">
            <w:pPr>
              <w:spacing w:line="400" w:lineRule="exact"/>
              <w:jc w:val="center"/>
            </w:pPr>
            <w:r>
              <w:rPr>
                <w:rFonts w:hint="eastAsia"/>
              </w:rPr>
              <w:t>服务诚信度（</w:t>
            </w:r>
            <w:r>
              <w:rPr>
                <w:rFonts w:hint="eastAsia"/>
              </w:rPr>
              <w:t>Reputation</w:t>
            </w:r>
            <w:r>
              <w:rPr>
                <w:rFonts w:hint="eastAsia"/>
              </w:rPr>
              <w:t>，</w:t>
            </w:r>
            <w:r>
              <w:rPr>
                <w:rFonts w:hint="eastAsia"/>
              </w:rPr>
              <w:t>Rep</w:t>
            </w:r>
            <w:r>
              <w:rPr>
                <w:rFonts w:hint="eastAsia"/>
              </w:rPr>
              <w:t>）</w:t>
            </w:r>
          </w:p>
        </w:tc>
        <w:tc>
          <w:tcPr>
            <w:tcW w:w="4151" w:type="dxa"/>
          </w:tcPr>
          <w:p w14:paraId="6E2D0517" w14:textId="4AACCE4F" w:rsidR="00D04F31" w:rsidRDefault="00171CAA" w:rsidP="00171CAA">
            <w:pPr>
              <w:spacing w:line="400" w:lineRule="exact"/>
            </w:pPr>
            <w:r w:rsidRPr="0039645E">
              <w:t>服务需求方使用服务后，对服务可信程度的反馈评价</w:t>
            </w:r>
          </w:p>
        </w:tc>
      </w:tr>
    </w:tbl>
    <w:p w14:paraId="76BC9076" w14:textId="1DBF873C" w:rsidR="00D44ECB" w:rsidRDefault="00D44ECB" w:rsidP="00D110BE">
      <w:pPr>
        <w:spacing w:line="400" w:lineRule="exact"/>
        <w:ind w:firstLineChars="200" w:firstLine="480"/>
      </w:pPr>
      <w:r>
        <w:rPr>
          <w:rFonts w:hint="eastAsia"/>
        </w:rPr>
        <w:t>服务提供方</w:t>
      </w:r>
      <w:r w:rsidR="00927DEB">
        <w:rPr>
          <w:rFonts w:hint="eastAsia"/>
        </w:rPr>
        <w:t>需要通过服务评价指标来</w:t>
      </w:r>
      <w:r w:rsidR="00DE723A">
        <w:rPr>
          <w:rFonts w:hint="eastAsia"/>
        </w:rPr>
        <w:t>优化生产线、</w:t>
      </w:r>
      <w:r w:rsidR="0047002F">
        <w:rPr>
          <w:rFonts w:hint="eastAsia"/>
        </w:rPr>
        <w:t>提高产品质量，</w:t>
      </w:r>
      <w:r w:rsidR="00253EB8">
        <w:rPr>
          <w:rFonts w:hint="eastAsia"/>
        </w:rPr>
        <w:t>从而</w:t>
      </w:r>
      <w:r w:rsidR="00927DEB">
        <w:rPr>
          <w:rFonts w:hint="eastAsia"/>
        </w:rPr>
        <w:t>提高企业竞争力</w:t>
      </w:r>
      <w:r w:rsidR="00757FF0">
        <w:rPr>
          <w:rFonts w:hint="eastAsia"/>
        </w:rPr>
        <w:t>，</w:t>
      </w:r>
      <w:r w:rsidR="00D63595">
        <w:rPr>
          <w:rFonts w:hint="eastAsia"/>
        </w:rPr>
        <w:t>所需指标如</w:t>
      </w:r>
      <w:r w:rsidR="00D63595" w:rsidRPr="00D63595">
        <w:rPr>
          <w:rFonts w:hint="eastAsia"/>
          <w:color w:val="FF0000"/>
        </w:rPr>
        <w:t>表</w:t>
      </w:r>
      <w:r w:rsidR="00D63595" w:rsidRPr="00D63595">
        <w:rPr>
          <w:rFonts w:hint="eastAsia"/>
          <w:color w:val="FF0000"/>
        </w:rPr>
        <w:t>2.2</w:t>
      </w:r>
      <w:r>
        <w:rPr>
          <w:rFonts w:hint="eastAsia"/>
        </w:rPr>
        <w:t>：</w:t>
      </w:r>
    </w:p>
    <w:p w14:paraId="41256CFA" w14:textId="2F20707B" w:rsidR="001A2F99" w:rsidRDefault="001A2F99" w:rsidP="001A2F99">
      <w:pPr>
        <w:pStyle w:val="a5"/>
      </w:pPr>
      <w:r>
        <w:rPr>
          <w:rFonts w:hint="eastAsia"/>
        </w:rPr>
        <w:t>表</w:t>
      </w:r>
      <w:r>
        <w:rPr>
          <w:rFonts w:hint="eastAsia"/>
        </w:rPr>
        <w:t>2.2</w:t>
      </w:r>
      <w:r>
        <w:t xml:space="preserve"> </w:t>
      </w:r>
      <w:r>
        <w:rPr>
          <w:rFonts w:hint="eastAsia"/>
        </w:rPr>
        <w:t>服务提供方</w:t>
      </w:r>
      <w:r w:rsidR="009D559B">
        <w:rPr>
          <w:rFonts w:hint="eastAsia"/>
        </w:rPr>
        <w:t>关注</w:t>
      </w:r>
      <w:r w:rsidR="009D559B">
        <w:t>的</w:t>
      </w:r>
      <w:r>
        <w:rPr>
          <w:rFonts w:hint="eastAsia"/>
        </w:rPr>
        <w:t>指标</w:t>
      </w:r>
    </w:p>
    <w:tbl>
      <w:tblPr>
        <w:tblStyle w:val="ad"/>
        <w:tblW w:w="0" w:type="auto"/>
        <w:tblLook w:val="04A0" w:firstRow="1" w:lastRow="0" w:firstColumn="1" w:lastColumn="0" w:noHBand="0" w:noVBand="1"/>
      </w:tblPr>
      <w:tblGrid>
        <w:gridCol w:w="2767"/>
        <w:gridCol w:w="2767"/>
        <w:gridCol w:w="2768"/>
      </w:tblGrid>
      <w:tr w:rsidR="00D63595" w14:paraId="6B46AAEC" w14:textId="77777777" w:rsidTr="00D63595">
        <w:tc>
          <w:tcPr>
            <w:tcW w:w="2767" w:type="dxa"/>
          </w:tcPr>
          <w:p w14:paraId="5280C4FE" w14:textId="54B219A5" w:rsidR="00D63595" w:rsidRDefault="008D4BEF" w:rsidP="008D4BEF">
            <w:pPr>
              <w:spacing w:line="400" w:lineRule="exact"/>
              <w:jc w:val="center"/>
            </w:pPr>
            <w:r>
              <w:rPr>
                <w:rFonts w:hint="eastAsia"/>
              </w:rPr>
              <w:t>一级指标</w:t>
            </w:r>
          </w:p>
        </w:tc>
        <w:tc>
          <w:tcPr>
            <w:tcW w:w="2767" w:type="dxa"/>
          </w:tcPr>
          <w:p w14:paraId="311220A9" w14:textId="3814E2AC" w:rsidR="00D63595" w:rsidRDefault="008D4BEF" w:rsidP="008D4BEF">
            <w:pPr>
              <w:spacing w:line="400" w:lineRule="exact"/>
              <w:jc w:val="center"/>
            </w:pPr>
            <w:r>
              <w:rPr>
                <w:rFonts w:hint="eastAsia"/>
              </w:rPr>
              <w:t>二级指标</w:t>
            </w:r>
          </w:p>
        </w:tc>
        <w:tc>
          <w:tcPr>
            <w:tcW w:w="2768" w:type="dxa"/>
          </w:tcPr>
          <w:p w14:paraId="1F7BCBD0" w14:textId="4776D959" w:rsidR="00D63595" w:rsidRDefault="008D4BEF" w:rsidP="008D4BEF">
            <w:pPr>
              <w:spacing w:line="400" w:lineRule="exact"/>
              <w:jc w:val="center"/>
            </w:pPr>
            <w:r>
              <w:rPr>
                <w:rFonts w:hint="eastAsia"/>
              </w:rPr>
              <w:t>描述</w:t>
            </w:r>
          </w:p>
        </w:tc>
      </w:tr>
      <w:tr w:rsidR="008D4BEF" w14:paraId="256EE21D" w14:textId="77777777" w:rsidTr="008D4BEF">
        <w:trPr>
          <w:trHeight w:val="74"/>
        </w:trPr>
        <w:tc>
          <w:tcPr>
            <w:tcW w:w="2767" w:type="dxa"/>
            <w:vMerge w:val="restart"/>
          </w:tcPr>
          <w:p w14:paraId="11182110" w14:textId="741C253F" w:rsidR="008D4BEF" w:rsidRDefault="008D4BEF" w:rsidP="00030535">
            <w:pPr>
              <w:spacing w:beforeLines="700" w:before="2282"/>
              <w:jc w:val="center"/>
            </w:pPr>
            <w:r>
              <w:rPr>
                <w:rFonts w:hint="eastAsia"/>
              </w:rPr>
              <w:t>时间指标</w:t>
            </w:r>
          </w:p>
        </w:tc>
        <w:tc>
          <w:tcPr>
            <w:tcW w:w="2767" w:type="dxa"/>
          </w:tcPr>
          <w:p w14:paraId="65B92A11" w14:textId="74722D73" w:rsidR="008D4BEF" w:rsidRDefault="008D4BEF" w:rsidP="00D63595">
            <w:pPr>
              <w:spacing w:line="400" w:lineRule="exact"/>
            </w:pPr>
            <w:r>
              <w:rPr>
                <w:rFonts w:hint="eastAsia"/>
              </w:rPr>
              <w:t>初始加工时间</w:t>
            </w:r>
            <w:r w:rsidRPr="008D4BEF">
              <w:rPr>
                <w:bCs/>
              </w:rPr>
              <w:t>（</w:t>
            </w:r>
            <w:r w:rsidRPr="008D4BEF">
              <w:rPr>
                <w:bCs/>
              </w:rPr>
              <w:t>Initial Processing Time</w:t>
            </w:r>
            <w:r w:rsidRPr="008D4BEF">
              <w:rPr>
                <w:bCs/>
              </w:rPr>
              <w:t>，</w:t>
            </w:r>
            <w:r w:rsidRPr="008D4BEF">
              <w:rPr>
                <w:bCs/>
              </w:rPr>
              <w:t>IPT</w:t>
            </w:r>
            <w:r w:rsidRPr="008D4BEF">
              <w:rPr>
                <w:bCs/>
              </w:rPr>
              <w:t>）</w:t>
            </w:r>
          </w:p>
        </w:tc>
        <w:tc>
          <w:tcPr>
            <w:tcW w:w="2768" w:type="dxa"/>
          </w:tcPr>
          <w:p w14:paraId="0B8FC46B" w14:textId="4C8916E3" w:rsidR="008D4BEF" w:rsidRDefault="008D4BEF" w:rsidP="00D63595">
            <w:pPr>
              <w:spacing w:line="400" w:lineRule="exact"/>
            </w:pPr>
            <w:r w:rsidRPr="00F3345A">
              <w:t>每个加工工位在稳定工作状态下完成一项加工任务的加工时间总和</w:t>
            </w:r>
          </w:p>
        </w:tc>
      </w:tr>
      <w:tr w:rsidR="008D4BEF" w14:paraId="7A310DB5" w14:textId="77777777" w:rsidTr="00D63595">
        <w:trPr>
          <w:trHeight w:val="72"/>
        </w:trPr>
        <w:tc>
          <w:tcPr>
            <w:tcW w:w="2767" w:type="dxa"/>
            <w:vMerge/>
          </w:tcPr>
          <w:p w14:paraId="1FF56364" w14:textId="77777777" w:rsidR="008D4BEF" w:rsidRDefault="008D4BEF" w:rsidP="008D4BEF">
            <w:pPr>
              <w:spacing w:line="400" w:lineRule="exact"/>
              <w:jc w:val="center"/>
            </w:pPr>
          </w:p>
        </w:tc>
        <w:tc>
          <w:tcPr>
            <w:tcW w:w="2767" w:type="dxa"/>
          </w:tcPr>
          <w:p w14:paraId="23F2C6F3" w14:textId="081B0DC8" w:rsidR="008D4BEF" w:rsidRDefault="008D4BEF" w:rsidP="00D63595">
            <w:pPr>
              <w:spacing w:line="400" w:lineRule="exact"/>
            </w:pPr>
            <w:r>
              <w:rPr>
                <w:rFonts w:hint="eastAsia"/>
              </w:rPr>
              <w:t>生产</w:t>
            </w:r>
            <w:r w:rsidR="002C5DFB">
              <w:rPr>
                <w:rFonts w:hint="eastAsia"/>
              </w:rPr>
              <w:t>周期（</w:t>
            </w:r>
            <w:r w:rsidR="002C5DFB">
              <w:rPr>
                <w:rFonts w:hint="eastAsia"/>
              </w:rPr>
              <w:t>Cycle</w:t>
            </w:r>
            <w:r w:rsidR="002C5DFB">
              <w:t xml:space="preserve"> </w:t>
            </w:r>
            <w:r w:rsidR="002C5DFB">
              <w:rPr>
                <w:rFonts w:hint="eastAsia"/>
              </w:rPr>
              <w:t>Time</w:t>
            </w:r>
            <w:r w:rsidR="002C5DFB">
              <w:rPr>
                <w:rFonts w:hint="eastAsia"/>
              </w:rPr>
              <w:t>，</w:t>
            </w:r>
            <w:r w:rsidR="002C5DFB">
              <w:rPr>
                <w:rFonts w:hint="eastAsia"/>
              </w:rPr>
              <w:t xml:space="preserve"> CT</w:t>
            </w:r>
            <w:r w:rsidR="002C5DFB">
              <w:rPr>
                <w:rFonts w:hint="eastAsia"/>
              </w:rPr>
              <w:t>）</w:t>
            </w:r>
          </w:p>
        </w:tc>
        <w:tc>
          <w:tcPr>
            <w:tcW w:w="2768" w:type="dxa"/>
          </w:tcPr>
          <w:p w14:paraId="33C72707" w14:textId="4EF368FE" w:rsidR="008D4BEF" w:rsidRDefault="002C5DFB" w:rsidP="002C5DFB">
            <w:pPr>
              <w:spacing w:line="400" w:lineRule="exact"/>
            </w:pPr>
            <w:r w:rsidRPr="00F3345A">
              <w:t>被加工物料作为在制品</w:t>
            </w:r>
            <w:r>
              <w:rPr>
                <w:rFonts w:hint="eastAsia"/>
              </w:rPr>
              <w:t>的</w:t>
            </w:r>
            <w:r w:rsidRPr="00F3345A">
              <w:t>时间</w:t>
            </w:r>
          </w:p>
        </w:tc>
      </w:tr>
      <w:tr w:rsidR="008D4BEF" w14:paraId="571F1E84" w14:textId="77777777" w:rsidTr="00D63595">
        <w:trPr>
          <w:trHeight w:val="72"/>
        </w:trPr>
        <w:tc>
          <w:tcPr>
            <w:tcW w:w="2767" w:type="dxa"/>
            <w:vMerge/>
          </w:tcPr>
          <w:p w14:paraId="46E7D49C" w14:textId="77777777" w:rsidR="008D4BEF" w:rsidRDefault="008D4BEF" w:rsidP="008D4BEF">
            <w:pPr>
              <w:spacing w:line="400" w:lineRule="exact"/>
              <w:jc w:val="center"/>
            </w:pPr>
          </w:p>
        </w:tc>
        <w:tc>
          <w:tcPr>
            <w:tcW w:w="2767" w:type="dxa"/>
          </w:tcPr>
          <w:p w14:paraId="46D44840" w14:textId="0D60D11A" w:rsidR="008D4BEF" w:rsidRPr="002C5DFB" w:rsidRDefault="002C5DFB" w:rsidP="00D63595">
            <w:pPr>
              <w:spacing w:line="400" w:lineRule="exact"/>
            </w:pPr>
            <w:r w:rsidRPr="002C5DFB">
              <w:rPr>
                <w:bCs/>
              </w:rPr>
              <w:t>完工时间（</w:t>
            </w:r>
            <w:r w:rsidRPr="002C5DFB">
              <w:rPr>
                <w:bCs/>
              </w:rPr>
              <w:t>Total Completion Time</w:t>
            </w:r>
            <w:r w:rsidRPr="002C5DFB">
              <w:rPr>
                <w:bCs/>
              </w:rPr>
              <w:t>，</w:t>
            </w:r>
            <w:r w:rsidRPr="002C5DFB">
              <w:rPr>
                <w:bCs/>
              </w:rPr>
              <w:t>TCT</w:t>
            </w:r>
            <w:r w:rsidRPr="002C5DFB">
              <w:rPr>
                <w:bCs/>
              </w:rPr>
              <w:t>）</w:t>
            </w:r>
          </w:p>
        </w:tc>
        <w:tc>
          <w:tcPr>
            <w:tcW w:w="2768" w:type="dxa"/>
          </w:tcPr>
          <w:p w14:paraId="58E4A873" w14:textId="5219E448" w:rsidR="008D4BEF" w:rsidRPr="002C5DFB" w:rsidRDefault="002C5DFB" w:rsidP="00D63595">
            <w:pPr>
              <w:spacing w:line="400" w:lineRule="exact"/>
            </w:pPr>
            <w:r w:rsidRPr="00F3345A">
              <w:t>在给定的完工数量</w:t>
            </w:r>
            <w:r w:rsidRPr="00F3345A">
              <w:t>N</w:t>
            </w:r>
            <w:r w:rsidRPr="00F3345A">
              <w:t>下，整条生产线完成加工的时间</w:t>
            </w:r>
          </w:p>
        </w:tc>
      </w:tr>
      <w:tr w:rsidR="008D4BEF" w14:paraId="67F0271E" w14:textId="77777777" w:rsidTr="00D63595">
        <w:trPr>
          <w:trHeight w:val="72"/>
        </w:trPr>
        <w:tc>
          <w:tcPr>
            <w:tcW w:w="2767" w:type="dxa"/>
            <w:vMerge/>
          </w:tcPr>
          <w:p w14:paraId="5FE28684" w14:textId="77777777" w:rsidR="008D4BEF" w:rsidRDefault="008D4BEF" w:rsidP="008D4BEF">
            <w:pPr>
              <w:spacing w:line="400" w:lineRule="exact"/>
              <w:jc w:val="center"/>
            </w:pPr>
          </w:p>
        </w:tc>
        <w:tc>
          <w:tcPr>
            <w:tcW w:w="2767" w:type="dxa"/>
          </w:tcPr>
          <w:p w14:paraId="104F6A9F" w14:textId="7E33EAF3" w:rsidR="008D4BEF" w:rsidRPr="002C5DFB" w:rsidRDefault="002C5DFB" w:rsidP="00D63595">
            <w:pPr>
              <w:spacing w:line="400" w:lineRule="exact"/>
            </w:pPr>
            <w:r w:rsidRPr="002C5DFB">
              <w:rPr>
                <w:bCs/>
              </w:rPr>
              <w:t>准备时间（</w:t>
            </w:r>
            <w:r w:rsidRPr="002C5DFB">
              <w:rPr>
                <w:bCs/>
              </w:rPr>
              <w:t>Set-up Time</w:t>
            </w:r>
            <w:r w:rsidRPr="002C5DFB">
              <w:rPr>
                <w:bCs/>
              </w:rPr>
              <w:t>，</w:t>
            </w:r>
            <w:r w:rsidRPr="002C5DFB">
              <w:rPr>
                <w:bCs/>
              </w:rPr>
              <w:t>ST</w:t>
            </w:r>
            <w:r w:rsidRPr="002C5DFB">
              <w:rPr>
                <w:bCs/>
              </w:rPr>
              <w:t>）</w:t>
            </w:r>
          </w:p>
        </w:tc>
        <w:tc>
          <w:tcPr>
            <w:tcW w:w="2768" w:type="dxa"/>
          </w:tcPr>
          <w:p w14:paraId="51BA021E" w14:textId="47FC5C63" w:rsidR="008D4BEF" w:rsidRDefault="002C5DFB" w:rsidP="00D63595">
            <w:pPr>
              <w:spacing w:line="400" w:lineRule="exact"/>
            </w:pPr>
            <w:r w:rsidRPr="00F3345A">
              <w:t>生产线开始运行之前，材料、人工、设备等需要的准备时间总和</w:t>
            </w:r>
          </w:p>
        </w:tc>
      </w:tr>
      <w:tr w:rsidR="008D4BEF" w14:paraId="0BE2915D" w14:textId="77777777" w:rsidTr="00D63595">
        <w:trPr>
          <w:trHeight w:val="72"/>
        </w:trPr>
        <w:tc>
          <w:tcPr>
            <w:tcW w:w="2767" w:type="dxa"/>
            <w:vMerge/>
          </w:tcPr>
          <w:p w14:paraId="03198B29" w14:textId="77777777" w:rsidR="008D4BEF" w:rsidRDefault="008D4BEF" w:rsidP="008D4BEF">
            <w:pPr>
              <w:spacing w:line="400" w:lineRule="exact"/>
              <w:jc w:val="center"/>
            </w:pPr>
          </w:p>
        </w:tc>
        <w:tc>
          <w:tcPr>
            <w:tcW w:w="2767" w:type="dxa"/>
          </w:tcPr>
          <w:p w14:paraId="05FC4E88" w14:textId="2484F2A3" w:rsidR="008D4BEF" w:rsidRPr="002C5DFB" w:rsidRDefault="002C5DFB" w:rsidP="00D63595">
            <w:pPr>
              <w:spacing w:line="400" w:lineRule="exact"/>
            </w:pPr>
            <w:r w:rsidRPr="002C5DFB">
              <w:rPr>
                <w:bCs/>
              </w:rPr>
              <w:t>物流时间（</w:t>
            </w:r>
            <w:r w:rsidRPr="002C5DFB">
              <w:rPr>
                <w:bCs/>
              </w:rPr>
              <w:t>Logistics Time</w:t>
            </w:r>
            <w:r w:rsidRPr="002C5DFB">
              <w:rPr>
                <w:bCs/>
              </w:rPr>
              <w:t>，</w:t>
            </w:r>
            <w:r w:rsidRPr="002C5DFB">
              <w:rPr>
                <w:bCs/>
              </w:rPr>
              <w:t>LT</w:t>
            </w:r>
            <w:r w:rsidRPr="002C5DFB">
              <w:rPr>
                <w:bCs/>
              </w:rPr>
              <w:t>）</w:t>
            </w:r>
          </w:p>
        </w:tc>
        <w:tc>
          <w:tcPr>
            <w:tcW w:w="2768" w:type="dxa"/>
          </w:tcPr>
          <w:p w14:paraId="3B5D7872" w14:textId="7356263A" w:rsidR="008D4BEF" w:rsidRDefault="002C5DFB" w:rsidP="00D63595">
            <w:pPr>
              <w:spacing w:line="400" w:lineRule="exact"/>
            </w:pPr>
            <w:r w:rsidRPr="00F3345A">
              <w:t>在制品以及成品从初始地点运输到目的地点的物流时间总和</w:t>
            </w:r>
          </w:p>
        </w:tc>
      </w:tr>
      <w:tr w:rsidR="0051563C" w14:paraId="76DA7E3F" w14:textId="77777777" w:rsidTr="002C5DFB">
        <w:trPr>
          <w:trHeight w:val="74"/>
        </w:trPr>
        <w:tc>
          <w:tcPr>
            <w:tcW w:w="2767" w:type="dxa"/>
            <w:vMerge w:val="restart"/>
          </w:tcPr>
          <w:p w14:paraId="29E53094" w14:textId="23C8A900" w:rsidR="0051563C" w:rsidRDefault="0051563C" w:rsidP="00030535">
            <w:pPr>
              <w:spacing w:beforeLines="1000" w:before="3260" w:line="400" w:lineRule="exact"/>
              <w:jc w:val="center"/>
            </w:pPr>
            <w:r>
              <w:rPr>
                <w:rFonts w:hint="eastAsia"/>
              </w:rPr>
              <w:t>能力指标</w:t>
            </w:r>
          </w:p>
        </w:tc>
        <w:tc>
          <w:tcPr>
            <w:tcW w:w="2767" w:type="dxa"/>
          </w:tcPr>
          <w:p w14:paraId="58856087" w14:textId="11512158" w:rsidR="0051563C" w:rsidRPr="002C5DFB" w:rsidRDefault="0051563C" w:rsidP="00D63595">
            <w:pPr>
              <w:spacing w:line="400" w:lineRule="exact"/>
            </w:pPr>
            <w:r w:rsidRPr="002C5DFB">
              <w:rPr>
                <w:bCs/>
              </w:rPr>
              <w:t>完工数量（</w:t>
            </w:r>
            <w:r w:rsidRPr="002C5DFB">
              <w:rPr>
                <w:bCs/>
              </w:rPr>
              <w:t>Number</w:t>
            </w:r>
            <w:r w:rsidRPr="002C5DFB">
              <w:rPr>
                <w:bCs/>
              </w:rPr>
              <w:t>，</w:t>
            </w:r>
            <w:r w:rsidRPr="002C5DFB">
              <w:rPr>
                <w:bCs/>
              </w:rPr>
              <w:t>N</w:t>
            </w:r>
            <w:r w:rsidRPr="002C5DFB">
              <w:rPr>
                <w:bCs/>
              </w:rPr>
              <w:t>）</w:t>
            </w:r>
          </w:p>
        </w:tc>
        <w:tc>
          <w:tcPr>
            <w:tcW w:w="2768" w:type="dxa"/>
          </w:tcPr>
          <w:p w14:paraId="0FD4EED1" w14:textId="66CADE08" w:rsidR="0051563C" w:rsidRDefault="0051563C" w:rsidP="00D63595">
            <w:pPr>
              <w:spacing w:line="400" w:lineRule="exact"/>
            </w:pPr>
            <w:r w:rsidRPr="00F3345A">
              <w:t>在给定的生产周期</w:t>
            </w:r>
            <w:r w:rsidRPr="00F3345A">
              <w:t>CT</w:t>
            </w:r>
            <w:r w:rsidRPr="00F3345A">
              <w:t>下，整条生产线完成加工的产品数量</w:t>
            </w:r>
          </w:p>
        </w:tc>
      </w:tr>
      <w:tr w:rsidR="0051563C" w14:paraId="5B9CCFCB" w14:textId="77777777" w:rsidTr="00D63595">
        <w:trPr>
          <w:trHeight w:val="72"/>
        </w:trPr>
        <w:tc>
          <w:tcPr>
            <w:tcW w:w="2767" w:type="dxa"/>
            <w:vMerge/>
          </w:tcPr>
          <w:p w14:paraId="01BF3359" w14:textId="77777777" w:rsidR="0051563C" w:rsidRDefault="0051563C" w:rsidP="00D63595">
            <w:pPr>
              <w:spacing w:line="400" w:lineRule="exact"/>
            </w:pPr>
          </w:p>
        </w:tc>
        <w:tc>
          <w:tcPr>
            <w:tcW w:w="2767" w:type="dxa"/>
          </w:tcPr>
          <w:p w14:paraId="1F219348" w14:textId="2D0CD165" w:rsidR="0051563C" w:rsidRPr="002C5DFB" w:rsidRDefault="0051563C" w:rsidP="00D63595">
            <w:pPr>
              <w:spacing w:line="400" w:lineRule="exact"/>
            </w:pPr>
            <w:r w:rsidRPr="002C5DFB">
              <w:rPr>
                <w:bCs/>
              </w:rPr>
              <w:t>生产线的瓶颈率（</w:t>
            </w:r>
            <w:r w:rsidRPr="002C5DFB">
              <w:rPr>
                <w:bCs/>
              </w:rPr>
              <w:t>Bottleneck Rate</w:t>
            </w:r>
            <w:r w:rsidRPr="002C5DFB">
              <w:rPr>
                <w:bCs/>
              </w:rPr>
              <w:t>，</w:t>
            </w:r>
            <w:r w:rsidRPr="002C5DFB">
              <w:rPr>
                <w:bCs/>
              </w:rPr>
              <w:t>RB</w:t>
            </w:r>
            <w:r w:rsidRPr="002C5DFB">
              <w:rPr>
                <w:bCs/>
              </w:rPr>
              <w:t>）</w:t>
            </w:r>
          </w:p>
        </w:tc>
        <w:tc>
          <w:tcPr>
            <w:tcW w:w="2768" w:type="dxa"/>
          </w:tcPr>
          <w:p w14:paraId="661C029B" w14:textId="1ABE4354" w:rsidR="0051563C" w:rsidRDefault="0051563C" w:rsidP="00D63595">
            <w:pPr>
              <w:spacing w:line="400" w:lineRule="exact"/>
            </w:pPr>
            <w:r>
              <w:t>瓶颈工位</w:t>
            </w:r>
            <w:r w:rsidR="00E22A02">
              <w:rPr>
                <w:rFonts w:hint="eastAsia"/>
              </w:rPr>
              <w:t>在</w:t>
            </w:r>
            <w:r w:rsidRPr="00F3345A">
              <w:t>每单位时间</w:t>
            </w:r>
            <w:r w:rsidR="00E22A02">
              <w:rPr>
                <w:rFonts w:hint="eastAsia"/>
              </w:rPr>
              <w:t>内</w:t>
            </w:r>
            <w:r w:rsidRPr="00F3345A">
              <w:t>生产的零件数或完成的任务数</w:t>
            </w:r>
          </w:p>
        </w:tc>
      </w:tr>
      <w:tr w:rsidR="0051563C" w14:paraId="7BDC67D6" w14:textId="77777777" w:rsidTr="00D63595">
        <w:trPr>
          <w:trHeight w:val="72"/>
        </w:trPr>
        <w:tc>
          <w:tcPr>
            <w:tcW w:w="2767" w:type="dxa"/>
            <w:vMerge/>
          </w:tcPr>
          <w:p w14:paraId="29DC96A2" w14:textId="77777777" w:rsidR="0051563C" w:rsidRDefault="0051563C" w:rsidP="00D63595">
            <w:pPr>
              <w:spacing w:line="400" w:lineRule="exact"/>
            </w:pPr>
          </w:p>
        </w:tc>
        <w:tc>
          <w:tcPr>
            <w:tcW w:w="2767" w:type="dxa"/>
          </w:tcPr>
          <w:p w14:paraId="0E8B904F" w14:textId="488A53F2" w:rsidR="0051563C" w:rsidRPr="002C5DFB" w:rsidRDefault="0051563C" w:rsidP="00D63595">
            <w:pPr>
              <w:spacing w:line="400" w:lineRule="exact"/>
            </w:pPr>
            <w:r w:rsidRPr="002C5DFB">
              <w:rPr>
                <w:bCs/>
              </w:rPr>
              <w:t>单位时间生产量（</w:t>
            </w:r>
            <w:r w:rsidRPr="002C5DFB">
              <w:rPr>
                <w:bCs/>
              </w:rPr>
              <w:t>Throughput</w:t>
            </w:r>
            <w:r w:rsidRPr="002C5DFB">
              <w:rPr>
                <w:bCs/>
              </w:rPr>
              <w:t>，</w:t>
            </w:r>
            <w:r w:rsidRPr="002C5DFB">
              <w:rPr>
                <w:bCs/>
              </w:rPr>
              <w:t>TH</w:t>
            </w:r>
            <w:r w:rsidRPr="002C5DFB">
              <w:rPr>
                <w:bCs/>
              </w:rPr>
              <w:t>）</w:t>
            </w:r>
          </w:p>
        </w:tc>
        <w:tc>
          <w:tcPr>
            <w:tcW w:w="2768" w:type="dxa"/>
          </w:tcPr>
          <w:p w14:paraId="1B2BD6CE" w14:textId="6D99839B" w:rsidR="0051563C" w:rsidRDefault="0051563C" w:rsidP="00D63595">
            <w:pPr>
              <w:spacing w:line="400" w:lineRule="exact"/>
            </w:pPr>
            <w:r w:rsidRPr="00F3345A">
              <w:t>一个生产系统机器、站点、生产线等在一个单位时间的平均产出</w:t>
            </w:r>
          </w:p>
        </w:tc>
      </w:tr>
      <w:tr w:rsidR="0051563C" w14:paraId="36CA3A07" w14:textId="77777777" w:rsidTr="00D63595">
        <w:trPr>
          <w:trHeight w:val="72"/>
        </w:trPr>
        <w:tc>
          <w:tcPr>
            <w:tcW w:w="2767" w:type="dxa"/>
            <w:vMerge/>
          </w:tcPr>
          <w:p w14:paraId="51887620" w14:textId="77777777" w:rsidR="0051563C" w:rsidRDefault="0051563C" w:rsidP="00D63595">
            <w:pPr>
              <w:spacing w:line="400" w:lineRule="exact"/>
            </w:pPr>
          </w:p>
        </w:tc>
        <w:tc>
          <w:tcPr>
            <w:tcW w:w="2767" w:type="dxa"/>
          </w:tcPr>
          <w:p w14:paraId="7B288D5A" w14:textId="3CE3D042" w:rsidR="0051563C" w:rsidRPr="002C5DFB" w:rsidRDefault="0051563C" w:rsidP="002C5DFB">
            <w:pPr>
              <w:spacing w:line="400" w:lineRule="exact"/>
              <w:rPr>
                <w:bCs/>
              </w:rPr>
            </w:pPr>
            <w:r w:rsidRPr="002C5DFB">
              <w:rPr>
                <w:bCs/>
              </w:rPr>
              <w:t>临界在制品库存（</w:t>
            </w:r>
            <w:r w:rsidRPr="002C5DFB">
              <w:rPr>
                <w:bCs/>
              </w:rPr>
              <w:t>Work in Process</w:t>
            </w:r>
            <w:r w:rsidRPr="002C5DFB">
              <w:rPr>
                <w:bCs/>
              </w:rPr>
              <w:t>，</w:t>
            </w:r>
            <w:r>
              <w:rPr>
                <w:bCs/>
              </w:rPr>
              <w:t>WIP</w:t>
            </w:r>
            <w:r w:rsidRPr="002C5DFB">
              <w:rPr>
                <w:bCs/>
              </w:rPr>
              <w:t>）</w:t>
            </w:r>
          </w:p>
        </w:tc>
        <w:tc>
          <w:tcPr>
            <w:tcW w:w="2768" w:type="dxa"/>
          </w:tcPr>
          <w:p w14:paraId="5DC3ACD4" w14:textId="147B71EB" w:rsidR="0051563C" w:rsidRDefault="0051563C" w:rsidP="00D63595">
            <w:pPr>
              <w:spacing w:line="400" w:lineRule="exact"/>
            </w:pPr>
            <w:r>
              <w:t>生产过程中</w:t>
            </w:r>
            <w:r w:rsidRPr="00F3345A">
              <w:t>生产线的起点和终点之间的库存总和</w:t>
            </w:r>
          </w:p>
        </w:tc>
      </w:tr>
      <w:tr w:rsidR="0051563C" w14:paraId="426051FE" w14:textId="77777777" w:rsidTr="00D63595">
        <w:trPr>
          <w:trHeight w:val="72"/>
        </w:trPr>
        <w:tc>
          <w:tcPr>
            <w:tcW w:w="2767" w:type="dxa"/>
            <w:vMerge/>
          </w:tcPr>
          <w:p w14:paraId="0720DF6F" w14:textId="77777777" w:rsidR="0051563C" w:rsidRDefault="0051563C" w:rsidP="00D63595">
            <w:pPr>
              <w:spacing w:line="400" w:lineRule="exact"/>
            </w:pPr>
          </w:p>
        </w:tc>
        <w:tc>
          <w:tcPr>
            <w:tcW w:w="2767" w:type="dxa"/>
          </w:tcPr>
          <w:p w14:paraId="13286458" w14:textId="4024BDC0" w:rsidR="0051563C" w:rsidRPr="002C5DFB" w:rsidRDefault="0051563C" w:rsidP="00D63595">
            <w:pPr>
              <w:spacing w:line="400" w:lineRule="exact"/>
            </w:pPr>
            <w:r w:rsidRPr="00F3345A">
              <w:t>工位资源状态（</w:t>
            </w:r>
            <w:r w:rsidRPr="00F3345A">
              <w:t>Station Resource Status</w:t>
            </w:r>
            <w:r w:rsidRPr="00F3345A">
              <w:t>，</w:t>
            </w:r>
            <w:r w:rsidRPr="00F3345A">
              <w:t>SRS</w:t>
            </w:r>
            <w:r w:rsidRPr="00F3345A">
              <w:t>）</w:t>
            </w:r>
          </w:p>
        </w:tc>
        <w:tc>
          <w:tcPr>
            <w:tcW w:w="2768" w:type="dxa"/>
          </w:tcPr>
          <w:p w14:paraId="0F9E2E3B" w14:textId="508FCA93" w:rsidR="0051563C" w:rsidRDefault="0051563C" w:rsidP="00D63595">
            <w:pPr>
              <w:spacing w:line="400" w:lineRule="exact"/>
            </w:pPr>
            <w:r w:rsidRPr="00F3345A">
              <w:t>工作、等待、阻塞、失败等各种状态占整个工位工作时间的比例</w:t>
            </w:r>
          </w:p>
        </w:tc>
      </w:tr>
      <w:tr w:rsidR="0051563C" w14:paraId="5F700902" w14:textId="77777777" w:rsidTr="00D63595">
        <w:trPr>
          <w:trHeight w:val="72"/>
        </w:trPr>
        <w:tc>
          <w:tcPr>
            <w:tcW w:w="2767" w:type="dxa"/>
            <w:vMerge/>
          </w:tcPr>
          <w:p w14:paraId="22B2E393" w14:textId="77777777" w:rsidR="0051563C" w:rsidRDefault="0051563C" w:rsidP="00D63595">
            <w:pPr>
              <w:spacing w:line="400" w:lineRule="exact"/>
            </w:pPr>
          </w:p>
        </w:tc>
        <w:tc>
          <w:tcPr>
            <w:tcW w:w="2767" w:type="dxa"/>
          </w:tcPr>
          <w:p w14:paraId="43D14150" w14:textId="556575D5" w:rsidR="0051563C" w:rsidRPr="00F3345A" w:rsidRDefault="0051563C" w:rsidP="00D63595">
            <w:pPr>
              <w:spacing w:line="400" w:lineRule="exact"/>
            </w:pPr>
            <w:r w:rsidRPr="00F3345A">
              <w:t>工件资源状态（</w:t>
            </w:r>
            <w:r w:rsidRPr="00F3345A">
              <w:t>Entity Resource Status</w:t>
            </w:r>
            <w:r w:rsidRPr="00F3345A">
              <w:t>，</w:t>
            </w:r>
            <w:r w:rsidRPr="00F3345A">
              <w:t>ERS</w:t>
            </w:r>
            <w:r w:rsidRPr="00F3345A">
              <w:t>）</w:t>
            </w:r>
          </w:p>
        </w:tc>
        <w:tc>
          <w:tcPr>
            <w:tcW w:w="2768" w:type="dxa"/>
          </w:tcPr>
          <w:p w14:paraId="4DC37BC5" w14:textId="521ECD45" w:rsidR="0051563C" w:rsidRDefault="0051563C" w:rsidP="00E22A02">
            <w:pPr>
              <w:spacing w:line="400" w:lineRule="exact"/>
            </w:pPr>
            <w:r w:rsidRPr="00F3345A">
              <w:t>生产、运输、存储等各种状态占整个工件生命周期的比例</w:t>
            </w:r>
          </w:p>
        </w:tc>
      </w:tr>
      <w:tr w:rsidR="001A2F99" w14:paraId="549976CF" w14:textId="77777777" w:rsidTr="001A2F99">
        <w:trPr>
          <w:trHeight w:val="181"/>
        </w:trPr>
        <w:tc>
          <w:tcPr>
            <w:tcW w:w="2767" w:type="dxa"/>
            <w:vMerge w:val="restart"/>
          </w:tcPr>
          <w:p w14:paraId="372A2B2D" w14:textId="7FE5E915" w:rsidR="001A2F99" w:rsidRDefault="001A2F99" w:rsidP="00030535">
            <w:pPr>
              <w:spacing w:beforeLines="300" w:before="978" w:line="400" w:lineRule="exact"/>
              <w:jc w:val="center"/>
            </w:pPr>
            <w:r>
              <w:rPr>
                <w:rFonts w:hint="eastAsia"/>
              </w:rPr>
              <w:t>能耗指标</w:t>
            </w:r>
          </w:p>
        </w:tc>
        <w:tc>
          <w:tcPr>
            <w:tcW w:w="2767" w:type="dxa"/>
          </w:tcPr>
          <w:p w14:paraId="67C73397" w14:textId="4ED3F918" w:rsidR="001A2F99" w:rsidRPr="001A2F99" w:rsidRDefault="001A2F99" w:rsidP="00D63595">
            <w:pPr>
              <w:spacing w:line="400" w:lineRule="exact"/>
            </w:pPr>
            <w:r w:rsidRPr="001A2F99">
              <w:rPr>
                <w:bCs/>
              </w:rPr>
              <w:t>能源消耗状态（</w:t>
            </w:r>
            <w:r w:rsidRPr="001A2F99">
              <w:rPr>
                <w:bCs/>
              </w:rPr>
              <w:t>Energy Consumption Status</w:t>
            </w:r>
            <w:r w:rsidRPr="001A2F99">
              <w:rPr>
                <w:bCs/>
              </w:rPr>
              <w:t>，</w:t>
            </w:r>
            <w:r w:rsidRPr="001A2F99">
              <w:rPr>
                <w:bCs/>
              </w:rPr>
              <w:t>ECS</w:t>
            </w:r>
            <w:r w:rsidRPr="001A2F99">
              <w:rPr>
                <w:bCs/>
              </w:rPr>
              <w:t>）</w:t>
            </w:r>
          </w:p>
        </w:tc>
        <w:tc>
          <w:tcPr>
            <w:tcW w:w="2768" w:type="dxa"/>
          </w:tcPr>
          <w:p w14:paraId="60130451" w14:textId="1BB4379E" w:rsidR="001A2F99" w:rsidRDefault="001A2F99" w:rsidP="00D63595">
            <w:pPr>
              <w:spacing w:line="400" w:lineRule="exact"/>
            </w:pPr>
            <w:r w:rsidRPr="00F3345A">
              <w:t>对制造系统消耗的能量种类、数量及层次结构状态进行分析</w:t>
            </w:r>
          </w:p>
        </w:tc>
      </w:tr>
      <w:tr w:rsidR="001A2F99" w14:paraId="00F6426E" w14:textId="77777777" w:rsidTr="00D63595">
        <w:trPr>
          <w:trHeight w:val="181"/>
        </w:trPr>
        <w:tc>
          <w:tcPr>
            <w:tcW w:w="2767" w:type="dxa"/>
            <w:vMerge/>
          </w:tcPr>
          <w:p w14:paraId="48F3F819" w14:textId="77777777" w:rsidR="001A2F99" w:rsidRDefault="001A2F99" w:rsidP="001A2F99">
            <w:pPr>
              <w:spacing w:line="400" w:lineRule="exact"/>
              <w:jc w:val="center"/>
            </w:pPr>
          </w:p>
        </w:tc>
        <w:tc>
          <w:tcPr>
            <w:tcW w:w="2767" w:type="dxa"/>
          </w:tcPr>
          <w:p w14:paraId="5281BBB6" w14:textId="2A10D3A9" w:rsidR="001A2F99" w:rsidRPr="001A2F99" w:rsidRDefault="001A2F99" w:rsidP="00D63595">
            <w:pPr>
              <w:spacing w:line="400" w:lineRule="exact"/>
            </w:pPr>
            <w:r w:rsidRPr="001A2F99">
              <w:rPr>
                <w:bCs/>
              </w:rPr>
              <w:t>能源效率（</w:t>
            </w:r>
            <w:r w:rsidRPr="001A2F99">
              <w:rPr>
                <w:bCs/>
              </w:rPr>
              <w:t>Energy Efficiency</w:t>
            </w:r>
            <w:r w:rsidRPr="001A2F99">
              <w:rPr>
                <w:bCs/>
              </w:rPr>
              <w:t>，</w:t>
            </w:r>
            <w:r w:rsidRPr="001A2F99">
              <w:rPr>
                <w:bCs/>
              </w:rPr>
              <w:t>EE</w:t>
            </w:r>
            <w:r w:rsidRPr="001A2F99">
              <w:rPr>
                <w:bCs/>
              </w:rPr>
              <w:t>）</w:t>
            </w:r>
          </w:p>
        </w:tc>
        <w:tc>
          <w:tcPr>
            <w:tcW w:w="2768" w:type="dxa"/>
          </w:tcPr>
          <w:p w14:paraId="560B0CC8" w14:textId="65F65D77" w:rsidR="001A2F99" w:rsidRDefault="001A2F99" w:rsidP="00D63595">
            <w:pPr>
              <w:spacing w:line="400" w:lineRule="exact"/>
            </w:pPr>
            <w:r w:rsidRPr="00F3345A">
              <w:t>考察制造系统的有效能量产出与总能量输入之间的比例关系</w:t>
            </w:r>
          </w:p>
        </w:tc>
      </w:tr>
      <w:tr w:rsidR="001A2F99" w14:paraId="032A6486" w14:textId="77777777" w:rsidTr="001A2F99">
        <w:trPr>
          <w:trHeight w:val="122"/>
        </w:trPr>
        <w:tc>
          <w:tcPr>
            <w:tcW w:w="2767" w:type="dxa"/>
            <w:vMerge w:val="restart"/>
          </w:tcPr>
          <w:p w14:paraId="1E6FC5CF" w14:textId="53B72BDD" w:rsidR="001A2F99" w:rsidRDefault="001A2F99" w:rsidP="00030535">
            <w:pPr>
              <w:spacing w:beforeLines="600" w:before="1956" w:line="400" w:lineRule="exact"/>
              <w:jc w:val="center"/>
            </w:pPr>
            <w:r>
              <w:rPr>
                <w:rFonts w:hint="eastAsia"/>
              </w:rPr>
              <w:t>成本指标</w:t>
            </w:r>
          </w:p>
        </w:tc>
        <w:tc>
          <w:tcPr>
            <w:tcW w:w="2767" w:type="dxa"/>
          </w:tcPr>
          <w:p w14:paraId="41044B2C" w14:textId="3DA11154" w:rsidR="001A2F99" w:rsidRPr="001A2F99" w:rsidRDefault="001A2F99" w:rsidP="00D63595">
            <w:pPr>
              <w:spacing w:line="400" w:lineRule="exact"/>
            </w:pPr>
            <w:r w:rsidRPr="001A2F99">
              <w:rPr>
                <w:bCs/>
              </w:rPr>
              <w:t>加工成本（</w:t>
            </w:r>
            <w:r w:rsidRPr="001A2F99">
              <w:rPr>
                <w:bCs/>
              </w:rPr>
              <w:t>Processing Cost</w:t>
            </w:r>
            <w:r w:rsidRPr="001A2F99">
              <w:rPr>
                <w:bCs/>
              </w:rPr>
              <w:t>，</w:t>
            </w:r>
            <w:r w:rsidRPr="001A2F99">
              <w:rPr>
                <w:bCs/>
              </w:rPr>
              <w:t>PC</w:t>
            </w:r>
            <w:r w:rsidRPr="001A2F99">
              <w:rPr>
                <w:bCs/>
              </w:rPr>
              <w:t>）</w:t>
            </w:r>
          </w:p>
        </w:tc>
        <w:tc>
          <w:tcPr>
            <w:tcW w:w="2768" w:type="dxa"/>
          </w:tcPr>
          <w:p w14:paraId="5CC4C0EE" w14:textId="773133D7" w:rsidR="001A2F99" w:rsidRDefault="001A2F99" w:rsidP="00D63595">
            <w:pPr>
              <w:spacing w:line="400" w:lineRule="exact"/>
            </w:pPr>
            <w:r w:rsidRPr="00F3345A">
              <w:t>产品从开始生产到完成加工的整个过程涉及到的材料成本、机器成本等的总和</w:t>
            </w:r>
          </w:p>
        </w:tc>
      </w:tr>
      <w:tr w:rsidR="001A2F99" w14:paraId="28BB62C3" w14:textId="77777777" w:rsidTr="00D63595">
        <w:trPr>
          <w:trHeight w:val="120"/>
        </w:trPr>
        <w:tc>
          <w:tcPr>
            <w:tcW w:w="2767" w:type="dxa"/>
            <w:vMerge/>
          </w:tcPr>
          <w:p w14:paraId="1E23FC39" w14:textId="77777777" w:rsidR="001A2F99" w:rsidRDefault="001A2F99" w:rsidP="001A2F99">
            <w:pPr>
              <w:spacing w:line="400" w:lineRule="exact"/>
              <w:jc w:val="center"/>
            </w:pPr>
          </w:p>
        </w:tc>
        <w:tc>
          <w:tcPr>
            <w:tcW w:w="2767" w:type="dxa"/>
          </w:tcPr>
          <w:p w14:paraId="658FE59B" w14:textId="5B8DC382" w:rsidR="001A2F99" w:rsidRPr="001A2F99" w:rsidRDefault="001A2F99" w:rsidP="00D63595">
            <w:pPr>
              <w:spacing w:line="400" w:lineRule="exact"/>
            </w:pPr>
            <w:r w:rsidRPr="001A2F99">
              <w:rPr>
                <w:bCs/>
              </w:rPr>
              <w:t>运输成本（</w:t>
            </w:r>
            <w:r w:rsidRPr="001A2F99">
              <w:rPr>
                <w:bCs/>
              </w:rPr>
              <w:t>Logistics Cost</w:t>
            </w:r>
            <w:r w:rsidRPr="001A2F99">
              <w:rPr>
                <w:bCs/>
              </w:rPr>
              <w:t>，</w:t>
            </w:r>
            <w:r w:rsidRPr="001A2F99">
              <w:rPr>
                <w:bCs/>
              </w:rPr>
              <w:t>LC</w:t>
            </w:r>
            <w:r w:rsidRPr="001A2F99">
              <w:rPr>
                <w:bCs/>
              </w:rPr>
              <w:t>）</w:t>
            </w:r>
          </w:p>
        </w:tc>
        <w:tc>
          <w:tcPr>
            <w:tcW w:w="2768" w:type="dxa"/>
          </w:tcPr>
          <w:p w14:paraId="5C684F69" w14:textId="1016A848" w:rsidR="001A2F99" w:rsidRDefault="001A2F99" w:rsidP="00D63595">
            <w:pPr>
              <w:spacing w:line="400" w:lineRule="exact"/>
            </w:pPr>
            <w:r w:rsidRPr="00F3345A">
              <w:t>在制品以及完工之后的成品从初始地点运输到目的地点的物流成本</w:t>
            </w:r>
          </w:p>
        </w:tc>
      </w:tr>
      <w:tr w:rsidR="001A2F99" w14:paraId="6139AF5D" w14:textId="77777777" w:rsidTr="00D63595">
        <w:trPr>
          <w:trHeight w:val="120"/>
        </w:trPr>
        <w:tc>
          <w:tcPr>
            <w:tcW w:w="2767" w:type="dxa"/>
            <w:vMerge/>
          </w:tcPr>
          <w:p w14:paraId="37C890BB" w14:textId="77777777" w:rsidR="001A2F99" w:rsidRDefault="001A2F99" w:rsidP="001A2F99">
            <w:pPr>
              <w:spacing w:line="400" w:lineRule="exact"/>
              <w:jc w:val="center"/>
            </w:pPr>
          </w:p>
        </w:tc>
        <w:tc>
          <w:tcPr>
            <w:tcW w:w="2767" w:type="dxa"/>
          </w:tcPr>
          <w:p w14:paraId="24653120" w14:textId="5C02BAED" w:rsidR="001A2F99" w:rsidRPr="001A2F99" w:rsidRDefault="001A2F99" w:rsidP="00D63595">
            <w:pPr>
              <w:spacing w:line="400" w:lineRule="exact"/>
            </w:pPr>
            <w:r w:rsidRPr="001A2F99">
              <w:rPr>
                <w:bCs/>
              </w:rPr>
              <w:t>管理成本（</w:t>
            </w:r>
            <w:r w:rsidRPr="001A2F99">
              <w:rPr>
                <w:bCs/>
              </w:rPr>
              <w:t>Administration Cost</w:t>
            </w:r>
            <w:r w:rsidRPr="001A2F99">
              <w:rPr>
                <w:bCs/>
              </w:rPr>
              <w:t>，</w:t>
            </w:r>
            <w:r w:rsidRPr="001A2F99">
              <w:rPr>
                <w:bCs/>
              </w:rPr>
              <w:t>AC</w:t>
            </w:r>
            <w:r w:rsidRPr="001A2F99">
              <w:rPr>
                <w:bCs/>
              </w:rPr>
              <w:t>）</w:t>
            </w:r>
          </w:p>
        </w:tc>
        <w:tc>
          <w:tcPr>
            <w:tcW w:w="2768" w:type="dxa"/>
          </w:tcPr>
          <w:p w14:paraId="591A4E46" w14:textId="58981EF3" w:rsidR="001A2F99" w:rsidRDefault="001A2F99" w:rsidP="00D63595">
            <w:pPr>
              <w:spacing w:line="400" w:lineRule="exact"/>
            </w:pPr>
            <w:r w:rsidRPr="00F3345A">
              <w:t>从开始接单到产品完整运输到目的地点的整个过程涉及到的人力成本等的总和</w:t>
            </w:r>
          </w:p>
        </w:tc>
      </w:tr>
      <w:tr w:rsidR="001A2F99" w14:paraId="6FED3778" w14:textId="77777777" w:rsidTr="001A2F99">
        <w:trPr>
          <w:trHeight w:val="181"/>
        </w:trPr>
        <w:tc>
          <w:tcPr>
            <w:tcW w:w="2767" w:type="dxa"/>
            <w:vMerge w:val="restart"/>
          </w:tcPr>
          <w:p w14:paraId="76DDFE15" w14:textId="2717AD04" w:rsidR="001A2F99" w:rsidRDefault="001A2F99" w:rsidP="00030535">
            <w:pPr>
              <w:spacing w:beforeLines="200" w:before="652" w:line="400" w:lineRule="exact"/>
              <w:jc w:val="center"/>
            </w:pPr>
            <w:r>
              <w:rPr>
                <w:rFonts w:hint="eastAsia"/>
              </w:rPr>
              <w:t>质量指标</w:t>
            </w:r>
          </w:p>
        </w:tc>
        <w:tc>
          <w:tcPr>
            <w:tcW w:w="2767" w:type="dxa"/>
          </w:tcPr>
          <w:p w14:paraId="3D695641" w14:textId="31CD7BC5" w:rsidR="001A2F99" w:rsidRPr="001A2F99" w:rsidRDefault="001A2F99" w:rsidP="00D63595">
            <w:pPr>
              <w:spacing w:line="400" w:lineRule="exact"/>
              <w:rPr>
                <w:bCs/>
              </w:rPr>
            </w:pPr>
            <w:r w:rsidRPr="001A2F99">
              <w:rPr>
                <w:bCs/>
              </w:rPr>
              <w:t>产品质量（</w:t>
            </w:r>
            <w:r w:rsidRPr="001A2F99">
              <w:rPr>
                <w:bCs/>
              </w:rPr>
              <w:t>Product Quality</w:t>
            </w:r>
            <w:r w:rsidRPr="001A2F99">
              <w:rPr>
                <w:bCs/>
              </w:rPr>
              <w:t>，</w:t>
            </w:r>
            <w:r w:rsidRPr="001A2F99">
              <w:rPr>
                <w:bCs/>
              </w:rPr>
              <w:t>PQ</w:t>
            </w:r>
            <w:r w:rsidRPr="001A2F99">
              <w:rPr>
                <w:bCs/>
              </w:rPr>
              <w:t>）</w:t>
            </w:r>
          </w:p>
        </w:tc>
        <w:tc>
          <w:tcPr>
            <w:tcW w:w="2768" w:type="dxa"/>
          </w:tcPr>
          <w:p w14:paraId="0D1EC160" w14:textId="19D685CA" w:rsidR="001A2F99" w:rsidRPr="00F3345A" w:rsidRDefault="001A2F99" w:rsidP="00D63595">
            <w:pPr>
              <w:spacing w:line="400" w:lineRule="exact"/>
            </w:pPr>
            <w:r w:rsidRPr="00F3345A">
              <w:t>产品的好坏</w:t>
            </w:r>
          </w:p>
        </w:tc>
      </w:tr>
      <w:tr w:rsidR="001A2F99" w14:paraId="1D5B5CB2" w14:textId="77777777" w:rsidTr="00D63595">
        <w:trPr>
          <w:trHeight w:val="181"/>
        </w:trPr>
        <w:tc>
          <w:tcPr>
            <w:tcW w:w="2767" w:type="dxa"/>
            <w:vMerge/>
          </w:tcPr>
          <w:p w14:paraId="3952CD7C" w14:textId="77777777" w:rsidR="001A2F99" w:rsidRDefault="001A2F99" w:rsidP="001A2F99">
            <w:pPr>
              <w:spacing w:line="400" w:lineRule="exact"/>
              <w:jc w:val="center"/>
            </w:pPr>
          </w:p>
        </w:tc>
        <w:tc>
          <w:tcPr>
            <w:tcW w:w="2767" w:type="dxa"/>
          </w:tcPr>
          <w:p w14:paraId="38A1DFF2" w14:textId="4344B8FE" w:rsidR="001A2F99" w:rsidRPr="001A2F99" w:rsidRDefault="001A2F99" w:rsidP="00D63595">
            <w:pPr>
              <w:spacing w:line="400" w:lineRule="exact"/>
              <w:rPr>
                <w:bCs/>
              </w:rPr>
            </w:pPr>
            <w:r w:rsidRPr="001A2F99">
              <w:rPr>
                <w:bCs/>
              </w:rPr>
              <w:t>管理质量（</w:t>
            </w:r>
            <w:r w:rsidRPr="001A2F99">
              <w:rPr>
                <w:bCs/>
              </w:rPr>
              <w:t>Administration Quality</w:t>
            </w:r>
            <w:r w:rsidRPr="001A2F99">
              <w:rPr>
                <w:bCs/>
              </w:rPr>
              <w:t>，</w:t>
            </w:r>
            <w:r w:rsidRPr="001A2F99">
              <w:rPr>
                <w:bCs/>
              </w:rPr>
              <w:t>AQ</w:t>
            </w:r>
            <w:r w:rsidRPr="001A2F99">
              <w:rPr>
                <w:bCs/>
              </w:rPr>
              <w:t>）</w:t>
            </w:r>
          </w:p>
        </w:tc>
        <w:tc>
          <w:tcPr>
            <w:tcW w:w="2768" w:type="dxa"/>
          </w:tcPr>
          <w:p w14:paraId="35190ED9" w14:textId="0EDE0CA9" w:rsidR="001A2F99" w:rsidRPr="00F3345A" w:rsidRDefault="001A2F99" w:rsidP="00D63595">
            <w:pPr>
              <w:spacing w:line="400" w:lineRule="exact"/>
            </w:pPr>
            <w:r w:rsidRPr="00F3345A">
              <w:t>订单过程中管理人员管理质量的评定</w:t>
            </w:r>
          </w:p>
        </w:tc>
      </w:tr>
    </w:tbl>
    <w:p w14:paraId="12983E5D" w14:textId="7F8C70E0" w:rsidR="00686F55" w:rsidRDefault="00686F55" w:rsidP="00686F55">
      <w:pPr>
        <w:pStyle w:val="2"/>
      </w:pPr>
      <w:bookmarkStart w:id="24" w:name="_Toc501892800"/>
      <w:r>
        <w:rPr>
          <w:rFonts w:hint="eastAsia"/>
        </w:rPr>
        <w:lastRenderedPageBreak/>
        <w:t>2.2 语义Web</w:t>
      </w:r>
      <w:bookmarkEnd w:id="24"/>
      <w:r w:rsidR="00A91225">
        <w:rPr>
          <w:rFonts w:hint="eastAsia"/>
        </w:rPr>
        <w:t>的基本技术</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7358C254" w:rsidR="00B92C15" w:rsidRDefault="00B92C15" w:rsidP="00B92C15">
      <w:pPr>
        <w:spacing w:line="400" w:lineRule="exact"/>
        <w:ind w:firstLineChars="200" w:firstLine="480"/>
        <w:rPr>
          <w:color w:val="454545"/>
          <w:shd w:val="clear" w:color="auto" w:fill="FFFFFF"/>
        </w:rPr>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2F23F6DE" w14:textId="29DC57D5" w:rsidR="004B6D1A" w:rsidRPr="00B92C15" w:rsidRDefault="004B6D1A" w:rsidP="00B92C15">
      <w:pPr>
        <w:spacing w:line="400" w:lineRule="exact"/>
        <w:ind w:firstLineChars="200" w:firstLine="480"/>
      </w:pPr>
      <w:r>
        <w:rPr>
          <w:rFonts w:hint="eastAsia"/>
          <w:color w:val="454545"/>
          <w:shd w:val="clear" w:color="auto" w:fill="FFFFFF"/>
        </w:rPr>
        <w:t>将语义</w:t>
      </w:r>
      <w:r>
        <w:rPr>
          <w:rFonts w:hint="eastAsia"/>
          <w:color w:val="454545"/>
          <w:shd w:val="clear" w:color="auto" w:fill="FFFFFF"/>
        </w:rPr>
        <w:t>Web</w:t>
      </w:r>
      <w:r>
        <w:rPr>
          <w:rFonts w:hint="eastAsia"/>
          <w:color w:val="454545"/>
          <w:shd w:val="clear" w:color="auto" w:fill="FFFFFF"/>
        </w:rPr>
        <w:t>引入制造领域，通过使用语义</w:t>
      </w:r>
      <w:r>
        <w:rPr>
          <w:rFonts w:hint="eastAsia"/>
          <w:color w:val="454545"/>
          <w:shd w:val="clear" w:color="auto" w:fill="FFFFFF"/>
        </w:rPr>
        <w:t>Web</w:t>
      </w:r>
      <w:r>
        <w:rPr>
          <w:rFonts w:hint="eastAsia"/>
          <w:color w:val="454545"/>
          <w:shd w:val="clear" w:color="auto" w:fill="FFFFFF"/>
        </w:rPr>
        <w:t>技术来描述制造服务</w:t>
      </w:r>
      <w:r w:rsidR="00963142">
        <w:rPr>
          <w:rFonts w:hint="eastAsia"/>
          <w:color w:val="454545"/>
          <w:shd w:val="clear" w:color="auto" w:fill="FFFFFF"/>
        </w:rPr>
        <w:t>，</w:t>
      </w:r>
      <w:r w:rsidR="00343948">
        <w:rPr>
          <w:rFonts w:hint="eastAsia"/>
          <w:color w:val="454545"/>
          <w:shd w:val="clear" w:color="auto" w:fill="FFFFFF"/>
        </w:rPr>
        <w:t>可以使计算机能够</w:t>
      </w:r>
      <w:r w:rsidR="00AB2C14">
        <w:rPr>
          <w:rFonts w:hint="eastAsia"/>
          <w:color w:val="454545"/>
          <w:shd w:val="clear" w:color="auto" w:fill="FFFFFF"/>
        </w:rPr>
        <w:t>理解服务信息。在服务发现阶段，</w:t>
      </w:r>
      <w:r w:rsidR="00F30ECC">
        <w:rPr>
          <w:rFonts w:hint="eastAsia"/>
          <w:color w:val="454545"/>
          <w:shd w:val="clear" w:color="auto" w:fill="FFFFFF"/>
        </w:rPr>
        <w:t>计算机可以自动</w:t>
      </w:r>
      <w:r w:rsidR="001D5F65">
        <w:rPr>
          <w:rFonts w:hint="eastAsia"/>
          <w:color w:val="454545"/>
          <w:shd w:val="clear" w:color="auto" w:fill="FFFFFF"/>
        </w:rPr>
        <w:t>完成</w:t>
      </w:r>
      <w:r w:rsidR="00F30ECC">
        <w:rPr>
          <w:rFonts w:hint="eastAsia"/>
          <w:color w:val="454545"/>
          <w:shd w:val="clear" w:color="auto" w:fill="FFFFFF"/>
        </w:rPr>
        <w:t>服务</w:t>
      </w:r>
      <w:r w:rsidR="001D5F65">
        <w:rPr>
          <w:rFonts w:hint="eastAsia"/>
          <w:color w:val="454545"/>
          <w:shd w:val="clear" w:color="auto" w:fill="FFFFFF"/>
        </w:rPr>
        <w:t>的检索</w:t>
      </w:r>
      <w:r w:rsidR="00F30ECC">
        <w:rPr>
          <w:rFonts w:hint="eastAsia"/>
          <w:color w:val="454545"/>
          <w:shd w:val="clear" w:color="auto" w:fill="FFFFFF"/>
        </w:rPr>
        <w:t>，提取出符合用户需求的服务集。</w:t>
      </w:r>
      <w:r w:rsidR="00D9727C">
        <w:rPr>
          <w:rFonts w:hint="eastAsia"/>
          <w:color w:val="454545"/>
          <w:shd w:val="clear" w:color="auto" w:fill="FFFFFF"/>
        </w:rPr>
        <w:t>在服务组合阶段，可以实现服务组合自动化，用户只需在前台完成原子服务的选择</w:t>
      </w:r>
      <w:r w:rsidR="007C0FD4">
        <w:rPr>
          <w:rFonts w:hint="eastAsia"/>
          <w:color w:val="454545"/>
          <w:shd w:val="clear" w:color="auto" w:fill="FFFFFF"/>
        </w:rPr>
        <w:t>和顺序定义</w:t>
      </w:r>
      <w:r w:rsidR="00D9727C">
        <w:rPr>
          <w:rFonts w:hint="eastAsia"/>
          <w:color w:val="454545"/>
          <w:shd w:val="clear" w:color="auto" w:fill="FFFFFF"/>
        </w:rPr>
        <w:t>，系统</w:t>
      </w:r>
      <w:r w:rsidR="00186A3B">
        <w:rPr>
          <w:rFonts w:hint="eastAsia"/>
          <w:color w:val="454545"/>
          <w:shd w:val="clear" w:color="auto" w:fill="FFFFFF"/>
        </w:rPr>
        <w:t>将</w:t>
      </w:r>
      <w:r w:rsidR="00D9727C">
        <w:rPr>
          <w:rFonts w:hint="eastAsia"/>
          <w:color w:val="454545"/>
          <w:shd w:val="clear" w:color="auto" w:fill="FFFFFF"/>
        </w:rPr>
        <w:t>自动完成</w:t>
      </w:r>
      <w:r w:rsidR="00186A3B">
        <w:rPr>
          <w:rFonts w:hint="eastAsia"/>
          <w:color w:val="454545"/>
          <w:shd w:val="clear" w:color="auto" w:fill="FFFFFF"/>
        </w:rPr>
        <w:t>服务的组合。</w:t>
      </w:r>
    </w:p>
    <w:p w14:paraId="759D2F54" w14:textId="4A3BCCFE" w:rsidR="00686F55" w:rsidRDefault="00F625F6" w:rsidP="00AD04DD">
      <w:pPr>
        <w:pStyle w:val="3"/>
      </w:pPr>
      <w:bookmarkStart w:id="25" w:name="_Toc501892801"/>
      <w:r>
        <w:rPr>
          <w:rFonts w:hint="eastAsia"/>
        </w:rPr>
        <w:t>2.2.1 本体论</w:t>
      </w:r>
      <w:bookmarkEnd w:id="25"/>
      <w:r w:rsidR="008070E7">
        <w:rPr>
          <w:rFonts w:hint="eastAsia"/>
        </w:rPr>
        <w:t>的概念</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lastRenderedPageBreak/>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w:t>
      </w:r>
      <w:proofErr w:type="gramStart"/>
      <w:r w:rsidR="006D3DCC" w:rsidRPr="006D3DCC">
        <w:t>可</w:t>
      </w:r>
      <w:proofErr w:type="gramEnd"/>
      <w:r w:rsidR="006D3DCC" w:rsidRPr="006D3DCC">
        <w:t>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1F1A88AD" w:rsidR="00686F55" w:rsidRPr="00686F55" w:rsidRDefault="00AD04DD" w:rsidP="00686F55">
      <w:pPr>
        <w:pStyle w:val="3"/>
      </w:pPr>
      <w:bookmarkStart w:id="26" w:name="_Toc501892802"/>
      <w:r>
        <w:rPr>
          <w:rFonts w:hint="eastAsia"/>
        </w:rPr>
        <w:t>2.2.2</w:t>
      </w:r>
      <w:r w:rsidR="00D26EF2">
        <w:t xml:space="preserve"> </w:t>
      </w:r>
      <w:bookmarkEnd w:id="26"/>
      <w:r w:rsidR="00231797">
        <w:rPr>
          <w:rFonts w:hint="eastAsia"/>
        </w:rPr>
        <w:t>语义Web中的描述语言</w:t>
      </w:r>
    </w:p>
    <w:p w14:paraId="788FF50C" w14:textId="463EB2D2" w:rsidR="00C1759E" w:rsidRPr="00C1759E" w:rsidRDefault="00C1759E" w:rsidP="00C1759E">
      <w:pPr>
        <w:spacing w:line="400" w:lineRule="exact"/>
        <w:ind w:firstLineChars="200" w:firstLine="482"/>
        <w:rPr>
          <w:b/>
        </w:rPr>
      </w:pPr>
      <w:r w:rsidRPr="00C1759E">
        <w:rPr>
          <w:b/>
        </w:rPr>
        <w:t xml:space="preserve">1. </w:t>
      </w:r>
      <w:r w:rsidRPr="00C1759E">
        <w:rPr>
          <w:b/>
        </w:rPr>
        <w:t>资源描述框架模型</w:t>
      </w:r>
      <w:r w:rsidRPr="00C1759E">
        <w:rPr>
          <w:b/>
        </w:rPr>
        <w:t>RDF</w:t>
      </w:r>
      <w:r w:rsidRPr="00C1759E">
        <w:rPr>
          <w:b/>
        </w:rPr>
        <w:t>和</w:t>
      </w:r>
      <w:r w:rsidRPr="00C1759E">
        <w:rPr>
          <w:b/>
        </w:rPr>
        <w:t>RDFS</w:t>
      </w:r>
    </w:p>
    <w:p w14:paraId="1F58C411" w14:textId="3149D57D"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36C29EB6"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w:t>
      </w:r>
      <w:proofErr w:type="gramStart"/>
      <w:r w:rsidRPr="00860A1C">
        <w:rPr>
          <w:kern w:val="2"/>
        </w:rPr>
        <w:t>用主体</w:t>
      </w:r>
      <w:proofErr w:type="gramEnd"/>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AC09E4">
        <w:instrText xml:space="preserve"> ADDIN NE.Ref.{66E3A959-B8F4-44E9-B546-440557CAC980}</w:instrText>
      </w:r>
      <w:r w:rsidR="004B66A9">
        <w:fldChar w:fldCharType="separate"/>
      </w:r>
      <w:r w:rsidR="006D35B8">
        <w:rPr>
          <w:rFonts w:ascii="宋体" w:cs="宋体"/>
          <w:color w:val="080000"/>
          <w:vertAlign w:val="superscript"/>
        </w:rPr>
        <w:t>[71]</w:t>
      </w:r>
      <w:r w:rsidR="004B66A9">
        <w:fldChar w:fldCharType="end"/>
      </w:r>
      <w:r w:rsidR="00B05C8C">
        <w:rPr>
          <w:rFonts w:hint="eastAsia"/>
        </w:rPr>
        <w:t>，</w:t>
      </w:r>
      <w:r w:rsidR="00B05C8C" w:rsidRPr="00B05C8C">
        <w:rPr>
          <w:rFonts w:hint="eastAsia"/>
          <w:color w:val="FF0000"/>
        </w:rPr>
        <w:t>如图</w:t>
      </w:r>
      <w:r w:rsidR="00100B6E">
        <w:rPr>
          <w:rFonts w:hint="eastAsia"/>
          <w:color w:val="FF0000"/>
        </w:rPr>
        <w:t>2.2</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7B4434" w:rsidRPr="006E12DC" w:rsidRDefault="007B4434"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7B4434" w:rsidRPr="006E12DC" w:rsidRDefault="007B4434"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7B4434" w:rsidRPr="006E12DC" w:rsidRDefault="007B4434">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xmlns:mo="http://schemas.microsoft.com/office/mac/office/2008/main" xmlns:mv="urn:schemas-microsoft-com:mac:vml" xmlns:cx1="http://schemas.microsoft.com/office/drawing/2015/9/8/chartex">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7B4434" w:rsidRPr="006E12DC" w:rsidRDefault="007B4434"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7B4434" w:rsidRPr="006E12DC" w:rsidRDefault="007B4434"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7B4434" w:rsidRPr="006E12DC" w:rsidRDefault="007B4434">
                        <w:pPr>
                          <w:rPr>
                            <w:sz w:val="21"/>
                            <w:szCs w:val="21"/>
                          </w:rPr>
                        </w:pPr>
                        <w:r w:rsidRPr="006E12DC">
                          <w:rPr>
                            <w:rFonts w:hint="eastAsia"/>
                            <w:sz w:val="21"/>
                            <w:szCs w:val="21"/>
                          </w:rPr>
                          <w:t>P</w:t>
                        </w:r>
                      </w:p>
                    </w:txbxContent>
                  </v:textbox>
                </v:shape>
                <w10:anchorlock/>
              </v:group>
            </w:pict>
          </mc:Fallback>
        </mc:AlternateContent>
      </w:r>
    </w:p>
    <w:p w14:paraId="40D0C532" w14:textId="088C2D36" w:rsidR="001F59A5" w:rsidRPr="00196B04" w:rsidRDefault="001F59A5" w:rsidP="00196B04">
      <w:pPr>
        <w:pStyle w:val="a4"/>
      </w:pPr>
      <w:r w:rsidRPr="00196B04">
        <w:rPr>
          <w:rFonts w:hint="eastAsia"/>
        </w:rPr>
        <w:t>图</w:t>
      </w:r>
      <w:r w:rsidR="00100B6E">
        <w:rPr>
          <w:rFonts w:hint="eastAsia"/>
        </w:rPr>
        <w:t>2.2</w:t>
      </w:r>
      <w:r w:rsidRPr="00196B04">
        <w:rPr>
          <w:rFonts w:hint="eastAsia"/>
        </w:rPr>
        <w:t xml:space="preserve">  RDF</w:t>
      </w:r>
      <w:r w:rsidRPr="00196B04">
        <w:rPr>
          <w:rFonts w:hint="eastAsia"/>
        </w:rPr>
        <w:t>有向图</w:t>
      </w:r>
    </w:p>
    <w:p w14:paraId="7F8B2521" w14:textId="3BBFBE28"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00100B6E">
        <w:rPr>
          <w:color w:val="FF0000"/>
        </w:rPr>
        <w:t>.</w:t>
      </w:r>
      <w:r w:rsidR="00100B6E">
        <w:rPr>
          <w:rFonts w:hint="eastAsia"/>
          <w:color w:val="FF0000"/>
        </w:rPr>
        <w:t>3</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lastRenderedPageBreak/>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7B4434" w:rsidRPr="003055B8" w:rsidRDefault="007B4434"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7B4434" w:rsidRPr="003055B8" w:rsidRDefault="007B4434"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7B4434" w:rsidRPr="003055B8" w:rsidRDefault="007B4434"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7B4434" w:rsidRPr="003055B8" w:rsidRDefault="007B4434"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7B4434" w:rsidRPr="00C622E2" w:rsidRDefault="007B4434">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7B4434" w:rsidRDefault="007B4434"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7B4434" w:rsidRDefault="007B4434"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xmlns:mo="http://schemas.microsoft.com/office/mac/office/2008/main" xmlns:mv="urn:schemas-microsoft-com:mac:vml" xmlns:cx1="http://schemas.microsoft.com/office/drawing/2015/9/8/chartex">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7B4434" w:rsidRPr="003055B8" w:rsidRDefault="007B4434"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7B4434" w:rsidRPr="003055B8" w:rsidRDefault="007B4434"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7B4434" w:rsidRPr="003055B8" w:rsidRDefault="007B4434"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7B4434" w:rsidRPr="003055B8" w:rsidRDefault="007B4434"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7B4434" w:rsidRPr="00C622E2" w:rsidRDefault="007B4434">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7B4434" w:rsidRDefault="007B4434"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7B4434" w:rsidRDefault="007B4434" w:rsidP="00C622E2">
                        <w:pPr>
                          <w:pStyle w:val="a3"/>
                          <w:rPr>
                            <w:kern w:val="0"/>
                          </w:rPr>
                        </w:pPr>
                        <w:r>
                          <w:rPr>
                            <w:rFonts w:eastAsia="等线"/>
                          </w:rPr>
                          <w:t>gender</w:t>
                        </w:r>
                      </w:p>
                    </w:txbxContent>
                  </v:textbox>
                </v:shape>
                <w10:anchorlock/>
              </v:group>
            </w:pict>
          </mc:Fallback>
        </mc:AlternateContent>
      </w:r>
    </w:p>
    <w:p w14:paraId="181C62E5" w14:textId="5BF73A85" w:rsidR="00887AD1" w:rsidRPr="00196B04" w:rsidRDefault="00196B04" w:rsidP="00196B04">
      <w:pPr>
        <w:pStyle w:val="a4"/>
      </w:pPr>
      <w:r>
        <w:rPr>
          <w:rFonts w:hint="eastAsia"/>
        </w:rPr>
        <w:t>图</w:t>
      </w:r>
      <w:r>
        <w:rPr>
          <w:rFonts w:hint="eastAsia"/>
        </w:rPr>
        <w:t>2</w:t>
      </w:r>
      <w:r w:rsidR="00100B6E">
        <w:t>.</w:t>
      </w:r>
      <w:r w:rsidR="00100B6E">
        <w:rPr>
          <w:rFonts w:hint="eastAsia"/>
        </w:rPr>
        <w:t>3</w:t>
      </w:r>
      <w:r w:rsidR="00F36F64">
        <w:t xml:space="preserve"> </w:t>
      </w:r>
      <w:r>
        <w:t xml:space="preserve"> RDF</w:t>
      </w:r>
      <w:r w:rsidR="007B7CBA">
        <w:rPr>
          <w:rFonts w:hint="eastAsia"/>
        </w:rPr>
        <w:t>数据模型</w:t>
      </w:r>
      <w:r>
        <w:t>实例</w:t>
      </w:r>
    </w:p>
    <w:p w14:paraId="140AA111" w14:textId="3866CB0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AC09E4">
        <w:instrText xml:space="preserve"> ADDIN NE.Ref.{5E1EAA5F-D261-4A85-BC5F-3C7B6DABE24A}</w:instrText>
      </w:r>
      <w:r w:rsidR="00A02802">
        <w:fldChar w:fldCharType="separate"/>
      </w:r>
      <w:r w:rsidR="006D35B8">
        <w:rPr>
          <w:color w:val="080000"/>
          <w:vertAlign w:val="superscript"/>
        </w:rPr>
        <w:t>[72]</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w:t>
      </w:r>
      <w:proofErr w:type="gramStart"/>
      <w:r w:rsidRPr="0007582E">
        <w:t>子性质</w:t>
      </w:r>
      <w:proofErr w:type="gramEnd"/>
      <w:r w:rsidRPr="0007582E">
        <w:t>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AC09E4">
        <w:instrText xml:space="preserve"> ADDIN NE.Ref.{6C2EBB70-7354-4567-8BE0-27DFE539C1DB}</w:instrText>
      </w:r>
      <w:r w:rsidR="00A02802">
        <w:fldChar w:fldCharType="separate"/>
      </w:r>
      <w:r w:rsidR="006D35B8">
        <w:rPr>
          <w:color w:val="080000"/>
          <w:vertAlign w:val="superscript"/>
        </w:rPr>
        <w:t>[73]</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100B6E">
        <w:rPr>
          <w:color w:val="FF0000"/>
        </w:rPr>
        <w:t>.</w:t>
      </w:r>
      <w:r w:rsidR="00100B6E">
        <w:rPr>
          <w:rFonts w:hint="eastAsia"/>
          <w:color w:val="FF0000"/>
        </w:rPr>
        <w:t>4</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7B4434" w:rsidRPr="00D842CC" w:rsidRDefault="007B4434"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7B4434" w:rsidRDefault="007B4434"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7B4434" w:rsidRDefault="007B4434"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7B4434" w:rsidRDefault="007B4434" w:rsidP="00D842CC">
                              <w:pPr>
                                <w:pStyle w:val="a3"/>
                                <w:jc w:val="center"/>
                                <w:rPr>
                                  <w:rFonts w:eastAsia="等线"/>
                                  <w:color w:val="000000"/>
                                </w:rPr>
                              </w:pPr>
                              <w:r>
                                <w:rPr>
                                  <w:rFonts w:eastAsia="等线"/>
                                  <w:color w:val="000000"/>
                                </w:rPr>
                                <w:t>appl: Person</w:t>
                              </w:r>
                            </w:p>
                            <w:p w14:paraId="7A2CBF27" w14:textId="1B0ADFB8" w:rsidR="007B4434" w:rsidRDefault="007B4434"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7B4434" w:rsidRDefault="007B4434"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7B4434" w:rsidRDefault="007B4434"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7B4434" w:rsidRDefault="007B4434"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7B4434" w:rsidRDefault="007B4434"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7B4434" w:rsidRDefault="007B4434"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7B4434" w:rsidRDefault="007B4434"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7B4434" w:rsidRDefault="007B4434"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7B4434" w:rsidRDefault="007B4434"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7B4434" w:rsidRDefault="007B4434">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7B4434" w:rsidRDefault="007B4434"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7B4434" w:rsidRPr="00775170" w:rsidRDefault="007B4434"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7B4434" w:rsidRPr="00775170" w:rsidRDefault="007B4434"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7B4434" w:rsidRDefault="007B4434"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7B4434" w:rsidRDefault="007B4434"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7B4434" w:rsidRDefault="007B4434"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7B4434" w:rsidRDefault="007B4434"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7B4434" w:rsidRDefault="007B4434"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7B4434" w:rsidRPr="00376AD7" w:rsidRDefault="007B4434"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7B4434" w:rsidRDefault="007B4434"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xmlns:mo="http://schemas.microsoft.com/office/mac/office/2008/main" xmlns:mv="urn:schemas-microsoft-com:mac:vml" xmlns:cx1="http://schemas.microsoft.com/office/drawing/2015/9/8/chartex">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7B4434" w:rsidRPr="00D842CC" w:rsidRDefault="007B4434"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7B4434" w:rsidRDefault="007B4434"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7B4434" w:rsidRDefault="007B4434"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7B4434" w:rsidRDefault="007B4434" w:rsidP="00D842CC">
                        <w:pPr>
                          <w:pStyle w:val="a3"/>
                          <w:jc w:val="center"/>
                          <w:rPr>
                            <w:rFonts w:eastAsia="等线"/>
                            <w:color w:val="000000"/>
                          </w:rPr>
                        </w:pPr>
                        <w:r>
                          <w:rPr>
                            <w:rFonts w:eastAsia="等线"/>
                            <w:color w:val="000000"/>
                          </w:rPr>
                          <w:t>appl: Person</w:t>
                        </w:r>
                      </w:p>
                      <w:p w14:paraId="7A2CBF27" w14:textId="1B0ADFB8" w:rsidR="007B4434" w:rsidRDefault="007B4434"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7B4434" w:rsidRDefault="007B4434"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7B4434" w:rsidRDefault="007B4434"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7B4434" w:rsidRDefault="007B4434"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7B4434" w:rsidRDefault="007B4434"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7B4434" w:rsidRDefault="007B4434"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7B4434" w:rsidRDefault="007B4434"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7B4434" w:rsidRDefault="007B4434"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7B4434" w:rsidRDefault="007B4434"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7B4434" w:rsidRDefault="007B4434">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7B4434" w:rsidRDefault="007B4434"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7B4434" w:rsidRPr="00775170" w:rsidRDefault="007B4434"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7B4434" w:rsidRPr="00775170" w:rsidRDefault="007B4434"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7B4434" w:rsidRDefault="007B4434"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7B4434" w:rsidRDefault="007B4434"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7B4434" w:rsidRDefault="007B4434"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7B4434" w:rsidRDefault="007B4434"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7B4434" w:rsidRDefault="007B4434"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7B4434" w:rsidRPr="00376AD7" w:rsidRDefault="007B4434"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7B4434" w:rsidRDefault="007B4434"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1E70FDC6" w:rsidR="00D842CC" w:rsidRPr="006C1247" w:rsidRDefault="00503E07" w:rsidP="006C1247">
      <w:pPr>
        <w:pStyle w:val="a4"/>
      </w:pPr>
      <w:r>
        <w:rPr>
          <w:rFonts w:hint="eastAsia"/>
        </w:rPr>
        <w:t>图</w:t>
      </w:r>
      <w:r>
        <w:rPr>
          <w:rFonts w:hint="eastAsia"/>
        </w:rPr>
        <w:t>2</w:t>
      </w:r>
      <w:r w:rsidR="00100B6E">
        <w:t>.</w:t>
      </w:r>
      <w:r w:rsidR="00100B6E">
        <w:rPr>
          <w:rFonts w:hint="eastAsia"/>
        </w:rPr>
        <w:t>4</w:t>
      </w:r>
      <w:r>
        <w:t xml:space="preserve">  RDFS</w:t>
      </w:r>
      <w:r>
        <w:t>范例</w:t>
      </w:r>
    </w:p>
    <w:p w14:paraId="42738C7D" w14:textId="06370CD5" w:rsidR="00F364E0" w:rsidRPr="00F364E0" w:rsidRDefault="00F364E0" w:rsidP="00F364E0">
      <w:pPr>
        <w:spacing w:line="400" w:lineRule="exact"/>
        <w:ind w:firstLineChars="200" w:firstLine="482"/>
        <w:rPr>
          <w:b/>
        </w:rPr>
      </w:pPr>
      <w:r w:rsidRPr="00F364E0">
        <w:rPr>
          <w:b/>
          <w:bCs/>
          <w:kern w:val="2"/>
        </w:rPr>
        <w:t>2.</w:t>
      </w:r>
      <w:r w:rsidRPr="00F364E0">
        <w:rPr>
          <w:b/>
        </w:rPr>
        <w:t xml:space="preserve"> OWL</w:t>
      </w:r>
      <w:r w:rsidRPr="00F364E0">
        <w:rPr>
          <w:b/>
        </w:rPr>
        <w:t>描述语言</w:t>
      </w:r>
    </w:p>
    <w:p w14:paraId="5CDFD1C5" w14:textId="0FF68070" w:rsidR="007A2007" w:rsidRPr="00A65E62" w:rsidRDefault="007A2007" w:rsidP="0029185B">
      <w:pPr>
        <w:spacing w:line="400" w:lineRule="exact"/>
        <w:ind w:firstLineChars="200" w:firstLine="480"/>
        <w:rPr>
          <w:rFonts w:eastAsia="Times New Roman"/>
        </w:rPr>
      </w:pPr>
      <w:r w:rsidRPr="007A2007">
        <w:lastRenderedPageBreak/>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AC09E4">
        <w:instrText xml:space="preserve"> ADDIN NE.Ref.{CBE31698-3C87-4B76-868F-026DB951B296}</w:instrText>
      </w:r>
      <w:r w:rsidR="004B66A9">
        <w:fldChar w:fldCharType="separate"/>
      </w:r>
      <w:r w:rsidR="006D35B8">
        <w:rPr>
          <w:rFonts w:ascii="宋体" w:cs="宋体"/>
          <w:color w:val="080000"/>
          <w:vertAlign w:val="superscript"/>
        </w:rPr>
        <w:t>[74]</w:t>
      </w:r>
      <w:r w:rsidR="004B66A9">
        <w:fldChar w:fldCharType="end"/>
      </w:r>
      <w:r w:rsidRPr="007A2007">
        <w:t>。</w:t>
      </w:r>
    </w:p>
    <w:p w14:paraId="04021F07" w14:textId="081147A5" w:rsidR="002C6C0F" w:rsidRDefault="003C2333" w:rsidP="00F908E7">
      <w:pPr>
        <w:spacing w:line="400" w:lineRule="exact"/>
        <w:ind w:firstLineChars="200" w:firstLine="480"/>
        <w:rPr>
          <w:b/>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AC09E4">
        <w:instrText xml:space="preserve"> ADDIN NE.Ref.{ADDF1C09-2609-496E-9CB8-57F320546037}</w:instrText>
      </w:r>
      <w:r w:rsidR="004B66A9">
        <w:fldChar w:fldCharType="separate"/>
      </w:r>
      <w:r w:rsidR="006D35B8">
        <w:rPr>
          <w:rFonts w:ascii="宋体" w:cs="宋体"/>
          <w:color w:val="080000"/>
          <w:vertAlign w:val="superscript"/>
        </w:rPr>
        <w:t>[74]</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0E4E721C" w14:textId="6C1139DE" w:rsidR="002C6C0F" w:rsidRDefault="002C6C0F" w:rsidP="00F908E7">
      <w:pPr>
        <w:spacing w:line="400" w:lineRule="exact"/>
        <w:ind w:firstLineChars="200" w:firstLine="482"/>
        <w:rPr>
          <w:b/>
        </w:rPr>
      </w:pPr>
      <w:r>
        <w:rPr>
          <w:rFonts w:hint="eastAsia"/>
          <w:b/>
          <w:bCs/>
        </w:rPr>
        <w:t>3.</w:t>
      </w:r>
      <w:r>
        <w:rPr>
          <w:b/>
          <w:bCs/>
        </w:rPr>
        <w:t xml:space="preserve"> </w:t>
      </w:r>
      <w:r w:rsidRPr="00F27066">
        <w:rPr>
          <w:rFonts w:hint="eastAsia"/>
          <w:b/>
          <w:bCs/>
        </w:rPr>
        <w:t>OWL-S</w:t>
      </w:r>
      <w:r w:rsidRPr="00F27066">
        <w:rPr>
          <w:rFonts w:hint="eastAsia"/>
          <w:b/>
          <w:bCs/>
        </w:rPr>
        <w:t>服务本体描述语言</w:t>
      </w:r>
    </w:p>
    <w:p w14:paraId="1A6A0D2E" w14:textId="518B0DA5" w:rsidR="00C1161D" w:rsidRDefault="00C1161D" w:rsidP="008F22A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100B6E">
        <w:rPr>
          <w:rFonts w:hint="eastAsia"/>
          <w:color w:val="FF0000"/>
        </w:rPr>
        <w:t>2.5</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AC09E4">
        <w:rPr>
          <w:color w:val="FF0000"/>
        </w:rPr>
        <w:instrText xml:space="preserve"> ADDIN NE.Ref.{910D33DF-D2DF-4F92-9371-D9ABF4342A11}</w:instrText>
      </w:r>
      <w:r w:rsidR="00706FA2">
        <w:rPr>
          <w:color w:val="FF0000"/>
        </w:rPr>
        <w:fldChar w:fldCharType="separate"/>
      </w:r>
      <w:r w:rsidR="006D35B8">
        <w:rPr>
          <w:rFonts w:ascii="宋体" w:cs="宋体"/>
          <w:color w:val="080000"/>
          <w:vertAlign w:val="superscript"/>
        </w:rPr>
        <w:t>[75]</w:t>
      </w:r>
      <w:r w:rsidR="00706FA2">
        <w:rPr>
          <w:color w:val="FF0000"/>
        </w:rPr>
        <w:fldChar w:fldCharType="end"/>
      </w:r>
      <w:r w:rsidR="00DE3218">
        <w:rPr>
          <w:rFonts w:hint="eastAsia"/>
        </w:rPr>
        <w:t>。</w:t>
      </w:r>
    </w:p>
    <w:p w14:paraId="3D8F643E" w14:textId="45E7299E" w:rsidR="00F231BC" w:rsidRDefault="007518B4" w:rsidP="00F231BC">
      <w:pPr>
        <w:jc w:val="center"/>
      </w:pPr>
      <w:r>
        <w:object w:dxaOrig="5941" w:dyaOrig="2394" w14:anchorId="49A123CC">
          <v:shape id="_x0000_i1027" type="#_x0000_t75" style="width:297.2pt;height:120.1pt" o:ole="">
            <v:imagedata r:id="rId31" o:title=""/>
          </v:shape>
          <o:OLEObject Type="Embed" ProgID="Visio.Drawing.15" ShapeID="_x0000_i1027" DrawAspect="Content" ObjectID="_1579084853" r:id="rId32"/>
        </w:object>
      </w:r>
    </w:p>
    <w:p w14:paraId="5CBDAA37" w14:textId="590C2F3E" w:rsidR="00F231BC" w:rsidRDefault="00F231BC" w:rsidP="001B15F3">
      <w:pPr>
        <w:pStyle w:val="a4"/>
      </w:pPr>
      <w:r>
        <w:rPr>
          <w:rFonts w:hint="eastAsia"/>
        </w:rPr>
        <w:t>图</w:t>
      </w:r>
      <w:r w:rsidR="00100B6E">
        <w:rPr>
          <w:rFonts w:hint="eastAsia"/>
        </w:rPr>
        <w:t>2.5</w:t>
      </w:r>
      <w:r>
        <w:rPr>
          <w:rFonts w:hint="eastAsia"/>
        </w:rPr>
        <w:t xml:space="preserve"> OWL-S</w:t>
      </w:r>
      <w:r>
        <w:rPr>
          <w:rFonts w:hint="eastAsia"/>
        </w:rPr>
        <w:t>格式的</w:t>
      </w:r>
      <w:r>
        <w:rPr>
          <w:rFonts w:hint="eastAsia"/>
        </w:rPr>
        <w:t>Service</w:t>
      </w:r>
      <w:r>
        <w:rPr>
          <w:rFonts w:hint="eastAsia"/>
        </w:rPr>
        <w:t>本体</w:t>
      </w:r>
    </w:p>
    <w:p w14:paraId="3AEF989C" w14:textId="32411F24"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AC09E4">
        <w:instrText xml:space="preserve"> ADDIN NE.Ref.{3EDD5081-775E-46D1-AC2E-1ACAB8D1993F}</w:instrText>
      </w:r>
      <w:r w:rsidR="00876019">
        <w:fldChar w:fldCharType="separate"/>
      </w:r>
      <w:r w:rsidR="006D35B8">
        <w:rPr>
          <w:color w:val="080000"/>
          <w:vertAlign w:val="superscript"/>
        </w:rPr>
        <w:t>[76]</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2B8D4D0F" w:rsidR="00EE1C8C" w:rsidRPr="00771A4C" w:rsidRDefault="00EE1C8C" w:rsidP="00EE1C8C">
      <w:pPr>
        <w:spacing w:line="400" w:lineRule="exact"/>
        <w:ind w:firstLineChars="200" w:firstLine="482"/>
        <w:rPr>
          <w:b/>
        </w:rPr>
      </w:pPr>
      <w:r w:rsidRPr="00771A4C">
        <w:rPr>
          <w:b/>
        </w:rPr>
        <w:t>Service Profile</w:t>
      </w:r>
    </w:p>
    <w:p w14:paraId="58E933F9" w14:textId="56998DAB"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w:t>
      </w:r>
      <w:r w:rsidR="00992BB4">
        <w:rPr>
          <w:rFonts w:hint="eastAsia"/>
        </w:rPr>
        <w:t>服务需求方</w:t>
      </w:r>
      <w:r>
        <w:rPr>
          <w:rFonts w:hint="eastAsia"/>
        </w:rPr>
        <w:t>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54E9294D"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w:t>
      </w:r>
      <w:r w:rsidR="00992BB4">
        <w:rPr>
          <w:rFonts w:hint="eastAsia"/>
        </w:rPr>
        <w:t>服务提供方</w:t>
      </w:r>
      <w:r w:rsidRPr="00EE1C8C">
        <w:rPr>
          <w:rFonts w:hint="eastAsia"/>
        </w:rPr>
        <w:t>的黄白页信息，如</w:t>
      </w:r>
      <w:r w:rsidR="00992BB4">
        <w:rPr>
          <w:rFonts w:hint="eastAsia"/>
        </w:rPr>
        <w:t>服务提供方</w:t>
      </w:r>
      <w:r w:rsidRPr="00EE1C8C">
        <w:rPr>
          <w:rFonts w:hint="eastAsia"/>
        </w:rPr>
        <w:t>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6E88FD4"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w:t>
      </w:r>
      <w:r w:rsidR="00992BB4">
        <w:rPr>
          <w:rFonts w:hint="eastAsia"/>
        </w:rPr>
        <w:t>服务提供方</w:t>
      </w:r>
      <w:r w:rsidRPr="00EE1C8C">
        <w:rPr>
          <w:rFonts w:hint="eastAsia"/>
        </w:rPr>
        <w:t>提供的服务的功能，又可以用于描述</w:t>
      </w:r>
      <w:r w:rsidR="00992BB4">
        <w:rPr>
          <w:rFonts w:hint="eastAsia"/>
        </w:rPr>
        <w:t>服务需求方</w:t>
      </w:r>
      <w:r w:rsidRPr="00EE1C8C">
        <w:rPr>
          <w:rFonts w:hint="eastAsia"/>
        </w:rPr>
        <w:t>所需的服务的需求。这样服务发现时，匹配模块可以利用这种双向的信息进行匹配。</w:t>
      </w:r>
    </w:p>
    <w:p w14:paraId="70EBEF0C" w14:textId="6D5E1EB2" w:rsidR="00EE1C8C" w:rsidRPr="00771A4C" w:rsidRDefault="00EE1C8C" w:rsidP="00EE1C8C">
      <w:pPr>
        <w:spacing w:line="400" w:lineRule="exact"/>
        <w:ind w:firstLineChars="200" w:firstLine="482"/>
        <w:rPr>
          <w:b/>
        </w:rPr>
      </w:pPr>
      <w:r w:rsidRPr="00771A4C">
        <w:rPr>
          <w:b/>
        </w:rPr>
        <w:t>Service Model</w:t>
      </w:r>
    </w:p>
    <w:p w14:paraId="2C0BD6B9" w14:textId="2934A1E8" w:rsidR="00986316" w:rsidRDefault="00986316" w:rsidP="009D5B33">
      <w:pPr>
        <w:spacing w:line="400" w:lineRule="exact"/>
        <w:ind w:firstLineChars="200" w:firstLine="480"/>
      </w:pPr>
      <w:r>
        <w:rPr>
          <w:rFonts w:hint="eastAsia"/>
        </w:rPr>
        <w:lastRenderedPageBreak/>
        <w:t>基于过程描述服务是如何工作的。</w:t>
      </w:r>
      <w:r w:rsidR="000B044C" w:rsidRPr="00EE1C8C">
        <w:t xml:space="preserve">Service Model </w:t>
      </w:r>
      <w:r w:rsidR="000B044C" w:rsidRPr="00EE1C8C">
        <w:rPr>
          <w:rFonts w:hint="eastAsia"/>
        </w:rPr>
        <w:t>主要是</w:t>
      </w:r>
      <w:r w:rsidR="00992BB4">
        <w:rPr>
          <w:rFonts w:hint="eastAsia"/>
        </w:rPr>
        <w:t>服务提供方</w:t>
      </w:r>
      <w:r w:rsidR="000B044C" w:rsidRPr="00EE1C8C">
        <w:rPr>
          <w:rFonts w:hint="eastAsia"/>
        </w:rPr>
        <w:t>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4BD63B02" w:rsidR="00EE1C8C" w:rsidRPr="00771A4C" w:rsidRDefault="00EE1C8C" w:rsidP="00EE1C8C">
      <w:pPr>
        <w:spacing w:line="400" w:lineRule="exact"/>
        <w:ind w:firstLineChars="200" w:firstLine="482"/>
        <w:rPr>
          <w:b/>
        </w:rPr>
      </w:pPr>
      <w:r w:rsidRPr="00771A4C">
        <w:rPr>
          <w:b/>
        </w:rPr>
        <w:t>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044E7D4E" w:rsidR="00686F55" w:rsidRDefault="00686F55" w:rsidP="00487E13">
      <w:pPr>
        <w:pStyle w:val="3"/>
      </w:pPr>
      <w:bookmarkStart w:id="27" w:name="_Toc501892805"/>
      <w:r>
        <w:rPr>
          <w:rFonts w:hint="eastAsia"/>
        </w:rPr>
        <w:t>2.</w:t>
      </w:r>
      <w:r w:rsidR="00A2714C">
        <w:rPr>
          <w:rFonts w:hint="eastAsia"/>
        </w:rPr>
        <w:t>2.</w:t>
      </w:r>
      <w:r w:rsidR="00F46454">
        <w:rPr>
          <w:rFonts w:hint="eastAsia"/>
        </w:rPr>
        <w:t>3</w:t>
      </w:r>
      <w:r>
        <w:rPr>
          <w:rFonts w:hint="eastAsia"/>
        </w:rPr>
        <w:t xml:space="preserve"> </w:t>
      </w:r>
      <w:bookmarkEnd w:id="27"/>
      <w:r w:rsidR="00983824">
        <w:rPr>
          <w:rFonts w:hint="eastAsia"/>
        </w:rPr>
        <w:t>语义Web的查询与存储</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2A8F5291" w:rsidR="00663803" w:rsidRDefault="00D42FAE" w:rsidP="00D42FAE">
      <w:pPr>
        <w:spacing w:line="400" w:lineRule="exact"/>
        <w:ind w:firstLineChars="200" w:firstLine="480"/>
        <w:rPr>
          <w:rStyle w:val="fontstyle01"/>
          <w:rFonts w:ascii="Times New Roman" w:hAnsi="Times New Roman" w:hint="default"/>
          <w:sz w:val="24"/>
          <w:szCs w:val="24"/>
        </w:rPr>
      </w:pPr>
      <w:r w:rsidRPr="00D42FAE">
        <w:rPr>
          <w:rStyle w:val="fontstyle01"/>
          <w:rFonts w:ascii="Times New Roman" w:hAnsi="Times New Roman" w:hint="default"/>
          <w:sz w:val="24"/>
          <w:szCs w:val="24"/>
        </w:rPr>
        <w:lastRenderedPageBreak/>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100B6E">
        <w:rPr>
          <w:rStyle w:val="fontstyle01"/>
          <w:rFonts w:ascii="Times New Roman" w:hAnsi="Times New Roman" w:hint="default"/>
          <w:color w:val="FF0000"/>
          <w:sz w:val="24"/>
          <w:szCs w:val="24"/>
        </w:rPr>
        <w:t>.6</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AC09E4">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6D35B8">
        <w:rPr>
          <w:rFonts w:ascii="宋体" w:cs="宋体"/>
          <w:color w:val="080000"/>
          <w:vertAlign w:val="superscript"/>
        </w:rPr>
        <w:t>[71]</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703A1D74" w:rsidR="00663803" w:rsidRDefault="00D712CF" w:rsidP="00D712CF">
      <w:pPr>
        <w:jc w:val="center"/>
      </w:pPr>
      <w:r>
        <w:object w:dxaOrig="8312" w:dyaOrig="3432" w14:anchorId="3FA67743">
          <v:shape id="_x0000_i1028" type="#_x0000_t75" style="width:415.6pt;height:171.65pt" o:ole="">
            <v:imagedata r:id="rId33" o:title=""/>
          </v:shape>
          <o:OLEObject Type="Embed" ProgID="Word.Document.12" ShapeID="_x0000_i1028" DrawAspect="Content" ObjectID="_1579084854" r:id="rId34">
            <o:FieldCodes>\s</o:FieldCodes>
          </o:OLEObject>
        </w:object>
      </w:r>
    </w:p>
    <w:p w14:paraId="69124A20" w14:textId="1F9BB386" w:rsidR="00035978" w:rsidRPr="00090F00" w:rsidRDefault="00035978" w:rsidP="00090F00">
      <w:pPr>
        <w:pStyle w:val="a4"/>
      </w:pPr>
      <w:r>
        <w:rPr>
          <w:rFonts w:hint="eastAsia"/>
        </w:rPr>
        <w:t>图</w:t>
      </w:r>
      <w:r>
        <w:rPr>
          <w:rFonts w:hint="eastAsia"/>
        </w:rPr>
        <w:t xml:space="preserve"> 2</w:t>
      </w:r>
      <w:r w:rsidR="00100B6E">
        <w:t>.</w:t>
      </w:r>
      <w:r w:rsidR="00100B6E">
        <w:rPr>
          <w:rFonts w:hint="eastAsia"/>
        </w:rPr>
        <w:t>6</w:t>
      </w:r>
      <w:r>
        <w:t xml:space="preserve">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35748D2B" w:rsidR="00B50FAB" w:rsidRDefault="00B50FAB" w:rsidP="00B50FAB">
      <w:pPr>
        <w:pStyle w:val="2"/>
      </w:pPr>
      <w:bookmarkStart w:id="28" w:name="_Toc501892806"/>
      <w:r>
        <w:rPr>
          <w:rFonts w:hint="eastAsia"/>
        </w:rPr>
        <w:lastRenderedPageBreak/>
        <w:t>2.</w:t>
      </w:r>
      <w:r w:rsidR="00A2714C">
        <w:rPr>
          <w:rFonts w:hint="eastAsia"/>
        </w:rPr>
        <w:t>3</w:t>
      </w:r>
      <w:r>
        <w:rPr>
          <w:rFonts w:hint="eastAsia"/>
        </w:rPr>
        <w:t xml:space="preserve"> 本章小结</w:t>
      </w:r>
      <w:bookmarkEnd w:id="28"/>
    </w:p>
    <w:p w14:paraId="04DE67AD" w14:textId="5435EFA5" w:rsidR="00B50FAB" w:rsidRDefault="008C388F" w:rsidP="008C388F">
      <w:pPr>
        <w:spacing w:line="400" w:lineRule="exact"/>
        <w:ind w:firstLineChars="200" w:firstLine="480"/>
      </w:pPr>
      <w:r w:rsidRPr="00A164A5">
        <w:rPr>
          <w:rFonts w:hint="eastAsia"/>
        </w:rPr>
        <w:t>本章是论文的研究基础，</w:t>
      </w:r>
      <w:r>
        <w:rPr>
          <w:rFonts w:hint="eastAsia"/>
        </w:rPr>
        <w:t>介绍了</w:t>
      </w:r>
      <w:proofErr w:type="gramStart"/>
      <w:r>
        <w:rPr>
          <w:rFonts w:hint="eastAsia"/>
        </w:rPr>
        <w:t>云制造</w:t>
      </w:r>
      <w:proofErr w:type="gramEnd"/>
      <w:r>
        <w:rPr>
          <w:rFonts w:hint="eastAsia"/>
        </w:rPr>
        <w:t>的基本概念和内容分类，同时介绍了语义</w:t>
      </w:r>
      <w:r>
        <w:rPr>
          <w:rFonts w:hint="eastAsia"/>
        </w:rPr>
        <w:t>Web</w:t>
      </w:r>
      <w:r>
        <w:rPr>
          <w:rFonts w:hint="eastAsia"/>
        </w:rPr>
        <w:t>和本体论，简述了</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Pr>
          <w:rFonts w:hint="eastAsia"/>
        </w:rPr>
        <w:t>的基本概念；同时介绍了图数据库</w:t>
      </w:r>
      <w:r>
        <w:rPr>
          <w:rFonts w:hint="eastAsia"/>
        </w:rPr>
        <w:t>RDF4J</w:t>
      </w:r>
      <w:r>
        <w:rPr>
          <w:rFonts w:hint="eastAsia"/>
        </w:rPr>
        <w:t>的基本内容。</w:t>
      </w:r>
    </w:p>
    <w:p w14:paraId="73ED226C" w14:textId="77777777" w:rsidR="00727C28" w:rsidRDefault="00727C28">
      <w:pPr>
        <w:sectPr w:rsidR="00727C28" w:rsidSect="00312A6E">
          <w:headerReference w:type="even" r:id="rId35"/>
          <w:headerReference w:type="default" r:id="rId36"/>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29" w:name="_Toc501892807"/>
      <w:r>
        <w:rPr>
          <w:rFonts w:hint="eastAsia"/>
        </w:rPr>
        <w:lastRenderedPageBreak/>
        <w:t>第3章</w:t>
      </w:r>
      <w:r>
        <w:t xml:space="preserve"> </w:t>
      </w:r>
      <w:proofErr w:type="gramStart"/>
      <w:r>
        <w:t>云制造</w:t>
      </w:r>
      <w:proofErr w:type="gramEnd"/>
      <w:r>
        <w:t>服务发布和组合</w:t>
      </w:r>
      <w:r w:rsidR="00527F86">
        <w:rPr>
          <w:rFonts w:hint="eastAsia"/>
        </w:rPr>
        <w:t>过程</w:t>
      </w:r>
      <w:r>
        <w:t>分析</w:t>
      </w:r>
      <w:bookmarkEnd w:id="29"/>
    </w:p>
    <w:p w14:paraId="7C04E614" w14:textId="54E6555E" w:rsidR="004B13E9" w:rsidRDefault="004B13E9" w:rsidP="008230CD">
      <w:pPr>
        <w:pStyle w:val="2"/>
        <w:ind w:firstLineChars="100" w:firstLine="300"/>
      </w:pPr>
      <w:bookmarkStart w:id="30" w:name="_Toc501892808"/>
      <w:r>
        <w:rPr>
          <w:rFonts w:hint="eastAsia"/>
        </w:rPr>
        <w:t>3</w:t>
      </w:r>
      <w:r>
        <w:t xml:space="preserve">.1 </w:t>
      </w:r>
      <w:proofErr w:type="gramStart"/>
      <w:r>
        <w:rPr>
          <w:rFonts w:hint="eastAsia"/>
        </w:rPr>
        <w:t>云制造</w:t>
      </w:r>
      <w:proofErr w:type="gramEnd"/>
      <w:r>
        <w:rPr>
          <w:rFonts w:hint="eastAsia"/>
        </w:rPr>
        <w:t>服务</w:t>
      </w:r>
      <w:r>
        <w:t>一般流程</w:t>
      </w:r>
      <w:bookmarkEnd w:id="30"/>
    </w:p>
    <w:p w14:paraId="72730D41" w14:textId="5CB57EBA" w:rsidR="00550A0D" w:rsidRDefault="005B426C" w:rsidP="005B426C">
      <w:pPr>
        <w:adjustRightInd w:val="0"/>
        <w:spacing w:line="400" w:lineRule="exact"/>
        <w:ind w:firstLineChars="200" w:firstLine="480"/>
      </w:pPr>
      <w:proofErr w:type="gramStart"/>
      <w:r>
        <w:rPr>
          <w:rFonts w:hint="eastAsia"/>
        </w:rPr>
        <w:t>云制造</w:t>
      </w:r>
      <w:proofErr w:type="gramEnd"/>
      <w:r>
        <w:rPr>
          <w:rFonts w:hint="eastAsia"/>
        </w:rPr>
        <w:t>过程包括了</w:t>
      </w:r>
      <w:proofErr w:type="gramStart"/>
      <w:r>
        <w:rPr>
          <w:rFonts w:hint="eastAsia"/>
        </w:rPr>
        <w:t>云制造</w:t>
      </w:r>
      <w:proofErr w:type="gramEnd"/>
      <w:r w:rsidR="00992BB4">
        <w:rPr>
          <w:rFonts w:hint="eastAsia"/>
        </w:rPr>
        <w:t>服务提供方</w:t>
      </w:r>
      <w:r>
        <w:rPr>
          <w:rFonts w:hint="eastAsia"/>
        </w:rPr>
        <w:t>、</w:t>
      </w:r>
      <w:proofErr w:type="gramStart"/>
      <w:r>
        <w:rPr>
          <w:rFonts w:hint="eastAsia"/>
        </w:rPr>
        <w:t>云制造</w:t>
      </w:r>
      <w:proofErr w:type="gramEnd"/>
      <w:r w:rsidR="00992BB4">
        <w:rPr>
          <w:rFonts w:hint="eastAsia"/>
        </w:rPr>
        <w:t>服务需求方</w:t>
      </w:r>
      <w:r>
        <w:rPr>
          <w:rFonts w:hint="eastAsia"/>
        </w:rPr>
        <w:t>和第三方</w:t>
      </w:r>
      <w:proofErr w:type="gramStart"/>
      <w:r>
        <w:rPr>
          <w:rFonts w:hint="eastAsia"/>
        </w:rPr>
        <w:t>云制造</w:t>
      </w:r>
      <w:proofErr w:type="gramEnd"/>
      <w:r>
        <w:rPr>
          <w:rFonts w:hint="eastAsia"/>
        </w:rPr>
        <w:t>运营者三类群体。其中，</w:t>
      </w:r>
      <w:proofErr w:type="gramStart"/>
      <w:r>
        <w:rPr>
          <w:rFonts w:hint="eastAsia"/>
        </w:rPr>
        <w:t>云制造</w:t>
      </w:r>
      <w:proofErr w:type="gramEnd"/>
      <w:r w:rsidR="00992BB4">
        <w:rPr>
          <w:rFonts w:hint="eastAsia"/>
        </w:rPr>
        <w:t>服务提供方</w:t>
      </w:r>
      <w:r>
        <w:rPr>
          <w:rFonts w:hint="eastAsia"/>
        </w:rPr>
        <w:t>拥有制造资源</w:t>
      </w:r>
      <w:r w:rsidR="00CA69B5">
        <w:rPr>
          <w:rFonts w:hint="eastAsia"/>
        </w:rPr>
        <w:t>或制造能力</w:t>
      </w:r>
      <w:r>
        <w:rPr>
          <w:rFonts w:hint="eastAsia"/>
        </w:rPr>
        <w:t>，希望以出租</w:t>
      </w:r>
      <w:r w:rsidR="00E11DC8">
        <w:rPr>
          <w:rFonts w:hint="eastAsia"/>
        </w:rPr>
        <w:t>或</w:t>
      </w:r>
      <w:r>
        <w:rPr>
          <w:rFonts w:hint="eastAsia"/>
        </w:rPr>
        <w:t>转让的形式获取收益；而</w:t>
      </w:r>
      <w:proofErr w:type="gramStart"/>
      <w:r w:rsidR="00CA69B5">
        <w:rPr>
          <w:rFonts w:hint="eastAsia"/>
        </w:rPr>
        <w:t>云制造</w:t>
      </w:r>
      <w:proofErr w:type="gramEnd"/>
      <w:r w:rsidR="00992BB4">
        <w:rPr>
          <w:rFonts w:hint="eastAsia"/>
        </w:rPr>
        <w:t>服务需求方</w:t>
      </w:r>
      <w:r>
        <w:rPr>
          <w:rFonts w:hint="eastAsia"/>
        </w:rPr>
        <w:t>希望以较低的成本换取</w:t>
      </w:r>
      <w:r w:rsidR="00992BB4">
        <w:rPr>
          <w:rFonts w:hint="eastAsia"/>
        </w:rPr>
        <w:t>服务提供方</w:t>
      </w:r>
      <w:r>
        <w:rPr>
          <w:rFonts w:hint="eastAsia"/>
        </w:rPr>
        <w:t>的资源，</w:t>
      </w:r>
      <w:r w:rsidR="00AF1334">
        <w:rPr>
          <w:rFonts w:hint="eastAsia"/>
        </w:rPr>
        <w:t>从而完成某种制造任务</w:t>
      </w:r>
      <w:r>
        <w:rPr>
          <w:rFonts w:hint="eastAsia"/>
        </w:rPr>
        <w:t>；第三方</w:t>
      </w:r>
      <w:proofErr w:type="gramStart"/>
      <w:r w:rsidR="00AF1334">
        <w:rPr>
          <w:rFonts w:hint="eastAsia"/>
        </w:rPr>
        <w:t>云制造</w:t>
      </w:r>
      <w:proofErr w:type="gramEnd"/>
      <w:r w:rsidR="00AF1334">
        <w:rPr>
          <w:rFonts w:hint="eastAsia"/>
        </w:rPr>
        <w:t>运营者</w:t>
      </w:r>
      <w:r>
        <w:rPr>
          <w:rFonts w:hint="eastAsia"/>
        </w:rPr>
        <w:t>则通过集成、调配不同</w:t>
      </w:r>
      <w:proofErr w:type="gramStart"/>
      <w:r w:rsidR="00AF1334">
        <w:rPr>
          <w:rFonts w:hint="eastAsia"/>
        </w:rPr>
        <w:t>云制造</w:t>
      </w:r>
      <w:proofErr w:type="gramEnd"/>
      <w:r w:rsidR="00992BB4">
        <w:rPr>
          <w:rFonts w:hint="eastAsia"/>
        </w:rPr>
        <w:t>服务提供方</w:t>
      </w:r>
      <w:r>
        <w:rPr>
          <w:rFonts w:hint="eastAsia"/>
        </w:rPr>
        <w:t>的资源，为</w:t>
      </w:r>
      <w:r w:rsidR="00992BB4">
        <w:rPr>
          <w:rFonts w:hint="eastAsia"/>
        </w:rPr>
        <w:t>服务需求方</w:t>
      </w:r>
      <w:r>
        <w:rPr>
          <w:rFonts w:hint="eastAsia"/>
        </w:rPr>
        <w:t>提供高质量的制造服务，获取一定的利润。</w:t>
      </w:r>
    </w:p>
    <w:p w14:paraId="62FB91E3" w14:textId="669A76D7" w:rsidR="004B13E9" w:rsidRPr="00376577" w:rsidRDefault="004B13E9" w:rsidP="004B13E9">
      <w:pPr>
        <w:spacing w:line="400" w:lineRule="exact"/>
        <w:ind w:firstLineChars="200" w:firstLine="480"/>
      </w:pPr>
      <w:proofErr w:type="gramStart"/>
      <w:r w:rsidRPr="00376577">
        <w:t>云制造</w:t>
      </w:r>
      <w:proofErr w:type="gramEnd"/>
      <w:r w:rsidRPr="00376577">
        <w:t>服务</w:t>
      </w:r>
      <w:r w:rsidR="00DC1734">
        <w:rPr>
          <w:rFonts w:hint="eastAsia"/>
        </w:rPr>
        <w:t>发布</w:t>
      </w:r>
      <w:r w:rsidR="00DC1734">
        <w:t>和匹配</w:t>
      </w:r>
      <w:r w:rsidRPr="00376577">
        <w:t>过程的</w:t>
      </w:r>
      <w:r w:rsidR="009D559B">
        <w:rPr>
          <w:rFonts w:hint="eastAsia"/>
        </w:rPr>
        <w:t>一般</w:t>
      </w:r>
      <w:r w:rsidRPr="00376577">
        <w:t>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9" type="#_x0000_t75" style="width:415.6pt;height:274.35pt" o:ole="">
            <v:imagedata r:id="rId37" o:title=""/>
          </v:shape>
          <o:OLEObject Type="Embed" ProgID="Visio.Drawing.15" ShapeID="_x0000_i1029" DrawAspect="Content" ObjectID="_1579084855" r:id="rId38"/>
        </w:object>
      </w:r>
    </w:p>
    <w:p w14:paraId="6757F2A9" w14:textId="38820897" w:rsidR="00011895" w:rsidRDefault="004B13E9" w:rsidP="00011895">
      <w:pPr>
        <w:pStyle w:val="a4"/>
      </w:pPr>
      <w:r>
        <w:rPr>
          <w:rFonts w:hint="eastAsia"/>
        </w:rPr>
        <w:t>图</w:t>
      </w:r>
      <w:r w:rsidR="00806FB0">
        <w:rPr>
          <w:rFonts w:hint="eastAsia"/>
        </w:rPr>
        <w:t>3</w:t>
      </w:r>
      <w:r w:rsidR="00806FB0">
        <w:t>.1</w:t>
      </w:r>
      <w:r>
        <w:t xml:space="preserve"> </w:t>
      </w:r>
      <w:proofErr w:type="gramStart"/>
      <w:r>
        <w:rPr>
          <w:rFonts w:hint="eastAsia"/>
        </w:rPr>
        <w:t>云制造</w:t>
      </w:r>
      <w:proofErr w:type="gramEnd"/>
      <w:r>
        <w:t>服务</w:t>
      </w:r>
      <w:r w:rsidR="00DC1734">
        <w:rPr>
          <w:rFonts w:hint="eastAsia"/>
        </w:rPr>
        <w:t>发布</w:t>
      </w:r>
      <w:r w:rsidR="00DC1734">
        <w:t>和匹配的</w:t>
      </w:r>
      <w:r>
        <w:t>一般流程</w:t>
      </w:r>
      <w:bookmarkStart w:id="31" w:name="_Toc501892809"/>
    </w:p>
    <w:p w14:paraId="02981765" w14:textId="3E988838" w:rsidR="00011895" w:rsidRDefault="00011895" w:rsidP="00011895">
      <w:pPr>
        <w:pStyle w:val="2"/>
        <w:ind w:firstLineChars="50" w:firstLine="150"/>
      </w:pPr>
      <w:r>
        <w:rPr>
          <w:rFonts w:hint="eastAsia"/>
        </w:rPr>
        <w:lastRenderedPageBreak/>
        <w:t>3.2 制造</w:t>
      </w:r>
      <w:proofErr w:type="gramStart"/>
      <w:r>
        <w:rPr>
          <w:rFonts w:hint="eastAsia"/>
        </w:rPr>
        <w:t>云服务</w:t>
      </w:r>
      <w:proofErr w:type="gramEnd"/>
      <w:r>
        <w:rPr>
          <w:rFonts w:hint="eastAsia"/>
        </w:rPr>
        <w:t>相</w:t>
      </w:r>
      <w:commentRangeStart w:id="32"/>
      <w:r>
        <w:rPr>
          <w:rFonts w:hint="eastAsia"/>
        </w:rPr>
        <w:t>关本体构建</w:t>
      </w:r>
      <w:commentRangeEnd w:id="32"/>
      <w:r w:rsidR="00DC1734">
        <w:rPr>
          <w:rStyle w:val="ae"/>
          <w:rFonts w:ascii="Times New Roman" w:eastAsia="宋体" w:hAnsi="Times New Roman"/>
          <w:bCs w:val="0"/>
        </w:rPr>
        <w:commentReference w:id="32"/>
      </w:r>
    </w:p>
    <w:p w14:paraId="1FC63E6F" w14:textId="77777777" w:rsidR="00011895" w:rsidRPr="00EB6F70" w:rsidRDefault="00011895" w:rsidP="00011895">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Pr>
          <w:rFonts w:hint="eastAsia"/>
        </w:rPr>
        <w:t>，从而不仅能够结构化服务发布模型和需求模型，而且在检索匹配阶段能够根据概念</w:t>
      </w:r>
      <w:r>
        <w:rPr>
          <w:rFonts w:hint="eastAsia"/>
        </w:rPr>
        <w:t xml:space="preserve"> </w:t>
      </w:r>
      <w:r>
        <w:rPr>
          <w:rFonts w:hint="eastAsia"/>
        </w:rPr>
        <w:t>之间的关系实现推理式检索</w:t>
      </w:r>
      <w:r w:rsidRPr="00EB6F70">
        <w:t>。</w:t>
      </w:r>
    </w:p>
    <w:p w14:paraId="1355D968" w14:textId="77777777" w:rsidR="00011895" w:rsidRDefault="00011895" w:rsidP="00011895">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w:t>
      </w:r>
      <w:proofErr w:type="gramStart"/>
      <w:r w:rsidRPr="00EB6F70">
        <w:t>内概念</w:t>
      </w:r>
      <w:proofErr w:type="gramEnd"/>
      <w:r w:rsidRPr="00EB6F70">
        <w:t>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5F823449" w14:textId="77777777" w:rsidR="00011895" w:rsidRDefault="00011895" w:rsidP="00011895">
      <w:pPr>
        <w:spacing w:line="400" w:lineRule="exact"/>
        <w:ind w:firstLineChars="200" w:firstLine="480"/>
      </w:pPr>
      <w:proofErr w:type="gramStart"/>
      <w:r>
        <w:rPr>
          <w:rFonts w:hint="eastAsia"/>
        </w:rPr>
        <w:t>云服务</w:t>
      </w:r>
      <w:proofErr w:type="gramEnd"/>
      <w:r>
        <w:rPr>
          <w:rFonts w:hint="eastAsia"/>
        </w:rPr>
        <w:t>本体构建过程主要包括：</w:t>
      </w:r>
    </w:p>
    <w:p w14:paraId="211CB5A1" w14:textId="77777777" w:rsidR="00011895" w:rsidRDefault="00011895" w:rsidP="00011895">
      <w:pPr>
        <w:spacing w:line="400" w:lineRule="exact"/>
        <w:ind w:firstLineChars="200" w:firstLine="480"/>
      </w:pPr>
      <w:r>
        <w:rPr>
          <w:rFonts w:hint="eastAsia"/>
        </w:rPr>
        <w:t>（</w:t>
      </w:r>
      <w:r>
        <w:rPr>
          <w:rFonts w:hint="eastAsia"/>
        </w:rPr>
        <w:t>1</w:t>
      </w:r>
      <w:r>
        <w:rPr>
          <w:rFonts w:hint="eastAsia"/>
        </w:rPr>
        <w:t>）</w:t>
      </w:r>
      <w:proofErr w:type="gramStart"/>
      <w:r>
        <w:rPr>
          <w:rFonts w:hint="eastAsia"/>
        </w:rPr>
        <w:t>明确云服务</w:t>
      </w:r>
      <w:proofErr w:type="gramEnd"/>
      <w:r>
        <w:rPr>
          <w:rFonts w:hint="eastAsia"/>
        </w:rPr>
        <w:t>本体建模的目的、范围。对</w:t>
      </w:r>
      <w:proofErr w:type="gramStart"/>
      <w:r>
        <w:rPr>
          <w:rFonts w:hint="eastAsia"/>
        </w:rPr>
        <w:t>云服务</w:t>
      </w:r>
      <w:proofErr w:type="gramEnd"/>
      <w:r>
        <w:rPr>
          <w:rFonts w:hint="eastAsia"/>
        </w:rPr>
        <w:t>供需双方进行描述，使服务提供企业更好地展现其资源拥有能力，使服务需求企业详实地描述其需求和约束。</w:t>
      </w:r>
    </w:p>
    <w:p w14:paraId="6570A48C" w14:textId="77777777" w:rsidR="00011895" w:rsidRDefault="00011895" w:rsidP="00011895">
      <w:pPr>
        <w:spacing w:line="400" w:lineRule="exact"/>
        <w:ind w:firstLineChars="200" w:firstLine="480"/>
      </w:pPr>
      <w:r>
        <w:rPr>
          <w:rFonts w:hint="eastAsia"/>
        </w:rPr>
        <w:t>（</w:t>
      </w:r>
      <w:r>
        <w:rPr>
          <w:rFonts w:hint="eastAsia"/>
        </w:rPr>
        <w:t>2</w:t>
      </w:r>
      <w:r>
        <w:rPr>
          <w:rFonts w:hint="eastAsia"/>
        </w:rPr>
        <w:t>）选择</w:t>
      </w:r>
      <w:proofErr w:type="gramStart"/>
      <w:r>
        <w:rPr>
          <w:rFonts w:hint="eastAsia"/>
        </w:rPr>
        <w:t>云服务</w:t>
      </w:r>
      <w:proofErr w:type="gramEnd"/>
      <w:r>
        <w:rPr>
          <w:rFonts w:hint="eastAsia"/>
        </w:rPr>
        <w:t>本体建模方法。</w:t>
      </w:r>
    </w:p>
    <w:p w14:paraId="2D657E81" w14:textId="77777777" w:rsidR="00011895" w:rsidRDefault="00011895" w:rsidP="00011895">
      <w:pPr>
        <w:spacing w:line="400" w:lineRule="exact"/>
        <w:ind w:firstLineChars="200" w:firstLine="480"/>
      </w:pPr>
      <w:r>
        <w:rPr>
          <w:rFonts w:hint="eastAsia"/>
        </w:rPr>
        <w:t>（</w:t>
      </w:r>
      <w:r>
        <w:rPr>
          <w:rFonts w:hint="eastAsia"/>
        </w:rPr>
        <w:t>3</w:t>
      </w:r>
      <w:r>
        <w:rPr>
          <w:rFonts w:hint="eastAsia"/>
        </w:rPr>
        <w:t>）</w:t>
      </w:r>
      <w:proofErr w:type="gramStart"/>
      <w:r>
        <w:rPr>
          <w:rFonts w:hint="eastAsia"/>
        </w:rPr>
        <w:t>云服务</w:t>
      </w:r>
      <w:proofErr w:type="gramEnd"/>
      <w:r>
        <w:rPr>
          <w:rFonts w:hint="eastAsia"/>
        </w:rPr>
        <w:t>的合理分类。结合相关国家标准和社会公认的准则对</w:t>
      </w:r>
      <w:proofErr w:type="gramStart"/>
      <w:r>
        <w:rPr>
          <w:rFonts w:hint="eastAsia"/>
        </w:rPr>
        <w:t>云服务</w:t>
      </w:r>
      <w:proofErr w:type="gramEnd"/>
      <w:r>
        <w:rPr>
          <w:rFonts w:hint="eastAsia"/>
        </w:rPr>
        <w:t>进行合理分类，并统一描述。</w:t>
      </w:r>
    </w:p>
    <w:p w14:paraId="29B2E711" w14:textId="77777777" w:rsidR="00011895" w:rsidRDefault="00011895" w:rsidP="00011895">
      <w:pPr>
        <w:spacing w:line="400" w:lineRule="exact"/>
        <w:ind w:firstLineChars="200" w:firstLine="480"/>
      </w:pPr>
      <w:r>
        <w:rPr>
          <w:rFonts w:hint="eastAsia"/>
        </w:rPr>
        <w:t>（</w:t>
      </w:r>
      <w:r>
        <w:rPr>
          <w:rFonts w:hint="eastAsia"/>
        </w:rPr>
        <w:t>4</w:t>
      </w:r>
      <w:r>
        <w:rPr>
          <w:rFonts w:hint="eastAsia"/>
        </w:rPr>
        <w:t>）</w:t>
      </w:r>
      <w:proofErr w:type="gramStart"/>
      <w:r>
        <w:rPr>
          <w:rFonts w:hint="eastAsia"/>
        </w:rPr>
        <w:t>云服务</w:t>
      </w:r>
      <w:proofErr w:type="gramEnd"/>
      <w:r>
        <w:rPr>
          <w:rFonts w:hint="eastAsia"/>
        </w:rPr>
        <w:t>的本体元语要素的确定。确定</w:t>
      </w:r>
      <w:proofErr w:type="gramStart"/>
      <w:r>
        <w:rPr>
          <w:rFonts w:hint="eastAsia"/>
        </w:rPr>
        <w:t>云服务</w:t>
      </w:r>
      <w:proofErr w:type="gramEnd"/>
      <w:r>
        <w:rPr>
          <w:rFonts w:hint="eastAsia"/>
        </w:rPr>
        <w:t>本体的属性、关系、函数、公理、实例等语义表示元素。</w:t>
      </w:r>
    </w:p>
    <w:p w14:paraId="4F574699" w14:textId="77777777" w:rsidR="00011895" w:rsidRDefault="00011895" w:rsidP="00011895">
      <w:pPr>
        <w:spacing w:line="400" w:lineRule="exact"/>
        <w:ind w:firstLineChars="200" w:firstLine="480"/>
      </w:pPr>
      <w:r>
        <w:rPr>
          <w:rFonts w:hint="eastAsia"/>
        </w:rPr>
        <w:t>（</w:t>
      </w:r>
      <w:r>
        <w:rPr>
          <w:rFonts w:hint="eastAsia"/>
        </w:rPr>
        <w:t>5</w:t>
      </w:r>
      <w:r>
        <w:rPr>
          <w:rFonts w:hint="eastAsia"/>
        </w:rPr>
        <w:t>）</w:t>
      </w:r>
      <w:proofErr w:type="gramStart"/>
      <w:r>
        <w:rPr>
          <w:rFonts w:hint="eastAsia"/>
        </w:rPr>
        <w:t>云服务</w:t>
      </w:r>
      <w:proofErr w:type="gramEnd"/>
      <w:r>
        <w:rPr>
          <w:rFonts w:hint="eastAsia"/>
        </w:rPr>
        <w:t>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623C4A19" w14:textId="77777777" w:rsidR="00011895" w:rsidRPr="00EB6F70" w:rsidRDefault="00011895" w:rsidP="00011895">
      <w:pPr>
        <w:spacing w:line="400" w:lineRule="exact"/>
        <w:ind w:firstLineChars="200" w:firstLine="480"/>
      </w:pPr>
      <w:r>
        <w:rPr>
          <w:rFonts w:hint="eastAsia"/>
        </w:rPr>
        <w:t>（</w:t>
      </w:r>
      <w:r>
        <w:rPr>
          <w:rFonts w:hint="eastAsia"/>
        </w:rPr>
        <w:t>6</w:t>
      </w:r>
      <w:r>
        <w:rPr>
          <w:rFonts w:hint="eastAsia"/>
        </w:rPr>
        <w:t>）</w:t>
      </w:r>
      <w:proofErr w:type="gramStart"/>
      <w:r>
        <w:rPr>
          <w:rFonts w:hint="eastAsia"/>
        </w:rPr>
        <w:t>云服务</w:t>
      </w:r>
      <w:proofErr w:type="gramEnd"/>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3DF39E36" w14:textId="77777777" w:rsidR="00011895" w:rsidRPr="000234DF" w:rsidRDefault="00011895" w:rsidP="00011895">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4609647E" w14:textId="4F2C3EEA" w:rsidR="00011895" w:rsidRDefault="00011895" w:rsidP="00011895">
      <w:pPr>
        <w:spacing w:line="400" w:lineRule="exact"/>
        <w:ind w:firstLineChars="200" w:firstLine="480"/>
      </w:pPr>
      <w:r>
        <w:rPr>
          <w:rFonts w:hint="eastAsia"/>
        </w:rPr>
        <w:t>本文所建立的企业本体如下</w:t>
      </w:r>
      <w:r w:rsidRPr="00D74BC4">
        <w:rPr>
          <w:rFonts w:hint="eastAsia"/>
          <w:color w:val="FF0000"/>
        </w:rPr>
        <w:t>图</w:t>
      </w:r>
      <w:r w:rsidR="00AB23E7">
        <w:rPr>
          <w:rFonts w:hint="eastAsia"/>
          <w:color w:val="FF0000"/>
        </w:rPr>
        <w:t>3</w:t>
      </w:r>
      <w:r>
        <w:rPr>
          <w:rFonts w:hint="eastAsia"/>
          <w:color w:val="FF0000"/>
        </w:rPr>
        <w:t>.2</w:t>
      </w:r>
      <w:r>
        <w:rPr>
          <w:rFonts w:hint="eastAsia"/>
        </w:rPr>
        <w:t>所示。首先，企业本体需要具有一些基本信息，如该企业所处地址、企业的联系方式等，以便</w:t>
      </w:r>
      <w:r w:rsidR="00992BB4">
        <w:rPr>
          <w:rFonts w:hint="eastAsia"/>
        </w:rPr>
        <w:t>服务需求方</w:t>
      </w:r>
      <w:r>
        <w:rPr>
          <w:rFonts w:hint="eastAsia"/>
        </w:rPr>
        <w:t>能找到该企</w:t>
      </w:r>
      <w:r>
        <w:rPr>
          <w:rFonts w:hint="eastAsia"/>
        </w:rPr>
        <w:lastRenderedPageBreak/>
        <w:t>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sidR="00AB23E7">
        <w:rPr>
          <w:rFonts w:hint="eastAsia"/>
          <w:color w:val="FF0000"/>
        </w:rPr>
        <w:t>3</w:t>
      </w:r>
      <w:r>
        <w:rPr>
          <w:rFonts w:hint="eastAsia"/>
          <w:color w:val="FF0000"/>
        </w:rPr>
        <w:t>.3</w:t>
      </w:r>
      <w:r>
        <w:rPr>
          <w:rFonts w:hint="eastAsia"/>
        </w:rPr>
        <w:t>是在</w:t>
      </w:r>
      <w:r>
        <w:t>Protégé</w:t>
      </w:r>
      <w:r>
        <w:rPr>
          <w:rFonts w:hint="eastAsia"/>
        </w:rPr>
        <w:t>中定义的企业本体例子，企业本体是一个类，其具有一系列的属性信息，包括企业地址、联系方式等基本信息，同时企业能发布产品服务和制造能力服务至云平台。每类产品服务或制造能力服务都具有各自的描述信息，制造能力服务通过一些制造能力基本信息（如加工精度，尺寸等）来描述，产品服务需定义产品基本信息（如产品类型，产品用途，使用范围，生产厂家等）、产品制造工艺（产品可通过哪些制造能力生产出来）、产品装配工艺。定义好本体后可以生成</w:t>
      </w:r>
      <w:r>
        <w:rPr>
          <w:rFonts w:hint="eastAsia"/>
        </w:rPr>
        <w:t>RDF/OWL</w:t>
      </w:r>
      <w:r>
        <w:rPr>
          <w:rFonts w:hint="eastAsia"/>
        </w:rPr>
        <w:t>文件，并保存在图数据库中。</w:t>
      </w:r>
    </w:p>
    <w:p w14:paraId="71611EAC" w14:textId="618C99F5" w:rsidR="00011895" w:rsidRPr="004017F6" w:rsidRDefault="001A5B90" w:rsidP="00011895">
      <w:pPr>
        <w:jc w:val="center"/>
      </w:pPr>
      <w:r>
        <w:object w:dxaOrig="8655" w:dyaOrig="5265" w14:anchorId="652CCBEC">
          <v:shape id="_x0000_i1030" type="#_x0000_t75" style="width:414.6pt;height:252.85pt" o:ole="">
            <v:imagedata r:id="rId39" o:title=""/>
          </v:shape>
          <o:OLEObject Type="Embed" ProgID="Visio.Drawing.15" ShapeID="_x0000_i1030" DrawAspect="Content" ObjectID="_1579084856" r:id="rId40"/>
        </w:object>
      </w:r>
    </w:p>
    <w:p w14:paraId="35E291B7" w14:textId="15DC1CFD" w:rsidR="00011895" w:rsidRDefault="00011895" w:rsidP="00011895">
      <w:pPr>
        <w:pStyle w:val="a4"/>
      </w:pPr>
      <w:r>
        <w:rPr>
          <w:rFonts w:hint="eastAsia"/>
        </w:rPr>
        <w:t>图</w:t>
      </w:r>
      <w:r w:rsidR="00AB23E7">
        <w:rPr>
          <w:rFonts w:hint="eastAsia"/>
        </w:rPr>
        <w:t>3</w:t>
      </w:r>
      <w:r>
        <w:rPr>
          <w:rFonts w:hint="eastAsia"/>
        </w:rPr>
        <w:t xml:space="preserve">.2 </w:t>
      </w:r>
      <w:r>
        <w:rPr>
          <w:rFonts w:hint="eastAsia"/>
        </w:rPr>
        <w:t>企业本体</w:t>
      </w:r>
    </w:p>
    <w:p w14:paraId="4FFCDC3E" w14:textId="77777777" w:rsidR="00011895" w:rsidRDefault="00011895" w:rsidP="00011895">
      <w:pPr>
        <w:pStyle w:val="a4"/>
        <w:spacing w:before="0" w:after="0"/>
      </w:pPr>
      <w:r>
        <w:rPr>
          <w:noProof/>
        </w:rPr>
        <w:drawing>
          <wp:inline distT="0" distB="0" distL="0" distR="0" wp14:anchorId="5A89BBEE" wp14:editId="70FB8DBF">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329A0A4B" w14:textId="00BB9395" w:rsidR="00011895" w:rsidRPr="00844D52" w:rsidRDefault="00011895" w:rsidP="00011895">
      <w:pPr>
        <w:pStyle w:val="a4"/>
        <w:spacing w:before="0" w:after="0"/>
      </w:pPr>
      <w:r>
        <w:rPr>
          <w:rFonts w:hint="eastAsia"/>
        </w:rPr>
        <w:lastRenderedPageBreak/>
        <w:t>图</w:t>
      </w:r>
      <w:r w:rsidR="00AB23E7">
        <w:rPr>
          <w:rFonts w:hint="eastAsia"/>
        </w:rPr>
        <w:t>3</w:t>
      </w:r>
      <w:r>
        <w:t>.</w:t>
      </w:r>
      <w:r>
        <w:rPr>
          <w:rFonts w:hint="eastAsia"/>
        </w:rPr>
        <w:t>3</w:t>
      </w:r>
      <w:r>
        <w:t xml:space="preserve"> </w:t>
      </w:r>
      <w:r>
        <w:rPr>
          <w:rFonts w:hint="eastAsia"/>
        </w:rPr>
        <w:t>企业本体</w:t>
      </w:r>
      <w:r>
        <w:t>Protégé</w:t>
      </w:r>
      <w:r>
        <w:rPr>
          <w:rFonts w:hint="eastAsia"/>
        </w:rPr>
        <w:t>导出图</w:t>
      </w:r>
    </w:p>
    <w:p w14:paraId="5614F664" w14:textId="77777777" w:rsidR="00011895" w:rsidRPr="00011895" w:rsidRDefault="00011895" w:rsidP="00011895">
      <w:pPr>
        <w:pStyle w:val="a4"/>
      </w:pPr>
    </w:p>
    <w:p w14:paraId="71D9EC82" w14:textId="2DA4E77F" w:rsidR="00381E3D" w:rsidRDefault="000C1395" w:rsidP="00737FF4">
      <w:pPr>
        <w:pStyle w:val="2"/>
      </w:pPr>
      <w:r>
        <w:rPr>
          <w:rFonts w:hint="eastAsia"/>
        </w:rPr>
        <w:t>3</w:t>
      </w:r>
      <w:r w:rsidR="00011895">
        <w:t>.</w:t>
      </w:r>
      <w:r w:rsidR="00011895">
        <w:rPr>
          <w:rFonts w:hint="eastAsia"/>
        </w:rPr>
        <w:t>3</w:t>
      </w:r>
      <w:r>
        <w:t xml:space="preserve"> </w:t>
      </w:r>
      <w:proofErr w:type="gramStart"/>
      <w:r w:rsidR="0018385E">
        <w:rPr>
          <w:rFonts w:hint="eastAsia"/>
        </w:rPr>
        <w:t>云制造</w:t>
      </w:r>
      <w:proofErr w:type="gramEnd"/>
      <w:r>
        <w:rPr>
          <w:rFonts w:hint="eastAsia"/>
        </w:rPr>
        <w:t>服务</w:t>
      </w:r>
      <w:r>
        <w:t>发布过程分析</w:t>
      </w:r>
      <w:bookmarkEnd w:id="31"/>
    </w:p>
    <w:p w14:paraId="5F04778A" w14:textId="1A951DB5" w:rsidR="00737FF4" w:rsidRDefault="004B13E9" w:rsidP="004B13E9">
      <w:pPr>
        <w:spacing w:line="400" w:lineRule="exact"/>
        <w:ind w:firstLineChars="200" w:firstLine="480"/>
      </w:pPr>
      <w:proofErr w:type="gramStart"/>
      <w:r w:rsidRPr="00AC074E">
        <w:rPr>
          <w:rFonts w:hint="eastAsia"/>
        </w:rPr>
        <w:t>云制造</w:t>
      </w:r>
      <w:proofErr w:type="gramEnd"/>
      <w:r w:rsidRPr="00AC074E">
        <w:rPr>
          <w:rFonts w:hint="eastAsia"/>
        </w:rPr>
        <w:t>强调各种制造资源的服务化应用，通过各种</w:t>
      </w:r>
      <w:proofErr w:type="gramStart"/>
      <w:r w:rsidRPr="00AC074E">
        <w:rPr>
          <w:rFonts w:hint="eastAsia"/>
        </w:rPr>
        <w:t>云制造</w:t>
      </w:r>
      <w:proofErr w:type="gramEnd"/>
      <w:r w:rsidRPr="00AC074E">
        <w:rPr>
          <w:rFonts w:hint="eastAsia"/>
        </w:rPr>
        <w:t>服务的调用来实现海量制造资源的共享。</w:t>
      </w:r>
      <w:proofErr w:type="gramStart"/>
      <w:r w:rsidR="00737FF4">
        <w:rPr>
          <w:rFonts w:hint="eastAsia"/>
        </w:rPr>
        <w:t>云制造</w:t>
      </w:r>
      <w:proofErr w:type="gramEnd"/>
      <w:r w:rsidR="00737FF4">
        <w:t>的服务发布过程主要包括</w:t>
      </w:r>
      <w:proofErr w:type="gramStart"/>
      <w:r w:rsidR="00E74DC1">
        <w:rPr>
          <w:rFonts w:hint="eastAsia"/>
        </w:rPr>
        <w:t>云</w:t>
      </w:r>
      <w:r w:rsidR="001D5781">
        <w:rPr>
          <w:rFonts w:hint="eastAsia"/>
        </w:rPr>
        <w:t>制造</w:t>
      </w:r>
      <w:proofErr w:type="gramEnd"/>
      <w:r w:rsidR="00737FF4">
        <w:rPr>
          <w:rFonts w:hint="eastAsia"/>
        </w:rPr>
        <w:t>资源</w:t>
      </w:r>
      <w:r w:rsidR="00BF6C7F">
        <w:rPr>
          <w:rFonts w:hint="eastAsia"/>
        </w:rPr>
        <w:t>或制造能力</w:t>
      </w:r>
      <w:r w:rsidR="00737FF4">
        <w:t>虚拟化、服务化</w:t>
      </w:r>
      <w:r w:rsidR="00737FF4">
        <w:rPr>
          <w:rFonts w:hint="eastAsia"/>
        </w:rPr>
        <w:t>和服务</w:t>
      </w:r>
      <w:r w:rsidR="00737FF4">
        <w:t>的注册</w:t>
      </w:r>
      <w:r w:rsidR="00737FF4">
        <w:rPr>
          <w:rFonts w:hint="eastAsia"/>
        </w:rPr>
        <w:t>与发布</w:t>
      </w:r>
      <w:r w:rsidR="00737FF4">
        <w:t>。</w:t>
      </w:r>
    </w:p>
    <w:p w14:paraId="7F321C8F" w14:textId="3963F85E" w:rsidR="00737FF4" w:rsidRPr="00333061" w:rsidRDefault="00581397" w:rsidP="00581397">
      <w:pPr>
        <w:spacing w:line="400" w:lineRule="exact"/>
        <w:ind w:firstLineChars="200" w:firstLine="482"/>
        <w:rPr>
          <w:b/>
        </w:rPr>
      </w:pPr>
      <w:r w:rsidRPr="00333061">
        <w:rPr>
          <w:rFonts w:hint="eastAsia"/>
          <w:b/>
        </w:rPr>
        <w:t>1</w:t>
      </w:r>
      <w:r w:rsidR="00737FF4" w:rsidRPr="00333061">
        <w:rPr>
          <w:rFonts w:hint="eastAsia"/>
          <w:b/>
        </w:rPr>
        <w:t>、</w:t>
      </w:r>
      <w:r w:rsidR="00F611FB" w:rsidRPr="00333061">
        <w:rPr>
          <w:rFonts w:hint="eastAsia"/>
          <w:b/>
        </w:rPr>
        <w:t>制造资源</w:t>
      </w:r>
      <w:r w:rsidR="00BF6C7F">
        <w:rPr>
          <w:rFonts w:hint="eastAsia"/>
          <w:b/>
        </w:rPr>
        <w:t>或制造能力</w:t>
      </w:r>
      <w:r w:rsidR="001D5781" w:rsidRPr="00333061">
        <w:rPr>
          <w:b/>
        </w:rPr>
        <w:t>虚拟化</w:t>
      </w:r>
    </w:p>
    <w:p w14:paraId="23B78EBD" w14:textId="798AFBE8" w:rsidR="00737FF4" w:rsidRDefault="00042ED9" w:rsidP="00A3132C">
      <w:pPr>
        <w:spacing w:line="400" w:lineRule="exact"/>
        <w:ind w:firstLineChars="200" w:firstLine="480"/>
      </w:pPr>
      <w:r>
        <w:rPr>
          <w:rFonts w:hint="eastAsia"/>
        </w:rPr>
        <w:t>虚拟化技术是支撑和</w:t>
      </w:r>
      <w:proofErr w:type="gramStart"/>
      <w:r>
        <w:rPr>
          <w:rFonts w:hint="eastAsia"/>
        </w:rPr>
        <w:t>构建云制造</w:t>
      </w:r>
      <w:proofErr w:type="gramEnd"/>
      <w:r>
        <w:rPr>
          <w:rFonts w:hint="eastAsia"/>
        </w:rPr>
        <w:t>资源池的核心技术</w:t>
      </w:r>
      <w:r w:rsidR="00D40D44">
        <w:rPr>
          <w:rFonts w:hint="eastAsia"/>
        </w:rPr>
        <w:t>。</w:t>
      </w:r>
      <w:r w:rsidR="004B13E9" w:rsidRPr="00AC074E">
        <w:rPr>
          <w:rFonts w:hint="eastAsia"/>
        </w:rPr>
        <w:t>通过虚拟化技术实现物理资源到虚拟资源的透明化</w:t>
      </w:r>
      <w:r w:rsidR="009D7500">
        <w:rPr>
          <w:rFonts w:hint="eastAsia"/>
        </w:rPr>
        <w:t>映射，由</w:t>
      </w:r>
      <w:r w:rsidR="00992BB4">
        <w:rPr>
          <w:rFonts w:hint="eastAsia"/>
        </w:rPr>
        <w:t>服务提供方</w:t>
      </w:r>
      <w:r w:rsidR="009D7500">
        <w:rPr>
          <w:rFonts w:hint="eastAsia"/>
        </w:rPr>
        <w:t>对</w:t>
      </w:r>
      <w:proofErr w:type="gramStart"/>
      <w:r w:rsidR="009D7500">
        <w:rPr>
          <w:rFonts w:hint="eastAsia"/>
        </w:rPr>
        <w:t>云制造</w:t>
      </w:r>
      <w:proofErr w:type="gramEnd"/>
      <w:r w:rsidR="009D7500">
        <w:rPr>
          <w:rFonts w:hint="eastAsia"/>
        </w:rPr>
        <w:t>资源或能力进行统一描述，然后加入到</w:t>
      </w:r>
      <w:proofErr w:type="gramStart"/>
      <w:r w:rsidR="009D7500">
        <w:rPr>
          <w:rFonts w:hint="eastAsia"/>
        </w:rPr>
        <w:t>云制造</w:t>
      </w:r>
      <w:proofErr w:type="gramEnd"/>
      <w:r w:rsidR="009D7500">
        <w:rPr>
          <w:rFonts w:hint="eastAsia"/>
        </w:rPr>
        <w:t>服务池中，可在</w:t>
      </w:r>
      <w:proofErr w:type="gramStart"/>
      <w:r w:rsidR="009D7500">
        <w:rPr>
          <w:rFonts w:hint="eastAsia"/>
        </w:rPr>
        <w:t>云制造</w:t>
      </w:r>
      <w:proofErr w:type="gramEnd"/>
      <w:r w:rsidR="009D7500">
        <w:rPr>
          <w:rFonts w:hint="eastAsia"/>
        </w:rPr>
        <w:t>平台上注册并供</w:t>
      </w:r>
      <w:r w:rsidR="00992BB4">
        <w:rPr>
          <w:rFonts w:hint="eastAsia"/>
        </w:rPr>
        <w:t>服务需求方</w:t>
      </w:r>
      <w:r w:rsidR="004B13E9" w:rsidRPr="00AC074E">
        <w:rPr>
          <w:rFonts w:hint="eastAsia"/>
        </w:rPr>
        <w:t>查询和使用。不同类</w:t>
      </w:r>
      <w:r w:rsidR="00737FF4">
        <w:rPr>
          <w:rFonts w:hint="eastAsia"/>
        </w:rPr>
        <w:t>型的资源</w:t>
      </w:r>
      <w:r w:rsidR="009D7500">
        <w:rPr>
          <w:rFonts w:hint="eastAsia"/>
        </w:rPr>
        <w:t>或能力</w:t>
      </w:r>
      <w:r w:rsidR="004B13E9" w:rsidRPr="00AC074E">
        <w:rPr>
          <w:rFonts w:hint="eastAsia"/>
        </w:rPr>
        <w:t>采用的</w:t>
      </w:r>
      <w:r w:rsidR="00737FF4">
        <w:rPr>
          <w:rFonts w:hint="eastAsia"/>
        </w:rPr>
        <w:t>虚拟化</w:t>
      </w:r>
      <w:r w:rsidR="006E5124">
        <w:rPr>
          <w:rFonts w:hint="eastAsia"/>
        </w:rPr>
        <w:t>方法有所不同，但是其虚拟化的目的是一样的，都是为了后继的服务化和</w:t>
      </w:r>
      <w:r w:rsidR="004B13E9" w:rsidRPr="00AC074E">
        <w:rPr>
          <w:rFonts w:hint="eastAsia"/>
        </w:rPr>
        <w:t>利用率的提升。</w:t>
      </w:r>
    </w:p>
    <w:p w14:paraId="5D552693" w14:textId="35054F56" w:rsidR="00504AD7" w:rsidRDefault="00D1422E" w:rsidP="00D1422E">
      <w:pPr>
        <w:spacing w:line="400" w:lineRule="exact"/>
        <w:ind w:firstLineChars="200" w:firstLine="480"/>
      </w:pPr>
      <w:proofErr w:type="gramStart"/>
      <w:r>
        <w:t>云制造</w:t>
      </w:r>
      <w:proofErr w:type="gramEnd"/>
      <w:r>
        <w:t>的所有资源</w:t>
      </w:r>
      <w:r w:rsidR="007C5DA7">
        <w:rPr>
          <w:rFonts w:hint="eastAsia"/>
        </w:rPr>
        <w:t>和能力</w:t>
      </w:r>
      <w:r>
        <w:t>对客户</w:t>
      </w:r>
      <w:r>
        <w:rPr>
          <w:rFonts w:hint="eastAsia"/>
        </w:rPr>
        <w:t>端</w:t>
      </w:r>
      <w:r>
        <w:t>来说都是虚拟的，客户端看不到</w:t>
      </w:r>
      <w:proofErr w:type="gramStart"/>
      <w:r>
        <w:t>云制造</w:t>
      </w:r>
      <w:proofErr w:type="gramEnd"/>
      <w:r>
        <w:t>资源</w:t>
      </w:r>
      <w:r w:rsidR="00710F2E">
        <w:rPr>
          <w:rFonts w:hint="eastAsia"/>
        </w:rPr>
        <w:t>或制造能力</w:t>
      </w:r>
      <w:r>
        <w:t>的实体，因此</w:t>
      </w:r>
      <w:proofErr w:type="gramStart"/>
      <w:r>
        <w:t>云制造</w:t>
      </w:r>
      <w:proofErr w:type="gramEnd"/>
      <w:r w:rsidR="00992BB4">
        <w:rPr>
          <w:rFonts w:hint="eastAsia"/>
        </w:rPr>
        <w:t>服务提供方</w:t>
      </w:r>
      <w:r w:rsidR="00F12B34">
        <w:t>需要有一项虚拟化技术来描述</w:t>
      </w:r>
      <w:r w:rsidR="00F12B34">
        <w:rPr>
          <w:rFonts w:hint="eastAsia"/>
        </w:rPr>
        <w:t>制造</w:t>
      </w:r>
      <w:r>
        <w:t>资源</w:t>
      </w:r>
      <w:r w:rsidR="00F12B34">
        <w:rPr>
          <w:rFonts w:hint="eastAsia"/>
        </w:rPr>
        <w:t>或制造能力</w:t>
      </w:r>
      <w:r>
        <w:t>，让</w:t>
      </w:r>
      <w:proofErr w:type="gramStart"/>
      <w:r>
        <w:t>云制造</w:t>
      </w:r>
      <w:proofErr w:type="gramEnd"/>
      <w:r w:rsidR="00992BB4">
        <w:rPr>
          <w:rFonts w:hint="eastAsia"/>
        </w:rPr>
        <w:t>服务需求方</w:t>
      </w:r>
      <w:r>
        <w:t>能够根据自身需要轻易地通过网络来调用</w:t>
      </w:r>
      <w:proofErr w:type="gramStart"/>
      <w:r>
        <w:t>云制造</w:t>
      </w:r>
      <w:proofErr w:type="gramEnd"/>
      <w:r>
        <w:t>资源</w:t>
      </w:r>
      <w:r w:rsidR="00BA6248">
        <w:rPr>
          <w:rFonts w:hint="eastAsia"/>
        </w:rPr>
        <w:t>或能力</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proofErr w:type="gramStart"/>
      <w:r>
        <w:t>云制造</w:t>
      </w:r>
      <w:proofErr w:type="gramEnd"/>
      <w:r>
        <w:t>资源</w:t>
      </w:r>
      <w:r w:rsidR="009D7500">
        <w:rPr>
          <w:rFonts w:hint="eastAsia"/>
        </w:rPr>
        <w:t>或能力的</w:t>
      </w:r>
      <w:r>
        <w:t>虚拟化是指针对所建模型进行分析和研究，有选择地抽取关键的要素，建立能够直观反映</w:t>
      </w:r>
      <w:proofErr w:type="gramStart"/>
      <w:r>
        <w:t>云制造</w:t>
      </w:r>
      <w:proofErr w:type="gramEnd"/>
      <w:r>
        <w:t>资源</w:t>
      </w:r>
      <w:r w:rsidR="009D7500">
        <w:rPr>
          <w:rFonts w:hint="eastAsia"/>
        </w:rPr>
        <w:t>或能力</w:t>
      </w:r>
      <w:r>
        <w:t>结构层次的信息模型以及便于计算机存储与处理的数据模型</w:t>
      </w:r>
      <w:r>
        <w:rPr>
          <w:rFonts w:hint="eastAsia"/>
        </w:rPr>
        <w:t>。</w:t>
      </w:r>
      <w:r w:rsidR="00504AD7">
        <w:rPr>
          <w:rFonts w:hint="eastAsia"/>
        </w:rPr>
        <w:t>在</w:t>
      </w:r>
      <w:r w:rsidR="00504AD7">
        <w:t>制造资源</w:t>
      </w:r>
      <w:r w:rsidR="009D7500">
        <w:rPr>
          <w:rFonts w:hint="eastAsia"/>
        </w:rPr>
        <w:t>或制造能力的</w:t>
      </w:r>
      <w:r w:rsidR="00504AD7">
        <w:t>虚拟化过程中</w:t>
      </w:r>
      <w:r w:rsidR="00504AD7">
        <w:rPr>
          <w:rFonts w:hint="eastAsia"/>
        </w:rPr>
        <w:t>，</w:t>
      </w:r>
      <w:r w:rsidR="00504AD7">
        <w:t>需要对</w:t>
      </w:r>
      <w:r w:rsidR="00504AD7">
        <w:rPr>
          <w:rFonts w:hint="eastAsia"/>
        </w:rPr>
        <w:t>物理</w:t>
      </w:r>
      <w:r w:rsidR="00504AD7">
        <w:t>制造资源</w:t>
      </w:r>
      <w:r w:rsidR="009D7500">
        <w:rPr>
          <w:rFonts w:hint="eastAsia"/>
        </w:rPr>
        <w:t>或制造能力</w:t>
      </w:r>
      <w:r w:rsidR="00504AD7">
        <w:t>进行统一描述</w:t>
      </w:r>
      <w:r w:rsidR="00504AD7">
        <w:rPr>
          <w:rFonts w:hint="eastAsia"/>
        </w:rPr>
        <w:t>，</w:t>
      </w:r>
      <w:r w:rsidR="00504AD7">
        <w:t>并提供</w:t>
      </w:r>
      <w:r w:rsidR="00504AD7">
        <w:rPr>
          <w:rFonts w:hint="eastAsia"/>
        </w:rPr>
        <w:t>针对物理</w:t>
      </w:r>
      <w:r w:rsidR="00504AD7">
        <w:t>制造资源</w:t>
      </w:r>
      <w:r w:rsidR="009D7500">
        <w:rPr>
          <w:rFonts w:hint="eastAsia"/>
        </w:rPr>
        <w:t>或制造能力</w:t>
      </w:r>
      <w:r w:rsidR="00504AD7">
        <w:t>的</w:t>
      </w:r>
      <w:r w:rsidR="009A4430">
        <w:rPr>
          <w:rFonts w:hint="eastAsia"/>
        </w:rPr>
        <w:t>目录</w:t>
      </w:r>
      <w:r w:rsidR="009A4430">
        <w:t>黄</w:t>
      </w:r>
      <w:proofErr w:type="gramStart"/>
      <w:r w:rsidR="009A4430">
        <w:t>页</w:t>
      </w:r>
      <w:r w:rsidR="009A4430">
        <w:rPr>
          <w:rFonts w:hint="eastAsia"/>
        </w:rPr>
        <w:t>以及</w:t>
      </w:r>
      <w:proofErr w:type="gramEnd"/>
      <w:r w:rsidR="009A4430">
        <w:t>名字解析</w:t>
      </w:r>
      <w:r w:rsidR="009A4430">
        <w:rPr>
          <w:rFonts w:hint="eastAsia"/>
        </w:rPr>
        <w:t>、</w:t>
      </w:r>
      <w:r w:rsidR="009A4430">
        <w:t>查询等服务。</w:t>
      </w:r>
    </w:p>
    <w:p w14:paraId="39B7D887" w14:textId="3BF223FB" w:rsidR="00AF6FFB" w:rsidRDefault="00D1422E" w:rsidP="003C55EA">
      <w:pPr>
        <w:spacing w:line="400" w:lineRule="exact"/>
        <w:ind w:firstLineChars="200" w:firstLine="480"/>
      </w:pPr>
      <w:r>
        <w:rPr>
          <w:rFonts w:hint="eastAsia"/>
        </w:rPr>
        <w:t>本文</w:t>
      </w:r>
      <w:r>
        <w:t>采用面向对象的方法</w:t>
      </w:r>
      <w:r w:rsidR="00711DAF">
        <w:rPr>
          <w:rFonts w:hint="eastAsia"/>
        </w:rPr>
        <w:t>，主要分析制造服务中的产品提供为服务和制造能力为服务</w:t>
      </w:r>
      <w:r>
        <w:t>，按人类认识客观世界的思维方式来识别和定义</w:t>
      </w:r>
      <w:proofErr w:type="gramStart"/>
      <w:r>
        <w:t>云制造</w:t>
      </w:r>
      <w:proofErr w:type="gramEnd"/>
      <w:r w:rsidR="00B759B9">
        <w:rPr>
          <w:rFonts w:hint="eastAsia"/>
        </w:rPr>
        <w:t>产品服务和制造能力服务</w:t>
      </w:r>
      <w:r w:rsidR="009D7500">
        <w:rPr>
          <w:rFonts w:hint="eastAsia"/>
        </w:rPr>
        <w:t>的</w:t>
      </w:r>
      <w:r w:rsidR="009D7500">
        <w:t>信息实体，将</w:t>
      </w:r>
      <w:r>
        <w:t>实体定义为对象，而对象的属性表示为资源</w:t>
      </w:r>
      <w:r w:rsidR="009D7500">
        <w:rPr>
          <w:rFonts w:hint="eastAsia"/>
        </w:rPr>
        <w:t>或能力</w:t>
      </w:r>
      <w:r>
        <w:t>的性质</w:t>
      </w:r>
      <w:r>
        <w:rPr>
          <w:rFonts w:hint="eastAsia"/>
        </w:rPr>
        <w:t>。</w:t>
      </w:r>
    </w:p>
    <w:p w14:paraId="3E38B42F" w14:textId="6C7521EC" w:rsidR="00AF6FFB" w:rsidRDefault="00711DAF" w:rsidP="003C55EA">
      <w:pPr>
        <w:spacing w:line="400" w:lineRule="exact"/>
        <w:ind w:firstLineChars="200" w:firstLine="480"/>
      </w:pPr>
      <w:r>
        <w:rPr>
          <w:rFonts w:hint="eastAsia"/>
        </w:rPr>
        <w:t>服务提供方在发布服务时，需要根据服务虚拟化描述框架来构建服务的信息模型和数据模型。</w:t>
      </w:r>
    </w:p>
    <w:p w14:paraId="64A343A2" w14:textId="624D59F0" w:rsidR="00A435C0" w:rsidRPr="00A435C0" w:rsidRDefault="00247B96" w:rsidP="003C55EA">
      <w:pPr>
        <w:spacing w:line="400" w:lineRule="exact"/>
        <w:ind w:firstLineChars="200" w:firstLine="482"/>
        <w:rPr>
          <w:rFonts w:hint="eastAsia"/>
          <w:b/>
        </w:rPr>
      </w:pPr>
      <w:r>
        <w:rPr>
          <w:rFonts w:hint="eastAsia"/>
          <w:b/>
        </w:rPr>
        <w:t>1</w:t>
      </w:r>
      <w:r>
        <w:rPr>
          <w:rFonts w:hint="eastAsia"/>
          <w:b/>
        </w:rPr>
        <w:t>）</w:t>
      </w:r>
      <w:r w:rsidR="00A435C0" w:rsidRPr="00A435C0">
        <w:rPr>
          <w:rFonts w:hint="eastAsia"/>
          <w:b/>
        </w:rPr>
        <w:t>产品提供为服务</w:t>
      </w:r>
    </w:p>
    <w:p w14:paraId="50A27D84" w14:textId="08C07068" w:rsidR="00992BB4" w:rsidRDefault="00992BB4" w:rsidP="003C55EA">
      <w:pPr>
        <w:spacing w:line="400" w:lineRule="exact"/>
        <w:ind w:firstLineChars="200" w:firstLine="480"/>
      </w:pPr>
      <w:r>
        <w:rPr>
          <w:rFonts w:hint="eastAsia"/>
        </w:rPr>
        <w:t>针对产品提供为服务，服务提供方在服务发布阶段需要标记发布为服务的产品、型号以及参考价格，表示提供方有能力出售某种产品。其</w:t>
      </w:r>
      <w:r w:rsidR="00C16B81">
        <w:rPr>
          <w:rFonts w:hint="eastAsia"/>
        </w:rPr>
        <w:t>服务</w:t>
      </w:r>
      <w:r>
        <w:rPr>
          <w:rFonts w:hint="eastAsia"/>
        </w:rPr>
        <w:t>描述模型如下所示：</w:t>
      </w:r>
    </w:p>
    <w:p w14:paraId="3717DEAA" w14:textId="489A1A99" w:rsidR="00992BB4" w:rsidRPr="00992BB4" w:rsidRDefault="008A77CF" w:rsidP="003C55EA">
      <w:pPr>
        <w:spacing w:line="400" w:lineRule="exact"/>
        <w:ind w:firstLineChars="200" w:firstLine="480"/>
      </w:pPr>
      <m:oMathPara>
        <m:oMath>
          <m:r>
            <m:rPr>
              <m:sty m:val="p"/>
            </m:rPr>
            <w:rPr>
              <w:rFonts w:ascii="Cambria Math" w:hAnsi="Cambria Math" w:hint="eastAsia"/>
            </w:rPr>
            <w:lastRenderedPageBreak/>
            <m:t>Service=</m:t>
          </m:r>
          <m:r>
            <m:rPr>
              <m:sty m:val="p"/>
            </m:rPr>
            <w:rPr>
              <w:rFonts w:ascii="Cambria Math" w:hAnsi="Cambria Math" w:hint="eastAsia"/>
            </w:rPr>
            <m:t>（</m:t>
          </m:r>
          <m:r>
            <m:rPr>
              <m:sty m:val="p"/>
            </m:rPr>
            <w:rPr>
              <w:rFonts w:ascii="Cambria Math" w:hAnsi="Cambria Math" w:hint="eastAsia"/>
            </w:rPr>
            <m:t>Product</m:t>
          </m:r>
          <m:r>
            <m:rPr>
              <m:sty m:val="p"/>
            </m:rPr>
            <w:rPr>
              <w:rFonts w:ascii="Cambria Math" w:hAnsi="Cambria Math" w:hint="eastAsia"/>
            </w:rPr>
            <m:t>，</m:t>
          </m:r>
          <m:r>
            <m:rPr>
              <m:sty m:val="p"/>
            </m:rPr>
            <w:rPr>
              <w:rFonts w:ascii="Cambria Math" w:hAnsi="Cambria Math" w:hint="eastAsia"/>
            </w:rPr>
            <m:t>Model</m:t>
          </m:r>
          <m:r>
            <m:rPr>
              <m:sty m:val="p"/>
            </m:rPr>
            <w:rPr>
              <w:rFonts w:ascii="Cambria Math" w:hAnsi="Cambria Math" w:hint="eastAsia"/>
            </w:rPr>
            <m:t>，</m:t>
          </m:r>
          <m:r>
            <m:rPr>
              <m:sty m:val="p"/>
            </m:rPr>
            <w:rPr>
              <w:rFonts w:ascii="Cambria Math" w:hAnsi="Cambria Math" w:hint="eastAsia"/>
            </w:rPr>
            <m:t>Price</m:t>
          </m:r>
          <m:r>
            <m:rPr>
              <m:sty m:val="p"/>
            </m:rPr>
            <w:rPr>
              <w:rFonts w:ascii="Cambria Math" w:hAnsi="Cambria Math" w:hint="eastAsia"/>
            </w:rPr>
            <m:t>）</m:t>
          </m:r>
        </m:oMath>
      </m:oMathPara>
    </w:p>
    <w:p w14:paraId="1345ABEB" w14:textId="15C94F3B" w:rsidR="00992BB4" w:rsidRDefault="00992BB4" w:rsidP="003C55EA">
      <w:pPr>
        <w:spacing w:line="400" w:lineRule="exact"/>
        <w:ind w:firstLineChars="200" w:firstLine="480"/>
      </w:pPr>
      <w:r>
        <w:rPr>
          <w:rFonts w:hint="eastAsia"/>
        </w:rPr>
        <w:t>其中，</w:t>
      </w:r>
      <w:r w:rsidR="008A77CF">
        <w:rPr>
          <w:rFonts w:hint="eastAsia"/>
        </w:rPr>
        <w:t>S</w:t>
      </w:r>
      <w:r>
        <w:rPr>
          <w:rFonts w:hint="eastAsia"/>
        </w:rPr>
        <w:t>ervice</w:t>
      </w:r>
      <w:r>
        <w:rPr>
          <w:rFonts w:hint="eastAsia"/>
        </w:rPr>
        <w:t>表示服务提供方发布的产品服务，</w:t>
      </w:r>
      <w:r w:rsidR="008A77CF">
        <w:rPr>
          <w:rFonts w:hint="eastAsia"/>
        </w:rPr>
        <w:t>P</w:t>
      </w:r>
      <w:r>
        <w:rPr>
          <w:rFonts w:hint="eastAsia"/>
        </w:rPr>
        <w:t>roduct</w:t>
      </w:r>
      <w:r>
        <w:rPr>
          <w:rFonts w:hint="eastAsia"/>
        </w:rPr>
        <w:t>表示产品信息，</w:t>
      </w:r>
      <w:r w:rsidR="008A77CF">
        <w:rPr>
          <w:rFonts w:hint="eastAsia"/>
        </w:rPr>
        <w:t>P</w:t>
      </w:r>
      <w:r>
        <w:rPr>
          <w:rFonts w:hint="eastAsia"/>
        </w:rPr>
        <w:t>rice</w:t>
      </w:r>
      <w:r>
        <w:rPr>
          <w:rFonts w:hint="eastAsia"/>
        </w:rPr>
        <w:t>表示参考价格。</w:t>
      </w:r>
      <w:r w:rsidR="00C16B81">
        <w:rPr>
          <w:rFonts w:hint="eastAsia"/>
        </w:rPr>
        <w:t>产品</w:t>
      </w:r>
      <w:r w:rsidR="008A77CF">
        <w:rPr>
          <w:rFonts w:hint="eastAsia"/>
        </w:rPr>
        <w:t>P</w:t>
      </w:r>
      <w:r w:rsidR="00C16B81">
        <w:rPr>
          <w:rFonts w:hint="eastAsia"/>
        </w:rPr>
        <w:t>roduct</w:t>
      </w:r>
      <w:r w:rsidR="008A77CF">
        <w:rPr>
          <w:rFonts w:hint="eastAsia"/>
        </w:rPr>
        <w:t>通过产品基本属性（</w:t>
      </w:r>
      <w:r w:rsidR="008A77CF">
        <w:rPr>
          <w:rFonts w:hint="eastAsia"/>
        </w:rPr>
        <w:t>BaseAttributes</w:t>
      </w:r>
      <w:r w:rsidR="008A77CF">
        <w:rPr>
          <w:rFonts w:hint="eastAsia"/>
        </w:rPr>
        <w:t>），功能属性（</w:t>
      </w:r>
      <w:r w:rsidR="008A77CF">
        <w:rPr>
          <w:rFonts w:hint="eastAsia"/>
        </w:rPr>
        <w:t>FunctionAttributes</w:t>
      </w:r>
      <w:r w:rsidR="008A77CF">
        <w:rPr>
          <w:rFonts w:hint="eastAsia"/>
        </w:rPr>
        <w:t>），使用属性（</w:t>
      </w:r>
      <w:r w:rsidR="008A77CF">
        <w:rPr>
          <w:rFonts w:hint="eastAsia"/>
        </w:rPr>
        <w:t>UseAttributes</w:t>
      </w:r>
      <w:r w:rsidR="008A77CF">
        <w:rPr>
          <w:rFonts w:hint="eastAsia"/>
        </w:rPr>
        <w:t>）和状态属性（</w:t>
      </w:r>
      <w:r w:rsidR="008A77CF">
        <w:rPr>
          <w:rFonts w:hint="eastAsia"/>
        </w:rPr>
        <w:t>StateAttributes</w:t>
      </w:r>
      <w:r w:rsidR="008A77CF">
        <w:rPr>
          <w:rFonts w:hint="eastAsia"/>
        </w:rPr>
        <w:t>）加以描述，其虚拟化模型如下所示：</w:t>
      </w:r>
    </w:p>
    <w:p w14:paraId="2598874B" w14:textId="127106EE" w:rsidR="00992BB4" w:rsidRPr="00333F2D" w:rsidRDefault="008A77CF" w:rsidP="003C55EA">
      <w:pPr>
        <w:spacing w:line="400" w:lineRule="exact"/>
        <w:ind w:firstLineChars="200" w:firstLine="480"/>
      </w:pPr>
      <m:oMathPara>
        <m:oMath>
          <m:r>
            <m:rPr>
              <m:sty m:val="p"/>
            </m:rPr>
            <w:rPr>
              <w:rFonts w:ascii="Cambria Math" w:hAnsi="Cambria Math" w:hint="eastAsia"/>
            </w:rPr>
            <m:t>Prod</m:t>
          </m:r>
          <m:r>
            <m:rPr>
              <m:sty m:val="p"/>
            </m:rPr>
            <w:rPr>
              <w:rFonts w:ascii="Cambria Math" w:hAnsi="Cambria Math"/>
            </w:rPr>
            <m:t>uc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B</m:t>
          </m:r>
          <m:r>
            <m:rPr>
              <m:sty m:val="p"/>
            </m:rPr>
            <w:rPr>
              <w:rFonts w:ascii="Cambria Math" w:hAnsi="Cambria Math"/>
            </w:rPr>
            <m:t>aseAttributes,</m:t>
          </m:r>
          <m:r>
            <m:rPr>
              <m:sty m:val="p"/>
            </m:rPr>
            <w:rPr>
              <w:rFonts w:ascii="Cambria Math" w:hAnsi="Cambria Math" w:hint="eastAsia"/>
            </w:rPr>
            <m:t>F</m:t>
          </m:r>
          <m:r>
            <m:rPr>
              <m:sty m:val="p"/>
            </m:rPr>
            <w:rPr>
              <w:rFonts w:ascii="Cambria Math" w:hAnsi="Cambria Math"/>
            </w:rPr>
            <m:t xml:space="preserve">unctionAttributes, </m:t>
          </m:r>
          <m:r>
            <m:rPr>
              <m:sty m:val="p"/>
            </m:rPr>
            <w:rPr>
              <w:rFonts w:ascii="Cambria Math" w:hAnsi="Cambria Math" w:hint="eastAsia"/>
            </w:rPr>
            <m:t>U</m:t>
          </m:r>
          <m:r>
            <m:rPr>
              <m:sty m:val="p"/>
            </m:rPr>
            <w:rPr>
              <w:rFonts w:ascii="Cambria Math" w:hAnsi="Cambria Math"/>
            </w:rPr>
            <m:t>seAttributes,</m:t>
          </m:r>
          <m:r>
            <m:rPr>
              <m:sty m:val="p"/>
            </m:rPr>
            <w:rPr>
              <w:rFonts w:ascii="Cambria Math" w:hAnsi="Cambria Math" w:hint="eastAsia"/>
            </w:rPr>
            <m:t>S</m:t>
          </m:r>
          <m:r>
            <m:rPr>
              <m:sty m:val="p"/>
            </m:rPr>
            <w:rPr>
              <w:rFonts w:ascii="Cambria Math" w:hAnsi="Cambria Math"/>
            </w:rPr>
            <m:t>tateAttributes</m:t>
          </m:r>
          <m:r>
            <m:rPr>
              <m:sty m:val="p"/>
            </m:rPr>
            <w:rPr>
              <w:rFonts w:ascii="Cambria Math" w:hAnsi="Cambria Math" w:hint="eastAsia"/>
            </w:rPr>
            <m:t>）</m:t>
          </m:r>
        </m:oMath>
      </m:oMathPara>
    </w:p>
    <w:p w14:paraId="08ADD2C4" w14:textId="704A508E" w:rsidR="00A435C0" w:rsidRPr="00247B96" w:rsidRDefault="00A435C0" w:rsidP="003C55EA">
      <w:pPr>
        <w:spacing w:line="400" w:lineRule="exact"/>
        <w:ind w:firstLineChars="200" w:firstLine="482"/>
        <w:rPr>
          <w:b/>
        </w:rPr>
      </w:pPr>
      <w:r w:rsidRPr="00247B96">
        <w:rPr>
          <w:rFonts w:hint="eastAsia"/>
          <w:b/>
        </w:rPr>
        <w:t>2</w:t>
      </w:r>
      <w:r w:rsidR="00247B96">
        <w:rPr>
          <w:rFonts w:hint="eastAsia"/>
          <w:b/>
        </w:rPr>
        <w:t>）</w:t>
      </w:r>
      <w:r w:rsidRPr="00247B96">
        <w:rPr>
          <w:rFonts w:hint="eastAsia"/>
          <w:b/>
        </w:rPr>
        <w:t>制造能力为服务</w:t>
      </w:r>
    </w:p>
    <w:p w14:paraId="152390BC" w14:textId="31864FBD" w:rsidR="00333F2D" w:rsidRDefault="00333F2D" w:rsidP="003C55EA">
      <w:pPr>
        <w:spacing w:line="400" w:lineRule="exact"/>
        <w:ind w:firstLineChars="200" w:firstLine="480"/>
      </w:pPr>
      <w:r>
        <w:rPr>
          <w:rFonts w:hint="eastAsia"/>
        </w:rPr>
        <w:t>针对制造能力为服务，服务提供方需要标记制造能力服务（</w:t>
      </w:r>
      <w:r>
        <w:rPr>
          <w:rFonts w:hint="eastAsia"/>
        </w:rPr>
        <w:t>ManuService</w:t>
      </w:r>
      <w:r>
        <w:rPr>
          <w:rFonts w:hint="eastAsia"/>
        </w:rPr>
        <w:t>）的加工类型（</w:t>
      </w:r>
      <w:r>
        <w:rPr>
          <w:rFonts w:hint="eastAsia"/>
        </w:rPr>
        <w:t>ManuType</w:t>
      </w:r>
      <w:r>
        <w:rPr>
          <w:rFonts w:hint="eastAsia"/>
        </w:rPr>
        <w:t>），尺寸（</w:t>
      </w:r>
      <w:r>
        <w:rPr>
          <w:rFonts w:hint="eastAsia"/>
        </w:rPr>
        <w:t>Size</w:t>
      </w:r>
      <w:r>
        <w:rPr>
          <w:rFonts w:hint="eastAsia"/>
        </w:rPr>
        <w:t>）和精度（</w:t>
      </w:r>
      <w:r>
        <w:rPr>
          <w:rFonts w:hint="eastAsia"/>
        </w:rPr>
        <w:t>Precision</w:t>
      </w:r>
      <w:r>
        <w:rPr>
          <w:rFonts w:hint="eastAsia"/>
        </w:rPr>
        <w:t>），表示提供方有能力完成某类制造服务。其虚拟化模型如下所示：</w:t>
      </w:r>
    </w:p>
    <w:p w14:paraId="56A48F22" w14:textId="39252F6E" w:rsidR="00333F2D" w:rsidRPr="00333F2D" w:rsidRDefault="00333F2D" w:rsidP="003C55EA">
      <w:pPr>
        <w:spacing w:line="400" w:lineRule="exact"/>
        <w:ind w:firstLineChars="200" w:firstLine="480"/>
      </w:pPr>
      <m:oMathPara>
        <m:oMath>
          <m:r>
            <m:rPr>
              <m:sty m:val="p"/>
            </m:rPr>
            <w:rPr>
              <w:rFonts w:ascii="Cambria Math" w:hAnsi="Cambria Math" w:hint="eastAsia"/>
            </w:rPr>
            <m:t>ManuService=</m:t>
          </m:r>
          <m:r>
            <m:rPr>
              <m:sty m:val="p"/>
            </m:rPr>
            <w:rPr>
              <w:rFonts w:ascii="Cambria Math" w:hAnsi="Cambria Math" w:hint="eastAsia"/>
            </w:rPr>
            <m:t>（</m:t>
          </m:r>
          <m:r>
            <m:rPr>
              <m:sty m:val="p"/>
            </m:rPr>
            <w:rPr>
              <w:rFonts w:ascii="Cambria Math" w:hAnsi="Cambria Math" w:hint="eastAsia"/>
            </w:rPr>
            <m:t>ManuType</m:t>
          </m:r>
          <m:r>
            <m:rPr>
              <m:sty m:val="p"/>
            </m:rPr>
            <w:rPr>
              <w:rFonts w:ascii="Cambria Math" w:hAnsi="Cambria Math" w:hint="eastAsia"/>
            </w:rPr>
            <m:t>，</m:t>
          </m:r>
          <m:r>
            <m:rPr>
              <m:sty m:val="p"/>
            </m:rPr>
            <w:rPr>
              <w:rFonts w:ascii="Cambria Math" w:hAnsi="Cambria Math" w:hint="eastAsia"/>
            </w:rPr>
            <m:t>Size</m:t>
          </m:r>
          <m:r>
            <m:rPr>
              <m:sty m:val="p"/>
            </m:rPr>
            <w:rPr>
              <w:rFonts w:ascii="Cambria Math" w:hAnsi="Cambria Math" w:hint="eastAsia"/>
            </w:rPr>
            <m:t>，</m:t>
          </m:r>
          <m:r>
            <m:rPr>
              <m:sty m:val="p"/>
            </m:rPr>
            <w:rPr>
              <w:rFonts w:ascii="Cambria Math" w:hAnsi="Cambria Math" w:hint="eastAsia"/>
            </w:rPr>
            <m:t>P</m:t>
          </m:r>
          <m:r>
            <m:rPr>
              <m:sty m:val="p"/>
            </m:rPr>
            <w:rPr>
              <w:rFonts w:ascii="Cambria Math" w:hAnsi="Cambria Math"/>
            </w:rPr>
            <m:t>recision</m:t>
          </m:r>
          <m:r>
            <m:rPr>
              <m:sty m:val="p"/>
            </m:rPr>
            <w:rPr>
              <w:rFonts w:ascii="Cambria Math" w:hAnsi="Cambria Math" w:hint="eastAsia"/>
            </w:rPr>
            <m:t>）</m:t>
          </m:r>
        </m:oMath>
      </m:oMathPara>
    </w:p>
    <w:p w14:paraId="629963C7" w14:textId="129981BE" w:rsidR="00333F2D" w:rsidRDefault="00333F2D" w:rsidP="003C55EA">
      <w:pPr>
        <w:spacing w:line="400" w:lineRule="exact"/>
        <w:ind w:firstLineChars="200" w:firstLine="480"/>
      </w:pPr>
      <w:r>
        <w:rPr>
          <w:rFonts w:hint="eastAsia"/>
        </w:rPr>
        <w:t>此外，为确保服务可用，服务提供方需要实时提供可用服务信息，即发布空闲产能，如下所示：</w:t>
      </w:r>
    </w:p>
    <w:p w14:paraId="261304A1" w14:textId="565D30A0" w:rsidR="00333F2D" w:rsidRPr="00333F2D" w:rsidRDefault="00333F2D" w:rsidP="003C55EA">
      <w:pPr>
        <w:spacing w:line="400" w:lineRule="exact"/>
        <w:ind w:firstLineChars="200" w:firstLine="480"/>
      </w:pPr>
      <m:oMathPara>
        <m:oMath>
          <m:r>
            <m:rPr>
              <m:sty m:val="p"/>
            </m:rPr>
            <w:rPr>
              <w:rFonts w:ascii="Cambria Math" w:hAnsi="Cambria Math" w:hint="eastAsia"/>
            </w:rPr>
            <m:t>Service=</m:t>
          </m:r>
          <m:r>
            <m:rPr>
              <m:sty m:val="p"/>
            </m:rPr>
            <w:rPr>
              <w:rFonts w:ascii="Cambria Math" w:hAnsi="Cambria Math" w:hint="eastAsia"/>
            </w:rPr>
            <m:t>（</m:t>
          </m:r>
          <m:r>
            <m:rPr>
              <m:sty m:val="p"/>
            </m:rPr>
            <w:rPr>
              <w:rFonts w:ascii="Cambria Math" w:hAnsi="Cambria Math" w:hint="eastAsia"/>
            </w:rPr>
            <m:t>ManuService</m:t>
          </m:r>
          <m:r>
            <m:rPr>
              <m:sty m:val="p"/>
            </m:rPr>
            <w:rPr>
              <w:rFonts w:ascii="Cambria Math" w:hAnsi="Cambria Math" w:hint="eastAsia"/>
            </w:rPr>
            <m:t>，</m:t>
          </m:r>
          <m:r>
            <m:rPr>
              <m:sty m:val="p"/>
            </m:rPr>
            <w:rPr>
              <w:rFonts w:ascii="Cambria Math" w:hAnsi="Cambria Math"/>
            </w:rPr>
            <m:t>Availabl</m:t>
          </m:r>
          <m:r>
            <m:rPr>
              <m:sty m:val="p"/>
            </m:rPr>
            <w:rPr>
              <w:rFonts w:ascii="Cambria Math" w:hAnsi="Cambria Math" w:hint="eastAsia"/>
            </w:rPr>
            <m:t>eT</m:t>
          </m:r>
          <m:r>
            <m:rPr>
              <m:sty m:val="p"/>
            </m:rPr>
            <w:rPr>
              <w:rFonts w:ascii="Cambria Math" w:hAnsi="Cambria Math"/>
            </w:rPr>
            <m:t>ime</m:t>
          </m:r>
          <m:r>
            <m:rPr>
              <m:sty m:val="p"/>
            </m:rPr>
            <w:rPr>
              <w:rFonts w:ascii="Cambria Math" w:hAnsi="Cambria Math" w:hint="eastAsia"/>
            </w:rPr>
            <m:t>，</m:t>
          </m:r>
          <m:r>
            <m:rPr>
              <m:sty m:val="p"/>
            </m:rPr>
            <w:rPr>
              <w:rFonts w:ascii="Cambria Math" w:hAnsi="Cambria Math" w:hint="eastAsia"/>
            </w:rPr>
            <m:t>Price</m:t>
          </m:r>
          <m:r>
            <m:rPr>
              <m:sty m:val="p"/>
            </m:rPr>
            <w:rPr>
              <w:rFonts w:ascii="Cambria Math" w:hAnsi="Cambria Math" w:hint="eastAsia"/>
            </w:rPr>
            <m:t>）</m:t>
          </m:r>
        </m:oMath>
      </m:oMathPara>
    </w:p>
    <w:p w14:paraId="501F48E9" w14:textId="60EF7B82" w:rsidR="00333F2D" w:rsidRDefault="00333F2D" w:rsidP="003C55EA">
      <w:pPr>
        <w:spacing w:line="400" w:lineRule="exact"/>
        <w:ind w:firstLineChars="200" w:firstLine="480"/>
      </w:pPr>
      <w:r>
        <w:rPr>
          <w:rFonts w:hint="eastAsia"/>
        </w:rPr>
        <w:t>公式中，</w:t>
      </w:r>
      <w:commentRangeStart w:id="33"/>
      <w:r>
        <w:rPr>
          <w:rFonts w:hint="eastAsia"/>
        </w:rPr>
        <w:t>Service</w:t>
      </w:r>
      <w:commentRangeEnd w:id="33"/>
      <w:r w:rsidR="00345B5A">
        <w:rPr>
          <w:rStyle w:val="ae"/>
          <w:kern w:val="2"/>
        </w:rPr>
        <w:commentReference w:id="33"/>
      </w:r>
      <w:r>
        <w:rPr>
          <w:rFonts w:hint="eastAsia"/>
        </w:rPr>
        <w:t>表示可用服务，</w:t>
      </w:r>
      <w:r>
        <w:rPr>
          <w:rFonts w:hint="eastAsia"/>
        </w:rPr>
        <w:t>ManuService</w:t>
      </w:r>
      <w:r>
        <w:rPr>
          <w:rFonts w:hint="eastAsia"/>
        </w:rPr>
        <w:t>表示制造能力服务，</w:t>
      </w:r>
      <w:r>
        <w:rPr>
          <w:rFonts w:hint="eastAsia"/>
        </w:rPr>
        <w:t>AvailableTime</w:t>
      </w:r>
      <w:r>
        <w:rPr>
          <w:rFonts w:hint="eastAsia"/>
        </w:rPr>
        <w:t>表示服务可用时间，</w:t>
      </w:r>
      <w:r>
        <w:rPr>
          <w:rFonts w:hint="eastAsia"/>
        </w:rPr>
        <w:t>Price</w:t>
      </w:r>
      <w:r>
        <w:rPr>
          <w:rFonts w:hint="eastAsia"/>
        </w:rPr>
        <w:t>表示调用服务所需的价格。</w:t>
      </w:r>
    </w:p>
    <w:p w14:paraId="21DCDFB6" w14:textId="7345C507" w:rsidR="003C55EA" w:rsidRDefault="00537E00" w:rsidP="003C55EA">
      <w:pPr>
        <w:spacing w:line="400" w:lineRule="exact"/>
        <w:ind w:firstLineChars="200" w:firstLine="480"/>
      </w:pPr>
      <w:r>
        <w:rPr>
          <w:rFonts w:hint="eastAsia"/>
        </w:rPr>
        <w:t>以制造生产加工硬设备为例，</w:t>
      </w:r>
      <w:r w:rsidR="003C55EA">
        <w:rPr>
          <w:rFonts w:hint="eastAsia"/>
        </w:rPr>
        <w:t>资源虚拟化有以下几步：</w:t>
      </w:r>
    </w:p>
    <w:p w14:paraId="3DAD1F2B" w14:textId="49E49E57" w:rsidR="00D1422E" w:rsidRDefault="003C55EA" w:rsidP="003C55EA">
      <w:pPr>
        <w:spacing w:line="400" w:lineRule="exact"/>
        <w:ind w:firstLineChars="200" w:firstLine="480"/>
      </w:pPr>
      <w:r>
        <w:rPr>
          <w:rFonts w:hint="eastAsia"/>
        </w:rPr>
        <w:t>（</w:t>
      </w:r>
      <w:r>
        <w:rPr>
          <w:rFonts w:hint="eastAsia"/>
        </w:rPr>
        <w:t>1</w:t>
      </w:r>
      <w:r>
        <w:rPr>
          <w:rFonts w:hint="eastAsia"/>
        </w:rPr>
        <w:t>）</w:t>
      </w:r>
      <w:r w:rsidR="00537E00">
        <w:rPr>
          <w:rFonts w:hint="eastAsia"/>
        </w:rPr>
        <w:t>构建其虚拟化模型</w:t>
      </w:r>
      <w:r w:rsidR="00D1422E">
        <w:rPr>
          <w:rFonts w:hint="eastAsia"/>
        </w:rPr>
        <w:t>如下</w:t>
      </w:r>
      <w:r w:rsidR="00D1422E" w:rsidRPr="00D1422E">
        <w:rPr>
          <w:rFonts w:hint="eastAsia"/>
          <w:color w:val="FF0000"/>
        </w:rPr>
        <w:t>图</w:t>
      </w:r>
      <w:r w:rsidR="00637351">
        <w:rPr>
          <w:rFonts w:hint="eastAsia"/>
          <w:color w:val="FF0000"/>
        </w:rPr>
        <w:t>3.4</w:t>
      </w:r>
      <w:r w:rsidR="00D1422E">
        <w:rPr>
          <w:rFonts w:hint="eastAsia"/>
        </w:rPr>
        <w:t>所示</w:t>
      </w:r>
      <w:r w:rsidR="00537E00">
        <w:rPr>
          <w:rFonts w:hint="eastAsia"/>
        </w:rPr>
        <w:t>。</w:t>
      </w:r>
    </w:p>
    <w:p w14:paraId="121257A8" w14:textId="2C51E982" w:rsidR="00D1422E" w:rsidRDefault="001A5B90" w:rsidP="0018385E">
      <w:pPr>
        <w:jc w:val="center"/>
      </w:pPr>
      <w:r>
        <w:object w:dxaOrig="5715" w:dyaOrig="9555" w14:anchorId="1DC3E749">
          <v:shape id="_x0000_i1031" type="#_x0000_t75" style="width:236.45pt;height:396.15pt" o:ole="">
            <v:imagedata r:id="rId42" o:title=""/>
          </v:shape>
          <o:OLEObject Type="Embed" ProgID="Visio.Drawing.15" ShapeID="_x0000_i1031" DrawAspect="Content" ObjectID="_1579084857" r:id="rId43"/>
        </w:object>
      </w:r>
    </w:p>
    <w:p w14:paraId="3B3DE682" w14:textId="51F16A3A" w:rsidR="0018385E" w:rsidRPr="0018385E" w:rsidRDefault="0018385E" w:rsidP="0018385E">
      <w:pPr>
        <w:pStyle w:val="a4"/>
      </w:pPr>
      <w:r>
        <w:rPr>
          <w:rFonts w:hint="eastAsia"/>
        </w:rPr>
        <w:t>图</w:t>
      </w:r>
      <w:r w:rsidR="00637351">
        <w:rPr>
          <w:rFonts w:hint="eastAsia"/>
        </w:rPr>
        <w:t>3.4</w:t>
      </w:r>
      <w:r>
        <w:t xml:space="preserve"> </w:t>
      </w:r>
      <w:r w:rsidRPr="00EB6F70">
        <w:t>制造生产加工硬设备</w:t>
      </w:r>
      <w:r>
        <w:rPr>
          <w:rFonts w:hint="eastAsia"/>
        </w:rPr>
        <w:t>虚拟化模型</w:t>
      </w:r>
    </w:p>
    <w:p w14:paraId="678017D9" w14:textId="0B68EFD3" w:rsidR="00617480" w:rsidRDefault="003E2B3C" w:rsidP="004B13E9">
      <w:pPr>
        <w:spacing w:line="400" w:lineRule="exact"/>
        <w:ind w:firstLineChars="200" w:firstLine="480"/>
      </w:pPr>
      <w:r>
        <w:rPr>
          <w:rFonts w:hint="eastAsia"/>
        </w:rPr>
        <w:t>根据</w:t>
      </w:r>
      <w:r w:rsidR="00AF6FFB">
        <w:rPr>
          <w:rFonts w:hint="eastAsia"/>
        </w:rPr>
        <w:t>制造生产加工硬设备的</w:t>
      </w:r>
      <w:r>
        <w:rPr>
          <w:rFonts w:hint="eastAsia"/>
        </w:rPr>
        <w:t>虚拟化模型，</w:t>
      </w:r>
      <w:r w:rsidR="00AF6FFB">
        <w:rPr>
          <w:rFonts w:hint="eastAsia"/>
        </w:rPr>
        <w:t>其</w:t>
      </w:r>
      <w:r w:rsidR="00E00EAC">
        <w:rPr>
          <w:rFonts w:hint="eastAsia"/>
        </w:rPr>
        <w:t>虚拟化</w:t>
      </w:r>
      <w:r w:rsidR="00DE4861">
        <w:rPr>
          <w:rFonts w:hint="eastAsia"/>
        </w:rPr>
        <w:t>描述模型为：</w:t>
      </w:r>
    </w:p>
    <w:p w14:paraId="1860034A" w14:textId="09C05979" w:rsidR="00DE4861" w:rsidRPr="00D63190" w:rsidRDefault="007C38F5" w:rsidP="00DE4861">
      <w:pPr>
        <w:spacing w:line="400" w:lineRule="exact"/>
      </w:pPr>
      <m:oMathPara>
        <m:oMath>
          <m:r>
            <m:rPr>
              <m:sty m:val="p"/>
            </m:rPr>
            <w:rPr>
              <w:rFonts w:ascii="Cambria Math" w:hAnsi="Cambria Math" w:hint="eastAsia"/>
            </w:rPr>
            <m:t>H</m:t>
          </m:r>
          <m:r>
            <m:rPr>
              <m:sty m:val="p"/>
            </m:rPr>
            <w:rPr>
              <w:rFonts w:ascii="Cambria Math" w:hAnsi="Cambria Math"/>
            </w:rPr>
            <m:t>ardware=(</m:t>
          </m:r>
          <m:r>
            <m:rPr>
              <m:sty m:val="p"/>
            </m:rPr>
            <w:rPr>
              <w:rFonts w:ascii="Cambria Math" w:hAnsi="Cambria Math" w:hint="eastAsia"/>
            </w:rPr>
            <m:t>B</m:t>
          </m:r>
          <m:r>
            <m:rPr>
              <m:sty m:val="p"/>
            </m:rPr>
            <w:rPr>
              <w:rFonts w:ascii="Cambria Math" w:hAnsi="Cambria Math"/>
            </w:rPr>
            <m:t>aseAttributes,</m:t>
          </m:r>
          <m:r>
            <m:rPr>
              <m:sty m:val="p"/>
            </m:rPr>
            <w:rPr>
              <w:rFonts w:ascii="Cambria Math" w:hAnsi="Cambria Math" w:hint="eastAsia"/>
            </w:rPr>
            <m:t>F</m:t>
          </m:r>
          <m:r>
            <m:rPr>
              <m:sty m:val="p"/>
            </m:rPr>
            <w:rPr>
              <w:rFonts w:ascii="Cambria Math" w:hAnsi="Cambria Math"/>
            </w:rPr>
            <m:t xml:space="preserve">unctionAttributes, </m:t>
          </m:r>
          <m:r>
            <m:rPr>
              <m:sty m:val="p"/>
            </m:rPr>
            <w:rPr>
              <w:rFonts w:ascii="Cambria Math" w:hAnsi="Cambria Math" w:hint="eastAsia"/>
            </w:rPr>
            <m:t>U</m:t>
          </m:r>
          <m:r>
            <m:rPr>
              <m:sty m:val="p"/>
            </m:rPr>
            <w:rPr>
              <w:rFonts w:ascii="Cambria Math" w:hAnsi="Cambria Math"/>
            </w:rPr>
            <m:t>seAttributes,</m:t>
          </m:r>
          <m:r>
            <m:rPr>
              <m:sty m:val="p"/>
            </m:rPr>
            <w:rPr>
              <w:rFonts w:ascii="Cambria Math" w:hAnsi="Cambria Math" w:hint="eastAsia"/>
            </w:rPr>
            <m:t>S</m:t>
          </m:r>
          <m:r>
            <m:rPr>
              <m:sty m:val="p"/>
            </m:rPr>
            <w:rPr>
              <w:rFonts w:ascii="Cambria Math" w:hAnsi="Cambria Math"/>
            </w:rPr>
            <m:t>tateAttributes)</m:t>
          </m:r>
        </m:oMath>
      </m:oMathPara>
    </w:p>
    <w:p w14:paraId="3F372295" w14:textId="4BD9C75E" w:rsidR="00A77965" w:rsidRDefault="003C55EA" w:rsidP="003C55EA">
      <w:pPr>
        <w:spacing w:line="400" w:lineRule="exact"/>
        <w:ind w:firstLineChars="200" w:firstLine="480"/>
      </w:pPr>
      <w:r>
        <w:rPr>
          <w:rFonts w:hint="eastAsia"/>
        </w:rPr>
        <w:t>（</w:t>
      </w:r>
      <w:r>
        <w:rPr>
          <w:rFonts w:hint="eastAsia"/>
        </w:rPr>
        <w:t>2</w:t>
      </w:r>
      <w:r>
        <w:rPr>
          <w:rFonts w:hint="eastAsia"/>
        </w:rPr>
        <w:t>）</w:t>
      </w:r>
      <w:r w:rsidR="00D4339D">
        <w:rPr>
          <w:rFonts w:hint="eastAsia"/>
        </w:rPr>
        <w:t>构建虚拟化</w:t>
      </w:r>
      <w:r w:rsidR="008617AD">
        <w:rPr>
          <w:rFonts w:hint="eastAsia"/>
        </w:rPr>
        <w:t>描述模板</w:t>
      </w:r>
      <w:r w:rsidR="001F1B21">
        <w:rPr>
          <w:rFonts w:hint="eastAsia"/>
        </w:rPr>
        <w:t>。</w:t>
      </w:r>
    </w:p>
    <w:p w14:paraId="0D0E4ECB" w14:textId="2B5ED41B" w:rsidR="00D4339D" w:rsidRDefault="000E5AFD" w:rsidP="00CB1519">
      <w:pPr>
        <w:jc w:val="center"/>
      </w:pPr>
      <w:r>
        <w:rPr>
          <w:rFonts w:ascii="宋体" w:cs="宋体"/>
          <w:sz w:val="14"/>
          <w:szCs w:val="14"/>
        </w:rPr>
        <w:lastRenderedPageBreak/>
        <w:pict w14:anchorId="32A02F4E">
          <v:shape id="_x0000_i1032" type="#_x0000_t75" style="width:414.95pt;height:223.15pt">
            <v:imagedata r:id="rId44" o:title="未命名文件"/>
          </v:shape>
        </w:pict>
      </w:r>
    </w:p>
    <w:p w14:paraId="768E2B71" w14:textId="7BD93113" w:rsidR="003C55EA" w:rsidRDefault="001F1B21" w:rsidP="001F1B21">
      <w:pPr>
        <w:pStyle w:val="a4"/>
      </w:pPr>
      <w:r>
        <w:rPr>
          <w:rFonts w:hint="eastAsia"/>
        </w:rPr>
        <w:t>图</w:t>
      </w:r>
      <w:r w:rsidR="00637351">
        <w:rPr>
          <w:rFonts w:hint="eastAsia"/>
        </w:rPr>
        <w:t>3.5</w:t>
      </w:r>
      <w:r>
        <w:t xml:space="preserve"> </w:t>
      </w:r>
      <w:r>
        <w:rPr>
          <w:rFonts w:hint="eastAsia"/>
        </w:rPr>
        <w:t>制造生产加工硬设备</w:t>
      </w:r>
      <w:r>
        <w:rPr>
          <w:rFonts w:hint="eastAsia"/>
        </w:rPr>
        <w:t>virtual</w:t>
      </w:r>
      <w:r>
        <w:t xml:space="preserve"> </w:t>
      </w:r>
      <w:r>
        <w:rPr>
          <w:rFonts w:hint="eastAsia"/>
        </w:rPr>
        <w:t>resource</w:t>
      </w:r>
      <w:r>
        <w:rPr>
          <w:rFonts w:hint="eastAsia"/>
        </w:rPr>
        <w:t>类图</w:t>
      </w:r>
    </w:p>
    <w:p w14:paraId="14E746A5" w14:textId="023969F1" w:rsidR="003C55EA" w:rsidRDefault="0001185C" w:rsidP="00333061">
      <w:pPr>
        <w:spacing w:line="400" w:lineRule="exact"/>
        <w:ind w:firstLineChars="200" w:firstLine="480"/>
      </w:pPr>
      <w:r w:rsidRPr="0001185C">
        <w:rPr>
          <w:rFonts w:hint="eastAsia"/>
          <w:color w:val="FF0000"/>
        </w:rPr>
        <w:t>图</w:t>
      </w:r>
      <w:r w:rsidR="00637351">
        <w:rPr>
          <w:rFonts w:hint="eastAsia"/>
          <w:color w:val="FF0000"/>
        </w:rPr>
        <w:t>3.5</w:t>
      </w:r>
      <w:r>
        <w:rPr>
          <w:rFonts w:hint="eastAsia"/>
        </w:rPr>
        <w:t>所示的</w:t>
      </w:r>
      <w:r>
        <w:rPr>
          <w:rFonts w:hint="eastAsia"/>
        </w:rPr>
        <w:t>Java</w:t>
      </w:r>
      <w:r>
        <w:rPr>
          <w:rFonts w:hint="eastAsia"/>
        </w:rPr>
        <w:t>类制造生产加工硬设备的虚拟化模板，</w:t>
      </w:r>
      <w:proofErr w:type="gramStart"/>
      <w:r>
        <w:rPr>
          <w:rFonts w:hint="eastAsia"/>
        </w:rPr>
        <w:t>云制造</w:t>
      </w:r>
      <w:proofErr w:type="gramEnd"/>
      <w:r>
        <w:rPr>
          <w:rFonts w:hint="eastAsia"/>
        </w:rPr>
        <w:t>资源提供者可根据虚拟化模板生成资源实例，并可针对具体功能属性的设备在此模板的基础上进行扩展。</w:t>
      </w:r>
    </w:p>
    <w:p w14:paraId="711C431D" w14:textId="3FA63D07" w:rsidR="000C1395" w:rsidRPr="00333061" w:rsidRDefault="00130B59" w:rsidP="004B13E9">
      <w:pPr>
        <w:spacing w:line="400" w:lineRule="exact"/>
        <w:ind w:firstLineChars="200" w:firstLine="482"/>
        <w:rPr>
          <w:b/>
        </w:rPr>
      </w:pPr>
      <w:r w:rsidRPr="00333061">
        <w:rPr>
          <w:rFonts w:hint="eastAsia"/>
          <w:b/>
        </w:rPr>
        <w:t>2</w:t>
      </w:r>
      <w:r w:rsidRPr="00333061">
        <w:rPr>
          <w:rFonts w:hint="eastAsia"/>
          <w:b/>
        </w:rPr>
        <w:t>、制造</w:t>
      </w:r>
      <w:r w:rsidRPr="00333061">
        <w:rPr>
          <w:b/>
        </w:rPr>
        <w:t>资</w:t>
      </w:r>
      <w:commentRangeStart w:id="34"/>
      <w:r w:rsidRPr="00333061">
        <w:rPr>
          <w:b/>
        </w:rPr>
        <w:t>源服务化</w:t>
      </w:r>
      <w:commentRangeEnd w:id="34"/>
      <w:r w:rsidR="0097487F">
        <w:rPr>
          <w:rStyle w:val="ae"/>
          <w:kern w:val="2"/>
        </w:rPr>
        <w:commentReference w:id="34"/>
      </w:r>
    </w:p>
    <w:p w14:paraId="5BC768DC" w14:textId="1AB06FC3" w:rsidR="0042199F" w:rsidRDefault="0018385E" w:rsidP="0042199F">
      <w:pPr>
        <w:spacing w:line="400" w:lineRule="exact"/>
        <w:ind w:firstLineChars="200" w:firstLine="480"/>
      </w:pPr>
      <w:proofErr w:type="gramStart"/>
      <w:r>
        <w:t>云制造</w:t>
      </w:r>
      <w:proofErr w:type="gramEnd"/>
      <w:r>
        <w:t>资源提供者通过对虚拟</w:t>
      </w:r>
      <w:proofErr w:type="gramStart"/>
      <w:r>
        <w:t>化资源</w:t>
      </w:r>
      <w:proofErr w:type="gramEnd"/>
      <w:r>
        <w:t>进行服务化封装、发布等操作，形成云服务；然后将</w:t>
      </w:r>
      <w:proofErr w:type="gramStart"/>
      <w:r>
        <w:t>云服务</w:t>
      </w:r>
      <w:proofErr w:type="gramEnd"/>
      <w:r>
        <w:t>发布到服务注册中心，供</w:t>
      </w:r>
      <w:r w:rsidR="00992BB4">
        <w:t>服务提供方</w:t>
      </w:r>
      <w:r>
        <w:t>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w:t>
      </w:r>
      <w:proofErr w:type="gramStart"/>
      <w:r w:rsidR="000814DC">
        <w:rPr>
          <w:rFonts w:hint="eastAsia"/>
        </w:rPr>
        <w:t>云制造</w:t>
      </w:r>
      <w:proofErr w:type="gramEnd"/>
      <w:r w:rsidR="000814DC">
        <w:rPr>
          <w:rFonts w:hint="eastAsia"/>
        </w:rPr>
        <w:t>服务平台需要构建服务的本体，规范化服务所包含的具体模块，确保企业用</w:t>
      </w:r>
      <w:r w:rsidR="000814DC">
        <w:rPr>
          <w:rFonts w:hint="eastAsia"/>
        </w:rPr>
        <w:lastRenderedPageBreak/>
        <w:t>户在发布服务时能完整地说明服务所包含的各个子模块的属性，以提高服务匹配时的准确率。</w:t>
      </w:r>
    </w:p>
    <w:p w14:paraId="29A72004" w14:textId="570FAD24" w:rsidR="000C1395" w:rsidRDefault="000C1395" w:rsidP="000C1395">
      <w:pPr>
        <w:pStyle w:val="2"/>
      </w:pPr>
      <w:bookmarkStart w:id="35" w:name="_Toc501892810"/>
      <w:r>
        <w:rPr>
          <w:rFonts w:hint="eastAsia"/>
        </w:rPr>
        <w:t>3</w:t>
      </w:r>
      <w:r w:rsidR="00011895">
        <w:t>.</w:t>
      </w:r>
      <w:r w:rsidR="00011895">
        <w:rPr>
          <w:rFonts w:hint="eastAsia"/>
        </w:rPr>
        <w:t>4</w:t>
      </w:r>
      <w:r>
        <w:t xml:space="preserve"> </w:t>
      </w:r>
      <w:proofErr w:type="gramStart"/>
      <w:r w:rsidR="0018385E">
        <w:rPr>
          <w:rFonts w:hint="eastAsia"/>
        </w:rPr>
        <w:t>云制造</w:t>
      </w:r>
      <w:proofErr w:type="gramEnd"/>
      <w:r>
        <w:rPr>
          <w:rFonts w:hint="eastAsia"/>
        </w:rPr>
        <w:t>服务</w:t>
      </w:r>
      <w:r>
        <w:t>匹配</w:t>
      </w:r>
      <w:r>
        <w:rPr>
          <w:rFonts w:hint="eastAsia"/>
        </w:rPr>
        <w:t>过程</w:t>
      </w:r>
      <w:r>
        <w:t>分析</w:t>
      </w:r>
      <w:bookmarkEnd w:id="35"/>
    </w:p>
    <w:p w14:paraId="081B786A" w14:textId="77777777" w:rsidR="008531E5" w:rsidRDefault="008531E5" w:rsidP="008531E5">
      <w:pPr>
        <w:spacing w:line="400" w:lineRule="exact"/>
        <w:ind w:firstLineChars="200" w:firstLine="480"/>
      </w:pPr>
      <w:r>
        <w:t>当前，有关</w:t>
      </w:r>
      <w:r>
        <w:rPr>
          <w:rFonts w:hint="eastAsia"/>
        </w:rPr>
        <w:t>服务</w:t>
      </w:r>
      <w:r w:rsidRPr="00F66912">
        <w:t>发现与匹配的研究主要围绕由计算机软件资源形成的</w:t>
      </w:r>
      <w:r w:rsidRPr="00F66912">
        <w:t>Web</w:t>
      </w:r>
      <w:r w:rsidRPr="00F66912">
        <w:t>服务展开，具体包括：</w:t>
      </w:r>
    </w:p>
    <w:p w14:paraId="20E727FE" w14:textId="77777777" w:rsidR="008531E5" w:rsidRDefault="008531E5" w:rsidP="008531E5">
      <w:pPr>
        <w:spacing w:line="400" w:lineRule="exact"/>
        <w:ind w:firstLineChars="200" w:firstLine="482"/>
      </w:pPr>
      <w:r w:rsidRPr="007F17D7">
        <w:rPr>
          <w:rFonts w:hint="eastAsia"/>
          <w:b/>
        </w:rPr>
        <w:t>1</w:t>
      </w:r>
      <w:r w:rsidRPr="007F17D7">
        <w:rPr>
          <w:rFonts w:hint="eastAsia"/>
          <w:b/>
        </w:rPr>
        <w:t>、</w:t>
      </w:r>
      <w:r w:rsidRPr="007F17D7">
        <w:rPr>
          <w:b/>
        </w:rPr>
        <w:t>支持服务发现与匹配的描述语言和工具</w:t>
      </w:r>
      <w:r w:rsidRPr="00F66912">
        <w:t>，如</w:t>
      </w:r>
      <w:r w:rsidRPr="00F66912">
        <w:t>Web</w:t>
      </w:r>
      <w:r w:rsidRPr="00F66912">
        <w:t>服务描述语言（</w:t>
      </w:r>
      <w:r w:rsidRPr="00F66912">
        <w:t>Web Service Description Language</w:t>
      </w:r>
      <w:r w:rsidRPr="00F66912">
        <w:t>，</w:t>
      </w:r>
      <w:r w:rsidRPr="00F66912">
        <w:t>WSDL</w:t>
      </w:r>
      <w:r w:rsidRPr="00F66912">
        <w:t>），统一描述、发现和集成协议（</w:t>
      </w:r>
      <w:r w:rsidRPr="00F66912">
        <w:t>Universal Description, Discovery and Integration</w:t>
      </w:r>
      <w:r w:rsidRPr="00F66912">
        <w:t>，</w:t>
      </w:r>
      <w:r w:rsidRPr="00F66912">
        <w:t>UDDI</w:t>
      </w:r>
      <w:r w:rsidRPr="00F66912">
        <w:t>）注册中心，</w:t>
      </w:r>
      <w:r w:rsidRPr="00F66912">
        <w:t>Web</w:t>
      </w:r>
      <w:r w:rsidRPr="00F66912">
        <w:t>服务本体描述语言（</w:t>
      </w:r>
      <w:r w:rsidRPr="00F66912">
        <w:t>Web Ontology Language for Service</w:t>
      </w:r>
      <w:r w:rsidRPr="00F66912">
        <w:t>，</w:t>
      </w:r>
      <w:r w:rsidRPr="00F66912">
        <w:t>OWL-S</w:t>
      </w:r>
      <w:r w:rsidRPr="00F66912">
        <w:t>）等；</w:t>
      </w:r>
    </w:p>
    <w:p w14:paraId="5EF5F890" w14:textId="77777777" w:rsidR="008531E5" w:rsidRDefault="008531E5" w:rsidP="008531E5">
      <w:pPr>
        <w:spacing w:line="400" w:lineRule="exact"/>
        <w:ind w:firstLineChars="200" w:firstLine="482"/>
      </w:pPr>
      <w:r w:rsidRPr="007F17D7">
        <w:rPr>
          <w:rFonts w:hint="eastAsia"/>
          <w:b/>
        </w:rPr>
        <w:t>2</w:t>
      </w:r>
      <w:r w:rsidRPr="007F17D7">
        <w:rPr>
          <w:rFonts w:hint="eastAsia"/>
          <w:b/>
        </w:rPr>
        <w:t>、</w:t>
      </w:r>
      <w:r w:rsidRPr="007F17D7">
        <w:rPr>
          <w:b/>
        </w:rPr>
        <w:t>服务发现与匹配框架</w:t>
      </w:r>
      <w:r w:rsidRPr="00F66912">
        <w:t>，如基于国防高</w:t>
      </w:r>
      <w:r>
        <w:t>级研究计划局服务代理标记语言</w:t>
      </w:r>
      <w:r>
        <w:t>(DARPA Agent Markup Language for Service, DAML-S)</w:t>
      </w:r>
      <w:r w:rsidRPr="00F66912">
        <w:t>的服务语义发现框架、基于</w:t>
      </w:r>
      <w:r>
        <w:rPr>
          <w:rFonts w:hint="eastAsia"/>
        </w:rPr>
        <w:t>A</w:t>
      </w:r>
      <w:r>
        <w:t>gent</w:t>
      </w:r>
      <w:r w:rsidRPr="00F66912">
        <w:t>的服务发现框架、基于语义</w:t>
      </w:r>
      <w:r>
        <w:rPr>
          <w:rFonts w:hint="eastAsia"/>
        </w:rPr>
        <w:t>W</w:t>
      </w:r>
      <w:r>
        <w:t>eb</w:t>
      </w:r>
      <w:r w:rsidRPr="00F66912">
        <w:t>服务端到</w:t>
      </w:r>
      <w:proofErr w:type="gramStart"/>
      <w:r w:rsidRPr="00F66912">
        <w:t>端管理</w:t>
      </w:r>
      <w:proofErr w:type="gramEnd"/>
      <w:r w:rsidRPr="00F66912">
        <w:t>的服务发现框架</w:t>
      </w:r>
      <w:r>
        <w:rPr>
          <w:rFonts w:hint="eastAsia"/>
        </w:rPr>
        <w:t>（</w:t>
      </w:r>
      <w:r>
        <w:rPr>
          <w:rFonts w:hint="eastAsia"/>
        </w:rPr>
        <w:t>Managing</w:t>
      </w:r>
      <w:r>
        <w:t xml:space="preserve"> End-To-End Operation for Semantic Web Service, METEOR-S</w:t>
      </w:r>
      <w:r>
        <w:rPr>
          <w:rFonts w:hint="eastAsia"/>
        </w:rPr>
        <w:t>）</w:t>
      </w:r>
      <w:r w:rsidRPr="00F66912">
        <w:t>等；</w:t>
      </w:r>
    </w:p>
    <w:p w14:paraId="1D4D9C7C" w14:textId="77777777" w:rsidR="008531E5" w:rsidRPr="00F66912" w:rsidRDefault="008531E5" w:rsidP="008531E5">
      <w:pPr>
        <w:spacing w:line="400" w:lineRule="exact"/>
        <w:ind w:firstLineChars="200" w:firstLine="482"/>
      </w:pPr>
      <w:r w:rsidRPr="007F17D7">
        <w:rPr>
          <w:rFonts w:hint="eastAsia"/>
          <w:b/>
        </w:rPr>
        <w:t>3</w:t>
      </w:r>
      <w:r w:rsidRPr="007F17D7">
        <w:rPr>
          <w:rFonts w:hint="eastAsia"/>
          <w:b/>
        </w:rPr>
        <w:t>、</w:t>
      </w:r>
      <w:r w:rsidRPr="007F17D7">
        <w:rPr>
          <w:b/>
        </w:rPr>
        <w:t>服务匹配方法</w:t>
      </w:r>
      <w:r w:rsidRPr="00F66912">
        <w:t>，如基于逻辑推理的服务匹配、基于语义距离的服务匹配、基于语义相似度的服务匹配、基于语义向量的服务匹</w:t>
      </w:r>
      <w:r>
        <w:t>配</w:t>
      </w:r>
      <w:r w:rsidRPr="00F66912">
        <w:t>、基</w:t>
      </w:r>
      <w:r>
        <w:rPr>
          <w:rFonts w:hint="eastAsia"/>
        </w:rPr>
        <w:t>于</w:t>
      </w:r>
      <w:r w:rsidRPr="00F66912">
        <w:t>粗糙集的服务匹</w:t>
      </w:r>
      <w:r>
        <w:t>配</w:t>
      </w:r>
      <w:r w:rsidRPr="00F66912">
        <w:t>等。</w:t>
      </w:r>
    </w:p>
    <w:p w14:paraId="55655628" w14:textId="2A9F6B57" w:rsidR="008531E5" w:rsidRPr="008531E5" w:rsidRDefault="008531E5" w:rsidP="008531E5">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p>
    <w:p w14:paraId="50849795" w14:textId="2F92BFB7" w:rsidR="008531E5" w:rsidRPr="00652183" w:rsidRDefault="00011895" w:rsidP="008531E5">
      <w:pPr>
        <w:pStyle w:val="3"/>
      </w:pPr>
      <w:bookmarkStart w:id="36" w:name="_Toc501892822"/>
      <w:r>
        <w:rPr>
          <w:rFonts w:hint="eastAsia"/>
        </w:rPr>
        <w:t>3.4</w:t>
      </w:r>
      <w:r w:rsidR="008531E5" w:rsidRPr="00652183">
        <w:rPr>
          <w:rFonts w:hint="eastAsia"/>
        </w:rPr>
        <w:t>.1 需求发布与匹配</w:t>
      </w:r>
      <w:bookmarkEnd w:id="36"/>
    </w:p>
    <w:p w14:paraId="09B81722" w14:textId="77777777" w:rsidR="008531E5" w:rsidRPr="00E60F40" w:rsidRDefault="008531E5" w:rsidP="008531E5">
      <w:pPr>
        <w:spacing w:line="400" w:lineRule="exact"/>
        <w:ind w:firstLineChars="200" w:firstLine="480"/>
      </w:pPr>
      <w:r w:rsidRPr="00E60F40">
        <w:t>需求发布，就是资源使用者发布自己的</w:t>
      </w:r>
      <w:proofErr w:type="gramStart"/>
      <w:r w:rsidRPr="00E60F40">
        <w:t>云制造</w:t>
      </w:r>
      <w:proofErr w:type="gramEnd"/>
      <w:r w:rsidRPr="00E60F40">
        <w:t>服务需求，将制造服务需求通过统一描述模板发布至</w:t>
      </w:r>
      <w:proofErr w:type="gramStart"/>
      <w:r w:rsidRPr="00E60F40">
        <w:t>云制造</w:t>
      </w:r>
      <w:proofErr w:type="gramEnd"/>
      <w:r w:rsidRPr="00E60F40">
        <w:t>运营平台。例如，加工某批产品、需要完成某个设计等等。</w:t>
      </w:r>
    </w:p>
    <w:p w14:paraId="765C2B52" w14:textId="427C1C68" w:rsidR="008531E5" w:rsidRPr="00355FF6" w:rsidRDefault="00B70876" w:rsidP="009B1BAC">
      <w:pPr>
        <w:spacing w:line="400" w:lineRule="exact"/>
        <w:ind w:firstLineChars="200" w:firstLine="480"/>
      </w:pPr>
      <w:r>
        <w:rPr>
          <w:rFonts w:hint="eastAsia"/>
        </w:rPr>
        <w:t>服务匹配，</w:t>
      </w:r>
      <w:r w:rsidR="008531E5" w:rsidRPr="00E60F40">
        <w:t>是根据资源使用者发布的服务需求，找到某个服务，为其提供</w:t>
      </w:r>
      <w:proofErr w:type="gramStart"/>
      <w:r w:rsidR="008531E5" w:rsidRPr="00E60F40">
        <w:t>云制造</w:t>
      </w:r>
      <w:proofErr w:type="gramEnd"/>
      <w:r w:rsidR="008531E5" w:rsidRPr="00E60F40">
        <w:t>服务的过程。</w:t>
      </w:r>
      <w:r w:rsidR="00E54E34">
        <w:rPr>
          <w:rFonts w:hint="eastAsia"/>
        </w:rPr>
        <w:t>而基于</w:t>
      </w:r>
      <w:r w:rsidR="00E54E34">
        <w:rPr>
          <w:rFonts w:hint="eastAsia"/>
        </w:rPr>
        <w:t>Web</w:t>
      </w:r>
      <w:r w:rsidR="00E54E34">
        <w:rPr>
          <w:rFonts w:hint="eastAsia"/>
        </w:rPr>
        <w:t>服务本体描述语言的服务匹配，可通过服务名称、服务功能性描述和服务非功能性描述分别进行匹配。</w:t>
      </w:r>
      <w:r w:rsidR="00355FF6">
        <w:rPr>
          <w:rFonts w:hint="eastAsia"/>
        </w:rPr>
        <w:t>在服务发布阶段，</w:t>
      </w:r>
      <w:r w:rsidR="00355FF6">
        <w:t>OWL-S</w:t>
      </w:r>
      <w:r w:rsidR="00355FF6">
        <w:rPr>
          <w:rFonts w:hint="eastAsia"/>
        </w:rPr>
        <w:t>的</w:t>
      </w:r>
      <w:r w:rsidR="00355FF6">
        <w:rPr>
          <w:rFonts w:hint="eastAsia"/>
        </w:rPr>
        <w:t>Service</w:t>
      </w:r>
      <w:r w:rsidR="00355FF6">
        <w:t xml:space="preserve"> P</w:t>
      </w:r>
      <w:r w:rsidR="00355FF6">
        <w:rPr>
          <w:rFonts w:hint="eastAsia"/>
        </w:rPr>
        <w:t>rofile</w:t>
      </w:r>
      <w:r w:rsidR="00355FF6">
        <w:rPr>
          <w:rFonts w:hint="eastAsia"/>
        </w:rPr>
        <w:t>部分可添加对服务功能</w:t>
      </w:r>
      <w:r w:rsidR="00CB52E7">
        <w:rPr>
          <w:rFonts w:hint="eastAsia"/>
        </w:rPr>
        <w:t>性</w:t>
      </w:r>
      <w:r w:rsidR="00355FF6">
        <w:rPr>
          <w:rFonts w:hint="eastAsia"/>
        </w:rPr>
        <w:t>信息</w:t>
      </w:r>
      <w:r w:rsidR="00441DCC">
        <w:rPr>
          <w:rFonts w:hint="eastAsia"/>
        </w:rPr>
        <w:t>和非功能</w:t>
      </w:r>
      <w:r w:rsidR="00CB52E7">
        <w:rPr>
          <w:rFonts w:hint="eastAsia"/>
        </w:rPr>
        <w:t>性</w:t>
      </w:r>
      <w:r w:rsidR="00441DCC">
        <w:rPr>
          <w:rFonts w:hint="eastAsia"/>
        </w:rPr>
        <w:t>信息</w:t>
      </w:r>
      <w:r w:rsidR="00355FF6">
        <w:rPr>
          <w:rFonts w:hint="eastAsia"/>
        </w:rPr>
        <w:t>的描述。服务的功能信息</w:t>
      </w:r>
      <w:r w:rsidR="00355FF6" w:rsidRPr="00EE1C8C">
        <w:rPr>
          <w:rFonts w:hint="eastAsia"/>
        </w:rPr>
        <w:t>主要是指服务的</w:t>
      </w:r>
      <w:r w:rsidR="00355FF6" w:rsidRPr="00EE1C8C">
        <w:t>IOPE</w:t>
      </w:r>
      <w:r w:rsidR="00355FF6" w:rsidRPr="00EE1C8C">
        <w:rPr>
          <w:rFonts w:hint="eastAsia"/>
        </w:rPr>
        <w:t>：</w:t>
      </w:r>
      <w:r w:rsidR="00355FF6" w:rsidRPr="00EE1C8C">
        <w:t>Input</w:t>
      </w:r>
      <w:r w:rsidR="00355FF6" w:rsidRPr="00EE1C8C">
        <w:rPr>
          <w:rFonts w:hint="eastAsia"/>
        </w:rPr>
        <w:t>、</w:t>
      </w:r>
      <w:r w:rsidR="00355FF6" w:rsidRPr="00EE1C8C">
        <w:t>Output</w:t>
      </w:r>
      <w:r w:rsidR="00355FF6" w:rsidRPr="00EE1C8C">
        <w:rPr>
          <w:rFonts w:hint="eastAsia"/>
        </w:rPr>
        <w:t>、</w:t>
      </w:r>
      <w:r w:rsidR="00355FF6" w:rsidRPr="00EE1C8C">
        <w:t>Precondition</w:t>
      </w:r>
      <w:r w:rsidR="00355FF6" w:rsidRPr="00EE1C8C">
        <w:rPr>
          <w:rFonts w:hint="eastAsia"/>
        </w:rPr>
        <w:t>、</w:t>
      </w:r>
      <w:r w:rsidR="00355FF6" w:rsidRPr="00EE1C8C">
        <w:t>Effect</w:t>
      </w:r>
      <w:r w:rsidR="00355FF6" w:rsidRPr="00EE1C8C">
        <w:rPr>
          <w:rFonts w:hint="eastAsia"/>
        </w:rPr>
        <w:t>。</w:t>
      </w:r>
      <w:r w:rsidR="00355FF6">
        <w:rPr>
          <w:rFonts w:hint="eastAsia"/>
        </w:rPr>
        <w:t>基于</w:t>
      </w:r>
      <w:r w:rsidR="00355FF6">
        <w:rPr>
          <w:rFonts w:hint="eastAsia"/>
        </w:rPr>
        <w:t>OWL-S</w:t>
      </w:r>
      <w:r w:rsidR="00355FF6">
        <w:rPr>
          <w:rFonts w:hint="eastAsia"/>
        </w:rPr>
        <w:t>描述语言的服务匹配方法就是对服务</w:t>
      </w:r>
      <w:r w:rsidR="00355FF6">
        <w:rPr>
          <w:rFonts w:hint="eastAsia"/>
        </w:rPr>
        <w:t>IOPE</w:t>
      </w:r>
      <w:r w:rsidR="00355FF6">
        <w:rPr>
          <w:rFonts w:hint="eastAsia"/>
        </w:rPr>
        <w:t>的匹配。通过服务</w:t>
      </w:r>
      <w:r w:rsidR="00355FF6">
        <w:rPr>
          <w:rFonts w:hint="eastAsia"/>
        </w:rPr>
        <w:t>Input</w:t>
      </w:r>
      <w:r w:rsidR="00355FF6">
        <w:rPr>
          <w:rFonts w:hint="eastAsia"/>
        </w:rPr>
        <w:t>可以对服务的输入参数个数和类型进行匹配，</w:t>
      </w:r>
      <w:r w:rsidR="00355FF6">
        <w:rPr>
          <w:rFonts w:hint="eastAsia"/>
        </w:rPr>
        <w:t>Output</w:t>
      </w:r>
      <w:r w:rsidR="00355FF6">
        <w:rPr>
          <w:rFonts w:hint="eastAsia"/>
        </w:rPr>
        <w:t>对服务的输出</w:t>
      </w:r>
      <w:r w:rsidR="00355FF6">
        <w:rPr>
          <w:rFonts w:hint="eastAsia"/>
        </w:rPr>
        <w:lastRenderedPageBreak/>
        <w:t>类型进行匹配，</w:t>
      </w:r>
      <w:r w:rsidR="00355FF6">
        <w:rPr>
          <w:rFonts w:hint="eastAsia"/>
        </w:rPr>
        <w:t>Precondition</w:t>
      </w:r>
      <w:r w:rsidR="00355FF6">
        <w:rPr>
          <w:rFonts w:hint="eastAsia"/>
        </w:rPr>
        <w:t>对服务执行的前提条件进行匹配，</w:t>
      </w:r>
      <w:r w:rsidR="00355FF6">
        <w:rPr>
          <w:rFonts w:hint="eastAsia"/>
        </w:rPr>
        <w:t>Effect</w:t>
      </w:r>
      <w:r w:rsidR="00355FF6">
        <w:rPr>
          <w:rFonts w:hint="eastAsia"/>
        </w:rPr>
        <w:t>是对服务执行后预期的结果进行匹配。</w:t>
      </w:r>
      <w:r w:rsidR="0072651B">
        <w:rPr>
          <w:rFonts w:hint="eastAsia"/>
        </w:rPr>
        <w:t>服务的非功能性描述主要是</w:t>
      </w:r>
      <w:r w:rsidR="00992BB4">
        <w:rPr>
          <w:rFonts w:hint="eastAsia"/>
        </w:rPr>
        <w:t>服务提供方</w:t>
      </w:r>
      <w:r w:rsidR="0072651B">
        <w:rPr>
          <w:rFonts w:hint="eastAsia"/>
        </w:rPr>
        <w:t>在</w:t>
      </w:r>
      <w:r w:rsidR="0072651B">
        <w:rPr>
          <w:rFonts w:hint="eastAsia"/>
        </w:rPr>
        <w:t>Service</w:t>
      </w:r>
      <w:r w:rsidR="0072651B">
        <w:t xml:space="preserve"> </w:t>
      </w:r>
      <w:r w:rsidR="0072651B">
        <w:rPr>
          <w:rFonts w:hint="eastAsia"/>
        </w:rPr>
        <w:t>Profile</w:t>
      </w:r>
      <w:r w:rsidR="0072651B">
        <w:rPr>
          <w:rFonts w:hint="eastAsia"/>
        </w:rPr>
        <w:t>的</w:t>
      </w:r>
      <w:r w:rsidR="0072651B">
        <w:rPr>
          <w:rFonts w:hint="eastAsia"/>
        </w:rPr>
        <w:t>description</w:t>
      </w:r>
      <w:r w:rsidR="0072651B">
        <w:rPr>
          <w:rFonts w:hint="eastAsia"/>
        </w:rPr>
        <w:t>节点下自行添加的服务描述信息。</w:t>
      </w:r>
    </w:p>
    <w:p w14:paraId="48F6DCED" w14:textId="77777777" w:rsidR="008531E5" w:rsidRPr="00E60F40" w:rsidRDefault="008531E5" w:rsidP="008531E5">
      <w:pPr>
        <w:spacing w:line="400" w:lineRule="exact"/>
        <w:ind w:firstLineChars="200" w:firstLine="480"/>
      </w:pPr>
      <w:r w:rsidRPr="00E60F40">
        <w:t>在</w:t>
      </w:r>
      <w:proofErr w:type="gramStart"/>
      <w:r w:rsidRPr="00E60F40">
        <w:t>云制造</w:t>
      </w:r>
      <w:proofErr w:type="gramEnd"/>
      <w:r w:rsidRPr="00E60F40">
        <w:t>系统中，根据用户需求或任务粒度，可以将用户需求分为单一资源服务需求任务和多资源服务需求任务。由于制造活动一般需要多个步骤来完成，因此在</w:t>
      </w:r>
      <w:proofErr w:type="gramStart"/>
      <w:r w:rsidRPr="00E60F40">
        <w:t>云制造</w:t>
      </w:r>
      <w:proofErr w:type="gramEnd"/>
      <w:r w:rsidRPr="00E60F40">
        <w:t>服务执行过程中，更多的是多资源需求任务。多资源服务需求是指要完成一个制造加工任务，需要多种</w:t>
      </w:r>
      <w:proofErr w:type="gramStart"/>
      <w:r w:rsidRPr="00E60F40">
        <w:t>云制造</w:t>
      </w:r>
      <w:proofErr w:type="gramEnd"/>
      <w:r w:rsidRPr="00E60F40">
        <w:t>服务按照一定的组合次序，依次执行共同完成。</w:t>
      </w:r>
    </w:p>
    <w:p w14:paraId="41865EEB" w14:textId="7FBEA040" w:rsidR="008531E5" w:rsidRDefault="008531E5" w:rsidP="00103DAB">
      <w:pPr>
        <w:spacing w:line="400" w:lineRule="exact"/>
        <w:ind w:firstLineChars="200" w:firstLine="480"/>
      </w:pPr>
      <w:r w:rsidRPr="00E60F40">
        <w:t>由于</w:t>
      </w:r>
      <w:proofErr w:type="gramStart"/>
      <w:r w:rsidRPr="00E60F40">
        <w:t>云制造</w:t>
      </w:r>
      <w:proofErr w:type="gramEnd"/>
      <w:r w:rsidRPr="00E60F40">
        <w:t>平台上服务众多，需要在海量的服务中选择符合客户需求的服务，形成服务组合。这个过程一般是用户在（</w:t>
      </w:r>
      <w:proofErr w:type="gramStart"/>
      <w:r w:rsidRPr="00E60F40">
        <w:t>云制造</w:t>
      </w:r>
      <w:proofErr w:type="gramEnd"/>
      <w:r w:rsidRPr="00E60F40">
        <w:t>服务平台上）发布需求之后。用户的需求一般为制造生产加工硬设备或生产加工能力。</w:t>
      </w:r>
      <w:proofErr w:type="gramStart"/>
      <w:r w:rsidRPr="00E60F40">
        <w:t>若需求</w:t>
      </w:r>
      <w:proofErr w:type="gramEnd"/>
      <w:r w:rsidRPr="00E60F40">
        <w:t>为制造生产加工硬设备，则需进行一下几步匹配操作：</w:t>
      </w:r>
    </w:p>
    <w:p w14:paraId="5AF429A6" w14:textId="77777777" w:rsidR="008531E5" w:rsidRDefault="008531E5" w:rsidP="008531E5">
      <w:pPr>
        <w:spacing w:line="400" w:lineRule="exact"/>
        <w:ind w:firstLineChars="200" w:firstLine="480"/>
      </w:pPr>
      <w:r>
        <w:t>1</w:t>
      </w:r>
      <w:r>
        <w:rPr>
          <w:rFonts w:hint="eastAsia"/>
        </w:rPr>
        <w:t>）</w:t>
      </w:r>
      <w:r w:rsidRPr="00E60F40">
        <w:t>根据用户在云平台上发布的需求设备类型和参数进行匹配；</w:t>
      </w:r>
    </w:p>
    <w:p w14:paraId="63EE9BB2" w14:textId="77777777" w:rsidR="008531E5" w:rsidRDefault="008531E5" w:rsidP="008531E5">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53D7E610" w14:textId="77777777" w:rsidR="008531E5" w:rsidRDefault="008531E5" w:rsidP="008531E5">
      <w:pPr>
        <w:spacing w:line="400" w:lineRule="exact"/>
        <w:ind w:firstLineChars="200" w:firstLine="480"/>
      </w:pPr>
      <w:r>
        <w:t>3</w:t>
      </w:r>
      <w:r>
        <w:rPr>
          <w:rFonts w:hint="eastAsia"/>
        </w:rPr>
        <w:t>）</w:t>
      </w:r>
      <w:r w:rsidRPr="00E60F40">
        <w:t>针对每个部件需求分别在云平台中进行匹配操作；</w:t>
      </w:r>
    </w:p>
    <w:p w14:paraId="1CA1CAF5" w14:textId="77777777" w:rsidR="008531E5" w:rsidRDefault="008531E5" w:rsidP="008531E5">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5F3D600" w14:textId="77777777" w:rsidR="008531E5" w:rsidRPr="00E60F40" w:rsidRDefault="008531E5" w:rsidP="008531E5">
      <w:pPr>
        <w:spacing w:line="400" w:lineRule="exact"/>
        <w:ind w:firstLineChars="200" w:firstLine="480"/>
      </w:pPr>
      <w:r>
        <w:t>5</w:t>
      </w:r>
      <w:r>
        <w:rPr>
          <w:rFonts w:hint="eastAsia"/>
        </w:rPr>
        <w:t>）</w:t>
      </w:r>
      <w:r w:rsidRPr="00E60F40">
        <w:t>根据每次匹配操作的结果得到各个候选集合，完成匹配操作；</w:t>
      </w:r>
    </w:p>
    <w:p w14:paraId="76656BEE" w14:textId="64278E2E" w:rsidR="008531E5" w:rsidRPr="00E60F40" w:rsidRDefault="008531E5" w:rsidP="008531E5">
      <w:pPr>
        <w:spacing w:line="400" w:lineRule="exact"/>
        <w:ind w:firstLineChars="200" w:firstLine="480"/>
      </w:pPr>
      <w:r w:rsidRPr="00E60F40">
        <w:t>具体流程如</w:t>
      </w:r>
      <w:r w:rsidRPr="0061455C">
        <w:rPr>
          <w:color w:val="FF0000"/>
        </w:rPr>
        <w:t>图</w:t>
      </w:r>
      <w:r w:rsidR="00C0718B">
        <w:rPr>
          <w:color w:val="FF0000"/>
        </w:rPr>
        <w:t>3.6</w:t>
      </w:r>
      <w:r w:rsidRPr="00E60F40">
        <w:t>所示。</w:t>
      </w:r>
    </w:p>
    <w:p w14:paraId="2BEA7090" w14:textId="243DEB90" w:rsidR="008531E5" w:rsidRDefault="00415A23" w:rsidP="00E32B15">
      <w:pPr>
        <w:jc w:val="center"/>
      </w:pPr>
      <w:r>
        <w:object w:dxaOrig="4546" w:dyaOrig="5243" w14:anchorId="65811635">
          <v:shape id="_x0000_i1045" type="#_x0000_t75" style="width:227.25pt;height:262.05pt" o:ole="">
            <v:imagedata r:id="rId45" o:title=""/>
          </v:shape>
          <o:OLEObject Type="Embed" ProgID="Visio.Drawing.15" ShapeID="_x0000_i1045" DrawAspect="Content" ObjectID="_1579084858" r:id="rId46"/>
        </w:object>
      </w:r>
    </w:p>
    <w:p w14:paraId="47173AB4" w14:textId="7CDB5A95" w:rsidR="008531E5" w:rsidRPr="008531E5" w:rsidRDefault="008531E5" w:rsidP="0042043D">
      <w:pPr>
        <w:spacing w:line="360" w:lineRule="auto"/>
        <w:jc w:val="center"/>
        <w:rPr>
          <w:szCs w:val="22"/>
        </w:rPr>
      </w:pPr>
      <w:r>
        <w:rPr>
          <w:rFonts w:hint="eastAsia"/>
          <w:szCs w:val="22"/>
        </w:rPr>
        <w:lastRenderedPageBreak/>
        <w:t>图</w:t>
      </w:r>
      <w:r w:rsidR="00C0718B">
        <w:rPr>
          <w:rFonts w:hint="eastAsia"/>
          <w:szCs w:val="22"/>
        </w:rPr>
        <w:t>3.6</w:t>
      </w:r>
      <w:r>
        <w:rPr>
          <w:rFonts w:hint="eastAsia"/>
          <w:szCs w:val="22"/>
        </w:rPr>
        <w:t xml:space="preserve"> </w:t>
      </w:r>
      <w:proofErr w:type="gramStart"/>
      <w:r>
        <w:rPr>
          <w:rFonts w:hint="eastAsia"/>
          <w:szCs w:val="22"/>
        </w:rPr>
        <w:t>云制造</w:t>
      </w:r>
      <w:proofErr w:type="gramEnd"/>
      <w:r>
        <w:rPr>
          <w:rFonts w:hint="eastAsia"/>
          <w:szCs w:val="22"/>
        </w:rPr>
        <w:t>服务匹配过程</w:t>
      </w:r>
    </w:p>
    <w:p w14:paraId="324E93FB" w14:textId="5FBEE20C" w:rsidR="008531E5" w:rsidRDefault="00011895" w:rsidP="008531E5">
      <w:pPr>
        <w:pStyle w:val="3"/>
      </w:pPr>
      <w:bookmarkStart w:id="37" w:name="_Toc501892823"/>
      <w:r>
        <w:rPr>
          <w:rFonts w:hint="eastAsia"/>
        </w:rPr>
        <w:t>3.4</w:t>
      </w:r>
      <w:r w:rsidR="008531E5" w:rsidRPr="00D247F4">
        <w:rPr>
          <w:rFonts w:hint="eastAsia"/>
        </w:rPr>
        <w:t xml:space="preserve">.2 </w:t>
      </w:r>
      <w:r w:rsidR="008531E5">
        <w:rPr>
          <w:rFonts w:hint="eastAsia"/>
        </w:rPr>
        <w:t>基于J</w:t>
      </w:r>
      <w:r w:rsidR="008531E5">
        <w:t>ena</w:t>
      </w:r>
      <w:r w:rsidR="008531E5">
        <w:rPr>
          <w:rFonts w:hint="eastAsia"/>
        </w:rPr>
        <w:t>的推理检索</w:t>
      </w:r>
      <w:bookmarkEnd w:id="37"/>
    </w:p>
    <w:p w14:paraId="29D7ECFC" w14:textId="3EEC58E3" w:rsidR="003C2BAC" w:rsidRDefault="003C2BAC" w:rsidP="003C2BAC">
      <w:pPr>
        <w:spacing w:line="400" w:lineRule="exact"/>
        <w:ind w:firstLineChars="200" w:firstLine="480"/>
      </w:pPr>
      <w:r>
        <w:rPr>
          <w:rFonts w:hint="eastAsia"/>
        </w:rPr>
        <w:t>基于逻辑推理的服务匹配使用了</w:t>
      </w:r>
      <w:r>
        <w:rPr>
          <w:rFonts w:hint="eastAsia"/>
        </w:rPr>
        <w:t>Apache</w:t>
      </w:r>
      <w:r>
        <w:t xml:space="preserve"> J</w:t>
      </w:r>
      <w:r>
        <w:rPr>
          <w:rFonts w:hint="eastAsia"/>
        </w:rPr>
        <w:t>ena</w:t>
      </w:r>
      <w:r>
        <w:t xml:space="preserve"> API</w:t>
      </w:r>
      <w:r>
        <w:rPr>
          <w:rFonts w:hint="eastAsia"/>
        </w:rPr>
        <w:t>。</w:t>
      </w:r>
      <w:r>
        <w:rPr>
          <w:rFonts w:hint="eastAsia"/>
        </w:rPr>
        <w:t>Jena</w:t>
      </w:r>
      <w:r>
        <w:rPr>
          <w:rFonts w:hint="eastAsia"/>
        </w:rPr>
        <w:t>是一款开源的</w:t>
      </w:r>
      <w:r>
        <w:rPr>
          <w:rFonts w:hint="eastAsia"/>
        </w:rPr>
        <w:t>Java</w:t>
      </w:r>
      <w:r>
        <w:rPr>
          <w:rFonts w:hint="eastAsia"/>
        </w:rPr>
        <w:t>框架，用来构建语义</w:t>
      </w:r>
      <w:r>
        <w:rPr>
          <w:rFonts w:hint="eastAsia"/>
        </w:rPr>
        <w:t>Web</w:t>
      </w:r>
      <w:r>
        <w:rPr>
          <w:rFonts w:hint="eastAsia"/>
        </w:rPr>
        <w:t>和相应的数据应用。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w:t>
      </w:r>
      <w:r>
        <w:rPr>
          <w:rFonts w:hint="eastAsia"/>
        </w:rPr>
        <w:t>Jena</w:t>
      </w:r>
      <w:r>
        <w:rPr>
          <w:rFonts w:hint="eastAsia"/>
        </w:rPr>
        <w:t>的通用规则引擎可自定义规则和逻辑，通过建立本体规则库并根据已有的规则和逻辑</w:t>
      </w:r>
      <w:r w:rsidR="00DC4690">
        <w:rPr>
          <w:rFonts w:hint="eastAsia"/>
        </w:rPr>
        <w:t>可</w:t>
      </w:r>
      <w:r>
        <w:rPr>
          <w:rFonts w:hint="eastAsia"/>
        </w:rPr>
        <w:t>实现在</w:t>
      </w:r>
      <w:r>
        <w:rPr>
          <w:rFonts w:hint="eastAsia"/>
        </w:rPr>
        <w:t>OWL</w:t>
      </w:r>
      <w:r>
        <w:rPr>
          <w:rFonts w:hint="eastAsia"/>
        </w:rPr>
        <w:t>文件中的推理式检索。它支持</w:t>
      </w:r>
      <w:r>
        <w:rPr>
          <w:rFonts w:hint="eastAsia"/>
        </w:rPr>
        <w:t>RDFS</w:t>
      </w:r>
      <w:r>
        <w:rPr>
          <w:rFonts w:hint="eastAsia"/>
        </w:rPr>
        <w:t>和</w:t>
      </w:r>
      <w:r>
        <w:rPr>
          <w:rFonts w:hint="eastAsia"/>
        </w:rPr>
        <w:t>OWL</w:t>
      </w:r>
      <w:r>
        <w:rPr>
          <w:rFonts w:hint="eastAsia"/>
        </w:rPr>
        <w:t>等语言，能从实例数据和类型描述中推断出更多的事实内容。</w:t>
      </w:r>
    </w:p>
    <w:p w14:paraId="5BAB3C50" w14:textId="77777777" w:rsidR="003C2BAC" w:rsidRDefault="003C2BAC" w:rsidP="003C2BAC">
      <w:pPr>
        <w:jc w:val="center"/>
      </w:pPr>
      <w:r>
        <w:object w:dxaOrig="5926" w:dyaOrig="4021" w14:anchorId="77AFAEF5">
          <v:shape id="_x0000_i1034" type="#_x0000_t75" style="width:296.85pt;height:201pt" o:ole="">
            <v:imagedata r:id="rId47" o:title=""/>
          </v:shape>
          <o:OLEObject Type="Embed" ProgID="Visio.Drawing.15" ShapeID="_x0000_i1034" DrawAspect="Content" ObjectID="_1579084859" r:id="rId48"/>
        </w:object>
      </w:r>
    </w:p>
    <w:p w14:paraId="5335AED0" w14:textId="61CC8CF2" w:rsidR="003C2BAC" w:rsidRDefault="003C2BAC" w:rsidP="003C2BAC">
      <w:pPr>
        <w:spacing w:line="400" w:lineRule="exact"/>
        <w:jc w:val="center"/>
      </w:pPr>
      <w:r>
        <w:rPr>
          <w:rFonts w:hint="eastAsia"/>
        </w:rPr>
        <w:t>图</w:t>
      </w:r>
      <w:r>
        <w:rPr>
          <w:rFonts w:hint="eastAsia"/>
        </w:rPr>
        <w:t>3.</w:t>
      </w:r>
      <w:r w:rsidR="001F7B22">
        <w:rPr>
          <w:rFonts w:hint="eastAsia"/>
        </w:rPr>
        <w:t>7</w:t>
      </w:r>
      <w:r>
        <w:t xml:space="preserve"> </w:t>
      </w:r>
      <w:r>
        <w:rPr>
          <w:rFonts w:hint="eastAsia"/>
        </w:rPr>
        <w:t>推理机总体框架图</w:t>
      </w:r>
    </w:p>
    <w:p w14:paraId="2410DFD2" w14:textId="722B9A55" w:rsidR="003C2BAC" w:rsidRPr="003C2BAC" w:rsidRDefault="00933B29" w:rsidP="00933B29">
      <w:pPr>
        <w:spacing w:line="400" w:lineRule="exact"/>
        <w:ind w:firstLineChars="200" w:firstLine="480"/>
      </w:pPr>
      <w:r>
        <w:rPr>
          <w:rFonts w:hint="eastAsia"/>
        </w:rPr>
        <w:t>Jena</w:t>
      </w:r>
      <w:r>
        <w:rPr>
          <w:rFonts w:hint="eastAsia"/>
        </w:rPr>
        <w:t>推理引擎的总体框架如</w:t>
      </w:r>
      <w:r w:rsidRPr="00580801">
        <w:rPr>
          <w:rFonts w:hint="eastAsia"/>
          <w:color w:val="FF0000"/>
        </w:rPr>
        <w:t>图</w:t>
      </w:r>
      <w:r w:rsidRPr="00580801">
        <w:rPr>
          <w:rFonts w:hint="eastAsia"/>
          <w:color w:val="FF0000"/>
        </w:rPr>
        <w:t>3.</w:t>
      </w:r>
      <w:r w:rsidR="001F7B22">
        <w:rPr>
          <w:rFonts w:hint="eastAsia"/>
          <w:color w:val="FF0000"/>
        </w:rPr>
        <w:t>7</w:t>
      </w:r>
      <w:r>
        <w:rPr>
          <w:rFonts w:hint="eastAsia"/>
        </w:rPr>
        <w:t>所示。</w:t>
      </w:r>
      <w:r w:rsidR="003C2BAC">
        <w:rPr>
          <w:rFonts w:hint="eastAsia"/>
        </w:rPr>
        <w:t>应用通常使用</w:t>
      </w:r>
      <w:r w:rsidR="003C2BAC">
        <w:rPr>
          <w:rFonts w:hint="eastAsia"/>
        </w:rPr>
        <w:t>ModelFactory</w:t>
      </w:r>
      <w:r w:rsidR="003C2BAC">
        <w:rPr>
          <w:rFonts w:hint="eastAsia"/>
        </w:rPr>
        <w:t>类将数据集和推理机相关联，从而创建一个新的模型。查询新创建的模型不仅会返回原始数据中已有的陈述，而且能得到通过规则额外推导出的陈述。</w:t>
      </w:r>
      <w:r w:rsidR="00C70769" w:rsidRPr="00C70769">
        <w:rPr>
          <w:rFonts w:hint="eastAsia"/>
        </w:rPr>
        <w:t>推理机制实际上是在</w:t>
      </w:r>
      <w:r w:rsidR="00C70769" w:rsidRPr="00C70769">
        <w:rPr>
          <w:rFonts w:hint="eastAsia"/>
        </w:rPr>
        <w:t>Graph SPI</w:t>
      </w:r>
      <w:r w:rsidR="00C70769" w:rsidRPr="00C70769">
        <w:rPr>
          <w:rFonts w:hint="eastAsia"/>
        </w:rPr>
        <w:t>的水平之上执行的，任何不同的</w:t>
      </w:r>
      <w:r w:rsidR="00C70769" w:rsidRPr="00C70769">
        <w:rPr>
          <w:rFonts w:hint="eastAsia"/>
        </w:rPr>
        <w:t>Model</w:t>
      </w:r>
      <w:r w:rsidR="00C70769" w:rsidRPr="00C70769">
        <w:rPr>
          <w:rFonts w:hint="eastAsia"/>
        </w:rPr>
        <w:t>接口都可以被构造成一个推理</w:t>
      </w:r>
      <w:r w:rsidR="00C70769" w:rsidRPr="00C70769">
        <w:rPr>
          <w:rFonts w:hint="eastAsia"/>
        </w:rPr>
        <w:t>Graph</w:t>
      </w:r>
      <w:r w:rsidR="00C70769" w:rsidRPr="00C70769">
        <w:rPr>
          <w:rFonts w:hint="eastAsia"/>
        </w:rPr>
        <w:t>。</w:t>
      </w:r>
      <w:r w:rsidR="00C70769" w:rsidRPr="00C70769">
        <w:rPr>
          <w:rFonts w:hint="eastAsia"/>
        </w:rPr>
        <w:t>Ontology API</w:t>
      </w:r>
      <w:r w:rsidR="00C70769" w:rsidRPr="00C70769">
        <w:rPr>
          <w:rFonts w:hint="eastAsia"/>
        </w:rPr>
        <w:t>提供了便利的方法来将适当的</w:t>
      </w:r>
      <w:r w:rsidR="001360F4">
        <w:rPr>
          <w:rFonts w:hint="eastAsia"/>
        </w:rPr>
        <w:t>推理机</w:t>
      </w:r>
      <w:r w:rsidR="00C70769" w:rsidRPr="00C70769">
        <w:rPr>
          <w:rFonts w:hint="eastAsia"/>
        </w:rPr>
        <w:t>和</w:t>
      </w:r>
      <w:r w:rsidR="00C70769" w:rsidRPr="00C70769">
        <w:rPr>
          <w:rFonts w:hint="eastAsia"/>
        </w:rPr>
        <w:t>OntModels</w:t>
      </w:r>
      <w:r w:rsidR="00C70769" w:rsidRPr="00C70769">
        <w:rPr>
          <w:rFonts w:hint="eastAsia"/>
        </w:rPr>
        <w:t>联系起来。作为一般</w:t>
      </w:r>
      <w:r w:rsidR="00C70769" w:rsidRPr="00C70769">
        <w:rPr>
          <w:rFonts w:hint="eastAsia"/>
        </w:rPr>
        <w:t>RDF API</w:t>
      </w:r>
      <w:r w:rsidR="00C70769" w:rsidRPr="00C70769">
        <w:rPr>
          <w:rFonts w:hint="eastAsia"/>
        </w:rPr>
        <w:t>的一部分，</w:t>
      </w:r>
      <w:r w:rsidR="00B227D3">
        <w:rPr>
          <w:rFonts w:hint="eastAsia"/>
        </w:rPr>
        <w:t>Jena</w:t>
      </w:r>
      <w:r w:rsidR="00C70769" w:rsidRPr="00C70769">
        <w:rPr>
          <w:rFonts w:hint="eastAsia"/>
        </w:rPr>
        <w:t>也提供了一个</w:t>
      </w:r>
      <w:r w:rsidR="00C70769" w:rsidRPr="00C70769">
        <w:rPr>
          <w:rFonts w:hint="eastAsia"/>
        </w:rPr>
        <w:t>InfModel</w:t>
      </w:r>
      <w:r w:rsidR="00C70769" w:rsidRPr="00C70769">
        <w:rPr>
          <w:rFonts w:hint="eastAsia"/>
        </w:rPr>
        <w:t>，它是提供额外控制和访问底层推理图的</w:t>
      </w:r>
      <w:r w:rsidR="001360F4">
        <w:rPr>
          <w:rFonts w:hint="eastAsia"/>
        </w:rPr>
        <w:t>模型</w:t>
      </w:r>
      <w:r w:rsidR="00C70769" w:rsidRPr="00C70769">
        <w:rPr>
          <w:rFonts w:hint="eastAsia"/>
        </w:rPr>
        <w:t>接口的扩展。</w:t>
      </w:r>
      <w:r w:rsidRPr="00933B29">
        <w:rPr>
          <w:rFonts w:hint="eastAsia"/>
        </w:rPr>
        <w:t>Reasoner API</w:t>
      </w:r>
      <w:r w:rsidRPr="00933B29">
        <w:rPr>
          <w:rFonts w:hint="eastAsia"/>
        </w:rPr>
        <w:t>支持这样的概念：通过将</w:t>
      </w:r>
      <w:r w:rsidR="001360F4">
        <w:rPr>
          <w:rFonts w:hint="eastAsia"/>
        </w:rPr>
        <w:t>推理机</w:t>
      </w:r>
      <w:r>
        <w:rPr>
          <w:rFonts w:hint="eastAsia"/>
        </w:rPr>
        <w:t>绑定到</w:t>
      </w:r>
      <w:r w:rsidRPr="00933B29">
        <w:rPr>
          <w:rFonts w:hint="eastAsia"/>
        </w:rPr>
        <w:t>一组</w:t>
      </w:r>
      <w:r w:rsidRPr="00933B29">
        <w:rPr>
          <w:rFonts w:hint="eastAsia"/>
        </w:rPr>
        <w:t>schema</w:t>
      </w:r>
      <w:r>
        <w:rPr>
          <w:rFonts w:hint="eastAsia"/>
        </w:rPr>
        <w:t>上来制定一个专用的推理机，或使用</w:t>
      </w:r>
      <w:r w:rsidRPr="00933B29">
        <w:rPr>
          <w:rFonts w:hint="eastAsia"/>
        </w:rPr>
        <w:t>bindSchema</w:t>
      </w:r>
      <w:r w:rsidRPr="00933B29">
        <w:rPr>
          <w:rFonts w:hint="eastAsia"/>
        </w:rPr>
        <w:t>调用</w:t>
      </w:r>
      <w:r>
        <w:rPr>
          <w:rFonts w:hint="eastAsia"/>
        </w:rPr>
        <w:t>本体数据</w:t>
      </w:r>
      <w:r w:rsidRPr="00933B29">
        <w:rPr>
          <w:rFonts w:hint="eastAsia"/>
        </w:rPr>
        <w:t>将一个</w:t>
      </w:r>
      <w:r w:rsidR="001360F4">
        <w:rPr>
          <w:rFonts w:hint="eastAsia"/>
        </w:rPr>
        <w:t>推理机</w:t>
      </w:r>
      <w:r>
        <w:rPr>
          <w:rFonts w:hint="eastAsia"/>
        </w:rPr>
        <w:t>专用化。然后通过调用</w:t>
      </w:r>
      <w:r>
        <w:rPr>
          <w:rFonts w:hint="eastAsia"/>
        </w:rPr>
        <w:t>bind</w:t>
      </w:r>
      <w:r>
        <w:rPr>
          <w:rFonts w:hint="eastAsia"/>
        </w:rPr>
        <w:t>方法</w:t>
      </w:r>
      <w:r w:rsidRPr="00933B29">
        <w:rPr>
          <w:rFonts w:hint="eastAsia"/>
        </w:rPr>
        <w:t>，这个专用化的</w:t>
      </w:r>
      <w:r w:rsidR="001360F4">
        <w:rPr>
          <w:rFonts w:hint="eastAsia"/>
        </w:rPr>
        <w:t>推理机</w:t>
      </w:r>
      <w:r>
        <w:rPr>
          <w:rFonts w:hint="eastAsia"/>
        </w:rPr>
        <w:t>就可以附属于不同的实例数据集合</w:t>
      </w:r>
      <w:r w:rsidRPr="00933B29">
        <w:rPr>
          <w:rFonts w:hint="eastAsia"/>
        </w:rPr>
        <w:t>。在与不同的实例数据多次使用同一个</w:t>
      </w:r>
      <w:r>
        <w:rPr>
          <w:rFonts w:hint="eastAsia"/>
        </w:rPr>
        <w:t>schema</w:t>
      </w:r>
      <w:r w:rsidRPr="00933B29">
        <w:rPr>
          <w:rFonts w:hint="eastAsia"/>
        </w:rPr>
        <w:t>信息这种情况下，这个技术就允许重用推理。在</w:t>
      </w:r>
      <w:r w:rsidRPr="00933B29">
        <w:rPr>
          <w:rFonts w:hint="eastAsia"/>
        </w:rPr>
        <w:t>RDF</w:t>
      </w:r>
      <w:r w:rsidRPr="00933B29">
        <w:rPr>
          <w:rFonts w:hint="eastAsia"/>
        </w:rPr>
        <w:t>中，没有明显的区分</w:t>
      </w:r>
      <w:r w:rsidRPr="00933B29">
        <w:rPr>
          <w:rFonts w:hint="eastAsia"/>
        </w:rPr>
        <w:t>schema</w:t>
      </w:r>
      <w:r w:rsidRPr="00933B29">
        <w:rPr>
          <w:rFonts w:hint="eastAsia"/>
        </w:rPr>
        <w:t>数据和实例数据，类或相关的实例</w:t>
      </w:r>
      <w:r w:rsidR="001360F4">
        <w:rPr>
          <w:rFonts w:hint="eastAsia"/>
        </w:rPr>
        <w:t>都</w:t>
      </w:r>
      <w:r w:rsidRPr="00933B29">
        <w:rPr>
          <w:rFonts w:hint="eastAsia"/>
        </w:rPr>
        <w:t>可以</w:t>
      </w:r>
      <w:r w:rsidR="001360F4">
        <w:rPr>
          <w:rFonts w:hint="eastAsia"/>
        </w:rPr>
        <w:t>通过</w:t>
      </w:r>
      <w:r w:rsidRPr="00933B29">
        <w:rPr>
          <w:rFonts w:hint="eastAsia"/>
        </w:rPr>
        <w:t>bind</w:t>
      </w:r>
      <w:r w:rsidRPr="00933B29">
        <w:rPr>
          <w:rFonts w:hint="eastAsia"/>
        </w:rPr>
        <w:t>或</w:t>
      </w:r>
      <w:r w:rsidRPr="00933B29">
        <w:rPr>
          <w:rFonts w:hint="eastAsia"/>
        </w:rPr>
        <w:t>bindSchema</w:t>
      </w:r>
      <w:r w:rsidR="001360F4">
        <w:rPr>
          <w:rFonts w:hint="eastAsia"/>
        </w:rPr>
        <w:t>调用</w:t>
      </w:r>
      <w:r w:rsidRPr="00933B29">
        <w:rPr>
          <w:rFonts w:hint="eastAsia"/>
        </w:rPr>
        <w:t>。为了</w:t>
      </w:r>
      <w:r w:rsidR="001360F4">
        <w:rPr>
          <w:rFonts w:hint="eastAsia"/>
        </w:rPr>
        <w:t>使这种设计尽可能的开放</w:t>
      </w:r>
      <w:r w:rsidRPr="00933B29">
        <w:rPr>
          <w:rFonts w:hint="eastAsia"/>
        </w:rPr>
        <w:t>，</w:t>
      </w:r>
      <w:r w:rsidR="001360F4">
        <w:rPr>
          <w:rFonts w:hint="eastAsia"/>
        </w:rPr>
        <w:t>Jena</w:t>
      </w:r>
      <w:r w:rsidRPr="00933B29">
        <w:rPr>
          <w:rFonts w:hint="eastAsia"/>
        </w:rPr>
        <w:t>也包</w:t>
      </w:r>
      <w:r w:rsidRPr="00933B29">
        <w:rPr>
          <w:rFonts w:hint="eastAsia"/>
        </w:rPr>
        <w:lastRenderedPageBreak/>
        <w:t>含了一个</w:t>
      </w:r>
      <w:r w:rsidRPr="00933B29">
        <w:rPr>
          <w:rFonts w:hint="eastAsia"/>
        </w:rPr>
        <w:t>ReasonerRegistry</w:t>
      </w:r>
      <w:r w:rsidR="001360F4">
        <w:rPr>
          <w:rFonts w:hint="eastAsia"/>
        </w:rPr>
        <w:t>。它是一个静态类，通过这个类可以</w:t>
      </w:r>
      <w:r w:rsidRPr="00933B29">
        <w:rPr>
          <w:rFonts w:hint="eastAsia"/>
        </w:rPr>
        <w:t>检测到</w:t>
      </w:r>
      <w:r w:rsidR="001360F4">
        <w:rPr>
          <w:rFonts w:hint="eastAsia"/>
        </w:rPr>
        <w:t>目前可用的推理机</w:t>
      </w:r>
      <w:r w:rsidRPr="00933B29">
        <w:rPr>
          <w:rFonts w:hint="eastAsia"/>
        </w:rPr>
        <w:t>。我们可以注册一个新的</w:t>
      </w:r>
      <w:r w:rsidR="001360F4">
        <w:rPr>
          <w:rFonts w:hint="eastAsia"/>
        </w:rPr>
        <w:t>推理机</w:t>
      </w:r>
      <w:r w:rsidRPr="00933B29">
        <w:rPr>
          <w:rFonts w:hint="eastAsia"/>
        </w:rPr>
        <w:t>，也可以动态的查找一个给定类型的</w:t>
      </w:r>
      <w:r w:rsidR="001360F4">
        <w:rPr>
          <w:rFonts w:hint="eastAsia"/>
        </w:rPr>
        <w:t>推理机</w:t>
      </w:r>
      <w:r w:rsidRPr="00933B29">
        <w:rPr>
          <w:rFonts w:hint="eastAsia"/>
        </w:rPr>
        <w:t>。</w:t>
      </w:r>
    </w:p>
    <w:p w14:paraId="25F843E0" w14:textId="25A8289E" w:rsidR="008531E5" w:rsidRDefault="008531E5" w:rsidP="008531E5">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sidR="001360F4">
        <w:rPr>
          <w:rFonts w:hint="eastAsia"/>
        </w:rPr>
        <w:t>每</w:t>
      </w:r>
      <w:r>
        <w:rPr>
          <w:rFonts w:hint="eastAsia"/>
        </w:rPr>
        <w:t>条</w:t>
      </w:r>
      <w:r w:rsidRPr="00CC494A">
        <w:rPr>
          <w:rFonts w:hint="eastAsia"/>
        </w:rPr>
        <w:t>规则可以有一个主体和</w:t>
      </w:r>
      <w:proofErr w:type="gramStart"/>
      <w:r w:rsidRPr="00CC494A">
        <w:rPr>
          <w:rFonts w:hint="eastAsia"/>
        </w:rPr>
        <w:t>一</w:t>
      </w:r>
      <w:proofErr w:type="gramEnd"/>
      <w:r w:rsidRPr="00CC494A">
        <w:rPr>
          <w:rFonts w:hint="eastAsia"/>
        </w:rPr>
        <w:t>个头</w:t>
      </w:r>
      <w:r>
        <w:rPr>
          <w:rFonts w:hint="eastAsia"/>
        </w:rPr>
        <w:t>。</w:t>
      </w:r>
      <w:proofErr w:type="gramStart"/>
      <w:r>
        <w:rPr>
          <w:rFonts w:hint="eastAsia"/>
        </w:rPr>
        <w:t>如以下</w:t>
      </w:r>
      <w:proofErr w:type="gramEnd"/>
      <w:r>
        <w:rPr>
          <w:rFonts w:hint="eastAsia"/>
        </w:rPr>
        <w:t>语句定义了</w:t>
      </w:r>
      <w:proofErr w:type="gramStart"/>
      <w:r>
        <w:rPr>
          <w:rFonts w:hint="eastAsia"/>
        </w:rPr>
        <w:t>一</w:t>
      </w:r>
      <w:proofErr w:type="gramEnd"/>
      <w:r>
        <w:rPr>
          <w:rFonts w:hint="eastAsia"/>
        </w:rPr>
        <w:t>条规则：</w:t>
      </w:r>
    </w:p>
    <w:p w14:paraId="4050B1BB" w14:textId="77777777" w:rsidR="008531E5" w:rsidRPr="00CF4A91" w:rsidRDefault="008531E5" w:rsidP="008531E5">
      <w:pPr>
        <w:spacing w:line="400" w:lineRule="exact"/>
        <w:jc w:val="center"/>
        <w:rPr>
          <w:color w:val="454545"/>
          <w:shd w:val="clear" w:color="auto" w:fill="FFFFFF"/>
        </w:rPr>
      </w:pPr>
      <w:r w:rsidRPr="00CF4A91">
        <w:rPr>
          <w:color w:val="454545"/>
          <w:shd w:val="clear" w:color="auto" w:fill="FFFFFF"/>
        </w:rPr>
        <w:t>[rule1</w:t>
      </w:r>
      <w:proofErr w:type="gramStart"/>
      <w:r w:rsidRPr="00CF4A91">
        <w:rPr>
          <w:color w:val="454545"/>
          <w:shd w:val="clear" w:color="auto" w:fill="FFFFFF"/>
        </w:rPr>
        <w:t>:(?a</w:t>
      </w:r>
      <w:proofErr w:type="gramEnd"/>
      <w:r w:rsidRPr="00CF4A91">
        <w:rPr>
          <w:color w:val="454545"/>
          <w:shd w:val="clear" w:color="auto" w:fill="FFFFFF"/>
        </w:rPr>
        <w:t xml:space="preserve"> fa:can</w:t>
      </w:r>
      <w:r w:rsidRPr="00CF4A91">
        <w:t>M</w:t>
      </w:r>
      <w:r w:rsidRPr="00CF4A91">
        <w:rPr>
          <w:color w:val="454545"/>
          <w:shd w:val="clear" w:color="auto" w:fill="FFFFFF"/>
        </w:rPr>
        <w:t>achining ?b)(?b fa:containPart ?c)-&gt;</w:t>
      </w:r>
    </w:p>
    <w:p w14:paraId="72BF261A" w14:textId="77777777" w:rsidR="008531E5" w:rsidRPr="00CF4A91" w:rsidRDefault="008531E5" w:rsidP="008531E5">
      <w:pPr>
        <w:spacing w:line="400" w:lineRule="exact"/>
        <w:jc w:val="center"/>
      </w:pPr>
      <w:proofErr w:type="gramStart"/>
      <w:r w:rsidRPr="00CF4A91">
        <w:rPr>
          <w:color w:val="454545"/>
          <w:shd w:val="clear" w:color="auto" w:fill="FFFFFF"/>
        </w:rPr>
        <w:t>(?b</w:t>
      </w:r>
      <w:proofErr w:type="gramEnd"/>
      <w:r w:rsidRPr="00CF4A91">
        <w:rPr>
          <w:color w:val="454545"/>
          <w:shd w:val="clear" w:color="auto" w:fill="FFFFFF"/>
        </w:rPr>
        <w:t xml:space="preserve"> fa: can</w:t>
      </w:r>
      <w:r w:rsidRPr="00CF4A91">
        <w:t>M</w:t>
      </w:r>
      <w:r w:rsidRPr="00CF4A91">
        <w:rPr>
          <w:color w:val="454545"/>
          <w:shd w:val="clear" w:color="auto" w:fill="FFFFFF"/>
        </w:rPr>
        <w:t>achining ?c)]</w:t>
      </w:r>
    </w:p>
    <w:p w14:paraId="2A25A51D" w14:textId="77777777" w:rsidR="008531E5" w:rsidRDefault="008531E5" w:rsidP="008531E5">
      <w:pPr>
        <w:spacing w:line="400" w:lineRule="exact"/>
        <w:ind w:firstLineChars="200" w:firstLine="480"/>
        <w:rPr>
          <w:color w:val="454545"/>
          <w:shd w:val="clear" w:color="auto" w:fill="FFFFFF"/>
        </w:rPr>
      </w:pPr>
      <w:r w:rsidRPr="00CF4A91">
        <w:rPr>
          <w:color w:val="454545"/>
          <w:shd w:val="clear" w:color="auto" w:fill="FFFFFF"/>
        </w:rPr>
        <w:t>其中规则的主体为：</w:t>
      </w:r>
      <w:proofErr w:type="gramStart"/>
      <w:r>
        <w:rPr>
          <w:color w:val="454545"/>
          <w:shd w:val="clear" w:color="auto" w:fill="FFFFFF"/>
        </w:rPr>
        <w:t>?P</w:t>
      </w:r>
      <w:proofErr w:type="gramEnd"/>
      <w:r w:rsidRPr="00CF4A91">
        <w:rPr>
          <w:color w:val="454545"/>
          <w:shd w:val="clear" w:color="auto" w:fill="FFFFFF"/>
        </w:rPr>
        <w:t xml:space="preserve"> fa:can</w:t>
      </w:r>
      <w:r w:rsidRPr="00CF4A91">
        <w:t>M</w:t>
      </w:r>
      <w:r w:rsidRPr="00CF4A91">
        <w:rPr>
          <w:color w:val="454545"/>
          <w:shd w:val="clear" w:color="auto" w:fill="FFFFFF"/>
        </w:rPr>
        <w:t xml:space="preserve">achining </w:t>
      </w:r>
      <w:r>
        <w:rPr>
          <w:color w:val="454545"/>
          <w:shd w:val="clear" w:color="auto" w:fill="FFFFFF"/>
        </w:rPr>
        <w:t>?b</w:t>
      </w:r>
      <w:r>
        <w:rPr>
          <w:rFonts w:hint="eastAsia"/>
          <w:color w:val="454545"/>
          <w:shd w:val="clear" w:color="auto" w:fill="FFFFFF"/>
        </w:rPr>
        <w:t>，</w:t>
      </w:r>
      <w:r>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由主体可以推导出头。</w:t>
      </w:r>
      <w:r>
        <w:rPr>
          <w:rFonts w:hint="eastAsia"/>
          <w:color w:val="454545"/>
          <w:shd w:val="clear" w:color="auto" w:fill="FFFFFF"/>
        </w:rPr>
        <w:t>标准的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8531E5" w:rsidRPr="00B85CE2" w14:paraId="098CE975" w14:textId="77777777" w:rsidTr="001360F4">
        <w:tc>
          <w:tcPr>
            <w:tcW w:w="8302" w:type="dxa"/>
          </w:tcPr>
          <w:p w14:paraId="013C1225" w14:textId="77777777" w:rsidR="008531E5" w:rsidRPr="00B85CE2" w:rsidRDefault="008531E5" w:rsidP="001360F4">
            <w:pPr>
              <w:spacing w:line="400" w:lineRule="exact"/>
              <w:ind w:firstLine="200"/>
              <w:rPr>
                <w:color w:val="000000"/>
              </w:rPr>
            </w:pPr>
            <w:r w:rsidRPr="00B85CE2">
              <w:rPr>
                <w:color w:val="000000"/>
              </w:rPr>
              <w:t xml:space="preserve">@prefix fa: &lt;http://www.semanticweb.org/ontologies/2010/0/family.owl#&gt;.@include &lt;RDFS&gt;.@include &lt;OWL&gt;. </w:t>
            </w:r>
          </w:p>
          <w:p w14:paraId="7890C94A" w14:textId="77777777" w:rsidR="008531E5" w:rsidRPr="00B85CE2" w:rsidRDefault="008531E5" w:rsidP="001360F4">
            <w:pPr>
              <w:spacing w:line="400" w:lineRule="exact"/>
              <w:ind w:firstLine="200"/>
              <w:rPr>
                <w:color w:val="000000"/>
              </w:rPr>
            </w:pPr>
            <w:r w:rsidRPr="00B85CE2">
              <w:rPr>
                <w:color w:val="000000"/>
              </w:rPr>
              <w:t xml:space="preserve">[rule1: </w:t>
            </w:r>
            <w:proofErr w:type="gramStart"/>
            <w:r w:rsidRPr="00B85CE2">
              <w:rPr>
                <w:color w:val="000000"/>
              </w:rPr>
              <w:t>(?</w:t>
            </w:r>
            <w:r>
              <w:rPr>
                <w:rFonts w:hint="eastAsia"/>
                <w:color w:val="000000"/>
              </w:rPr>
              <w:t>P</w:t>
            </w:r>
            <w:proofErr w:type="gramEnd"/>
            <w:r>
              <w:rPr>
                <w:color w:val="000000"/>
              </w:rPr>
              <w:t xml:space="preserve"> fa:canMachining ?</w:t>
            </w:r>
            <w:r>
              <w:rPr>
                <w:rFonts w:hint="eastAsia"/>
                <w:color w:val="000000"/>
              </w:rPr>
              <w:t>c1</w:t>
            </w:r>
            <w:r>
              <w:rPr>
                <w:color w:val="000000"/>
              </w:rPr>
              <w:t>)(?</w:t>
            </w:r>
            <w:r>
              <w:rPr>
                <w:rFonts w:hint="eastAsia"/>
                <w:color w:val="000000"/>
              </w:rPr>
              <w:t>P</w:t>
            </w:r>
            <w:r w:rsidRPr="00B85CE2">
              <w:rPr>
                <w:color w:val="000000"/>
              </w:rPr>
              <w:t xml:space="preserve"> fa:contain</w:t>
            </w:r>
            <w:r>
              <w:rPr>
                <w:rFonts w:hint="eastAsia"/>
                <w:color w:val="000000"/>
              </w:rPr>
              <w:t>s</w:t>
            </w:r>
            <w:r>
              <w:rPr>
                <w:color w:val="000000"/>
              </w:rPr>
              <w:t xml:space="preserve"> ?c</w:t>
            </w:r>
            <w:r>
              <w:rPr>
                <w:rFonts w:hint="eastAsia"/>
                <w:color w:val="000000"/>
              </w:rPr>
              <w:t>2</w:t>
            </w:r>
            <w:r>
              <w:rPr>
                <w:color w:val="000000"/>
              </w:rPr>
              <w:t>)-&gt;(?</w:t>
            </w:r>
            <w:r>
              <w:rPr>
                <w:rFonts w:hint="eastAsia"/>
                <w:color w:val="000000"/>
              </w:rPr>
              <w:t>P</w:t>
            </w:r>
            <w:r w:rsidRPr="00B85CE2">
              <w:rPr>
                <w:color w:val="000000"/>
              </w:rPr>
              <w:t xml:space="preserve"> fa:canMachining ?c</w:t>
            </w:r>
            <w:r>
              <w:rPr>
                <w:rFonts w:hint="eastAsia"/>
                <w:color w:val="000000"/>
              </w:rPr>
              <w:t>2</w:t>
            </w:r>
            <w:r w:rsidRPr="00B85CE2">
              <w:rPr>
                <w:color w:val="000000"/>
              </w:rPr>
              <w:t>)]</w:t>
            </w:r>
          </w:p>
          <w:p w14:paraId="65871065" w14:textId="77777777" w:rsidR="008531E5" w:rsidRPr="00B85CE2" w:rsidRDefault="008531E5" w:rsidP="001360F4">
            <w:pPr>
              <w:spacing w:line="400" w:lineRule="exact"/>
              <w:ind w:firstLine="200"/>
              <w:rPr>
                <w:color w:val="000000"/>
              </w:rPr>
            </w:pPr>
            <w:r>
              <w:rPr>
                <w:color w:val="000000"/>
              </w:rPr>
              <w:t>[rule2: (?</w:t>
            </w:r>
            <w:r>
              <w:rPr>
                <w:rFonts w:hint="eastAsia"/>
                <w:color w:val="000000"/>
              </w:rPr>
              <w:t>P</w:t>
            </w:r>
            <w:r w:rsidRPr="00B85CE2">
              <w:rPr>
                <w:color w:val="000000"/>
              </w:rPr>
              <w:t xml:space="preserve"> fa:hasProduc</w:t>
            </w:r>
            <w:r>
              <w:rPr>
                <w:color w:val="000000"/>
              </w:rPr>
              <w:t>t ?p1)(?</w:t>
            </w:r>
            <w:r>
              <w:rPr>
                <w:rFonts w:hint="eastAsia"/>
                <w:color w:val="000000"/>
              </w:rPr>
              <w:t>P</w:t>
            </w:r>
            <w:r>
              <w:rPr>
                <w:color w:val="000000"/>
              </w:rPr>
              <w:t xml:space="preserve"> fa:containPart ?p2)-&gt;(?</w:t>
            </w:r>
            <w:r>
              <w:rPr>
                <w:rFonts w:hint="eastAsia"/>
                <w:color w:val="000000"/>
              </w:rPr>
              <w:t>P</w:t>
            </w:r>
            <w:r w:rsidRPr="00B85CE2">
              <w:rPr>
                <w:color w:val="000000"/>
              </w:rPr>
              <w:t xml:space="preserve"> fa:hasProduct ?</w:t>
            </w:r>
            <w:r>
              <w:rPr>
                <w:color w:val="000000"/>
              </w:rPr>
              <w:t>p2</w:t>
            </w:r>
            <w:r w:rsidRPr="00B85CE2">
              <w:rPr>
                <w:color w:val="000000"/>
              </w:rPr>
              <w:t xml:space="preserve">)]  </w:t>
            </w:r>
          </w:p>
        </w:tc>
      </w:tr>
    </w:tbl>
    <w:p w14:paraId="4FD7B9AE" w14:textId="2D3E880C" w:rsidR="008531E5" w:rsidRDefault="008531E5" w:rsidP="00103DAB">
      <w:pPr>
        <w:spacing w:line="400" w:lineRule="exact"/>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Pr>
          <w:rFonts w:hint="eastAsia"/>
        </w:rPr>
        <w:t>p1</w:t>
      </w:r>
      <w:r>
        <w:rPr>
          <w:rFonts w:hint="eastAsia"/>
        </w:rPr>
        <w:t>，而产品</w:t>
      </w:r>
      <w:r>
        <w:rPr>
          <w:rFonts w:hint="eastAsia"/>
        </w:rPr>
        <w:t>p1</w:t>
      </w:r>
      <w:r>
        <w:rPr>
          <w:rFonts w:hint="eastAsia"/>
        </w:rPr>
        <w:t>包含部件</w:t>
      </w:r>
      <w:r>
        <w:rPr>
          <w:rFonts w:hint="eastAsia"/>
        </w:rPr>
        <w:t>p2</w:t>
      </w:r>
      <w:r>
        <w:rPr>
          <w:rFonts w:hint="eastAsia"/>
        </w:rPr>
        <w:t>，则能推导出企业</w:t>
      </w:r>
      <w:r>
        <w:rPr>
          <w:rFonts w:hint="eastAsia"/>
        </w:rPr>
        <w:t>P</w:t>
      </w:r>
      <w:r>
        <w:rPr>
          <w:rFonts w:hint="eastAsia"/>
        </w:rPr>
        <w:t>能生产产品</w:t>
      </w:r>
      <w:r>
        <w:rPr>
          <w:rFonts w:hint="eastAsia"/>
        </w:rPr>
        <w:t>p2</w:t>
      </w:r>
      <w:r>
        <w:rPr>
          <w:rFonts w:hint="eastAsia"/>
        </w:rPr>
        <w:t>。</w:t>
      </w:r>
    </w:p>
    <w:p w14:paraId="6E7330E6" w14:textId="332DDC5E" w:rsidR="000C1395" w:rsidRDefault="000C1395" w:rsidP="000C1395">
      <w:pPr>
        <w:pStyle w:val="2"/>
      </w:pPr>
      <w:bookmarkStart w:id="38" w:name="_Toc501892811"/>
      <w:r>
        <w:rPr>
          <w:rFonts w:hint="eastAsia"/>
        </w:rPr>
        <w:t>3</w:t>
      </w:r>
      <w:r w:rsidR="00011895">
        <w:t>.</w:t>
      </w:r>
      <w:r w:rsidR="00011895">
        <w:rPr>
          <w:rFonts w:hint="eastAsia"/>
        </w:rPr>
        <w:t>5</w:t>
      </w:r>
      <w:r>
        <w:t xml:space="preserve"> </w:t>
      </w:r>
      <w:proofErr w:type="gramStart"/>
      <w:r w:rsidR="0018385E">
        <w:rPr>
          <w:rFonts w:hint="eastAsia"/>
        </w:rPr>
        <w:t>云制造</w:t>
      </w:r>
      <w:proofErr w:type="gramEnd"/>
      <w:r>
        <w:rPr>
          <w:rFonts w:hint="eastAsia"/>
        </w:rPr>
        <w:t>服务</w:t>
      </w:r>
      <w:r>
        <w:t>组合</w:t>
      </w:r>
      <w:r w:rsidR="009875E3">
        <w:rPr>
          <w:rFonts w:hint="eastAsia"/>
        </w:rPr>
        <w:t>和评价</w:t>
      </w:r>
      <w:r>
        <w:t>过程分析</w:t>
      </w:r>
      <w:bookmarkEnd w:id="38"/>
    </w:p>
    <w:p w14:paraId="37405B46" w14:textId="2E3C7377" w:rsidR="009875E3" w:rsidRDefault="00011895" w:rsidP="009875E3">
      <w:pPr>
        <w:pStyle w:val="3"/>
      </w:pPr>
      <w:bookmarkStart w:id="39" w:name="_Toc501892812"/>
      <w:r>
        <w:rPr>
          <w:rFonts w:hint="eastAsia"/>
        </w:rPr>
        <w:t>3.5</w:t>
      </w:r>
      <w:r w:rsidR="009875E3">
        <w:rPr>
          <w:rFonts w:hint="eastAsia"/>
        </w:rPr>
        <w:t>.1</w:t>
      </w:r>
      <w:r w:rsidR="009875E3">
        <w:t xml:space="preserve"> </w:t>
      </w:r>
      <w:proofErr w:type="gramStart"/>
      <w:r w:rsidR="009875E3">
        <w:rPr>
          <w:rFonts w:hint="eastAsia"/>
        </w:rPr>
        <w:t>云制造</w:t>
      </w:r>
      <w:proofErr w:type="gramEnd"/>
      <w:r w:rsidR="009875E3">
        <w:rPr>
          <w:rFonts w:hint="eastAsia"/>
        </w:rPr>
        <w:t>服务组合方法分析</w:t>
      </w:r>
      <w:bookmarkEnd w:id="39"/>
    </w:p>
    <w:p w14:paraId="3A1408E8" w14:textId="2F697C23" w:rsidR="00484007" w:rsidRDefault="00B50FAB" w:rsidP="00B50FAB">
      <w:pPr>
        <w:spacing w:line="400" w:lineRule="exact"/>
        <w:ind w:firstLineChars="200" w:firstLine="480"/>
      </w:pPr>
      <w:r w:rsidRPr="009579DD">
        <w:t>服务组合是按照一定的业务逻辑对现有的服务进行集成</w:t>
      </w:r>
      <w:r w:rsidR="00484007">
        <w:rPr>
          <w:rFonts w:hint="eastAsia"/>
        </w:rPr>
        <w:t>，它是一个排列组合的结果</w:t>
      </w:r>
      <w:r w:rsidRPr="009579DD">
        <w:t>。</w:t>
      </w:r>
      <w:r w:rsidR="00484007">
        <w:rPr>
          <w:rFonts w:hint="eastAsia"/>
        </w:rPr>
        <w:t>如下</w:t>
      </w:r>
      <w:r w:rsidR="00484007" w:rsidRPr="00484007">
        <w:rPr>
          <w:rFonts w:hint="eastAsia"/>
          <w:color w:val="FF0000"/>
        </w:rPr>
        <w:t>图</w:t>
      </w:r>
      <w:r w:rsidR="00484007" w:rsidRPr="00484007">
        <w:rPr>
          <w:rFonts w:hint="eastAsia"/>
          <w:color w:val="FF0000"/>
        </w:rPr>
        <w:t>3.8</w:t>
      </w:r>
      <w:r w:rsidR="00484007">
        <w:rPr>
          <w:rFonts w:hint="eastAsia"/>
        </w:rPr>
        <w:t>所示，</w:t>
      </w:r>
      <w:proofErr w:type="gramStart"/>
      <w:r w:rsidR="00484007">
        <w:rPr>
          <w:rFonts w:hint="eastAsia"/>
        </w:rPr>
        <w:t>某制造</w:t>
      </w:r>
      <w:proofErr w:type="gramEnd"/>
      <w:r w:rsidR="00484007">
        <w:rPr>
          <w:rFonts w:hint="eastAsia"/>
        </w:rPr>
        <w:t>任务需要</w:t>
      </w:r>
      <w:r w:rsidR="00484007">
        <w:rPr>
          <w:rFonts w:hint="eastAsia"/>
        </w:rPr>
        <w:t>A</w:t>
      </w:r>
      <w:r w:rsidR="00484007">
        <w:rPr>
          <w:rFonts w:hint="eastAsia"/>
        </w:rPr>
        <w:t>和</w:t>
      </w:r>
      <w:r w:rsidR="00484007">
        <w:rPr>
          <w:rFonts w:hint="eastAsia"/>
        </w:rPr>
        <w:t>B</w:t>
      </w:r>
      <w:r w:rsidR="00484007">
        <w:rPr>
          <w:rFonts w:hint="eastAsia"/>
        </w:rPr>
        <w:t>两个加工环节，甲厂和乙厂都能提供</w:t>
      </w:r>
      <w:r w:rsidR="00484007">
        <w:rPr>
          <w:rFonts w:hint="eastAsia"/>
        </w:rPr>
        <w:t>A</w:t>
      </w:r>
      <w:r w:rsidR="00484007">
        <w:rPr>
          <w:rFonts w:hint="eastAsia"/>
        </w:rPr>
        <w:t>、</w:t>
      </w:r>
      <w:r w:rsidR="00484007">
        <w:rPr>
          <w:rFonts w:hint="eastAsia"/>
        </w:rPr>
        <w:t>B</w:t>
      </w:r>
      <w:r w:rsidR="00484007">
        <w:rPr>
          <w:rFonts w:hint="eastAsia"/>
        </w:rPr>
        <w:t>两个制造任务，则共能生成</w:t>
      </w:r>
      <w:r w:rsidR="00484007">
        <w:rPr>
          <w:rFonts w:hint="eastAsia"/>
        </w:rPr>
        <w:t>4</w:t>
      </w:r>
      <w:r w:rsidR="00484007">
        <w:rPr>
          <w:rFonts w:hint="eastAsia"/>
        </w:rPr>
        <w:t>种组合方案。</w:t>
      </w:r>
    </w:p>
    <w:p w14:paraId="7CCC2A18" w14:textId="5B6A966D" w:rsidR="00484007" w:rsidRDefault="00484007" w:rsidP="00154737">
      <w:pPr>
        <w:jc w:val="center"/>
      </w:pPr>
      <w:r>
        <w:object w:dxaOrig="4651" w:dyaOrig="2925" w14:anchorId="1E6F36B6">
          <v:shape id="_x0000_i1035" type="#_x0000_t75" style="width:232.7pt;height:145.35pt" o:ole="">
            <v:imagedata r:id="rId49" o:title=""/>
          </v:shape>
          <o:OLEObject Type="Embed" ProgID="Visio.Drawing.15" ShapeID="_x0000_i1035" DrawAspect="Content" ObjectID="_1579084860" r:id="rId50"/>
        </w:object>
      </w:r>
    </w:p>
    <w:p w14:paraId="2319CB2F" w14:textId="1E51A464" w:rsidR="00154737" w:rsidRPr="00154737" w:rsidRDefault="00154737" w:rsidP="00154737">
      <w:pPr>
        <w:jc w:val="center"/>
        <w:rPr>
          <w:kern w:val="2"/>
          <w:sz w:val="21"/>
        </w:rPr>
      </w:pPr>
      <w:r w:rsidRPr="00154737">
        <w:rPr>
          <w:rFonts w:hint="eastAsia"/>
          <w:kern w:val="2"/>
          <w:sz w:val="21"/>
        </w:rPr>
        <w:t>图</w:t>
      </w:r>
      <w:r w:rsidRPr="00154737">
        <w:rPr>
          <w:rFonts w:hint="eastAsia"/>
          <w:kern w:val="2"/>
          <w:sz w:val="21"/>
        </w:rPr>
        <w:t>3</w:t>
      </w:r>
      <w:r w:rsidRPr="00154737">
        <w:rPr>
          <w:kern w:val="2"/>
          <w:sz w:val="21"/>
        </w:rPr>
        <w:t xml:space="preserve">.8  </w:t>
      </w:r>
      <w:r w:rsidRPr="00154737">
        <w:rPr>
          <w:rFonts w:hint="eastAsia"/>
          <w:kern w:val="2"/>
          <w:sz w:val="21"/>
        </w:rPr>
        <w:t>服务组合方案</w:t>
      </w:r>
    </w:p>
    <w:p w14:paraId="047C5F97" w14:textId="38A92A2D" w:rsidR="00B50FAB" w:rsidRPr="009579DD" w:rsidRDefault="00B50FAB" w:rsidP="00B50FAB">
      <w:pPr>
        <w:spacing w:line="400" w:lineRule="exact"/>
        <w:ind w:firstLineChars="200" w:firstLine="480"/>
      </w:pPr>
      <w:proofErr w:type="gramStart"/>
      <w:r w:rsidRPr="009579DD">
        <w:t>云制造</w:t>
      </w:r>
      <w:proofErr w:type="gramEnd"/>
      <w:r w:rsidRPr="009579DD">
        <w:t>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间没有关联关系</w:t>
      </w:r>
      <w:r>
        <w:rPr>
          <w:rFonts w:hint="eastAsia"/>
          <w:szCs w:val="21"/>
        </w:rPr>
        <w:t>）</w:t>
      </w:r>
      <w:r>
        <w:rPr>
          <w:rFonts w:hint="eastAsia"/>
        </w:rPr>
        <w:t>五</w:t>
      </w:r>
      <w:r w:rsidRPr="009579DD">
        <w:t>种基本结构，如</w:t>
      </w:r>
      <w:r w:rsidRPr="00D41192">
        <w:rPr>
          <w:color w:val="FF0000"/>
        </w:rPr>
        <w:t>图</w:t>
      </w:r>
      <w:r w:rsidR="001F7B22">
        <w:rPr>
          <w:rFonts w:hint="eastAsia"/>
          <w:color w:val="FF0000"/>
        </w:rPr>
        <w:t>3.8</w:t>
      </w:r>
      <w:r w:rsidRPr="009579DD">
        <w:t>所示，其中</w:t>
      </w:r>
      <w:r w:rsidRPr="009579DD">
        <w:t>S</w:t>
      </w:r>
      <w:r w:rsidRPr="009579DD">
        <w:rPr>
          <w:vertAlign w:val="subscript"/>
        </w:rPr>
        <w:t>i</w:t>
      </w:r>
      <w:r w:rsidRPr="009579DD">
        <w:t>（</w:t>
      </w:r>
      <w:r w:rsidRPr="009579DD">
        <w:t>i=0,1,…,n+1</w:t>
      </w:r>
      <w:r w:rsidRPr="009579DD">
        <w:t>）表示第</w:t>
      </w:r>
      <w:r w:rsidRPr="009579DD">
        <w:t>i</w:t>
      </w:r>
      <w:proofErr w:type="gramStart"/>
      <w:r w:rsidRPr="009579DD">
        <w:t>个</w:t>
      </w:r>
      <w:proofErr w:type="gramEnd"/>
      <w:r w:rsidRPr="009579DD">
        <w:t>原子服务。</w:t>
      </w:r>
    </w:p>
    <w:p w14:paraId="326BC43A" w14:textId="77777777" w:rsidR="00B50FAB" w:rsidRPr="00D41192" w:rsidRDefault="00B50FAB" w:rsidP="005311BF">
      <w:pPr>
        <w:pStyle w:val="a5"/>
        <w:rPr>
          <w:color w:val="000000"/>
        </w:rPr>
      </w:pPr>
      <w:r>
        <w:object w:dxaOrig="9516" w:dyaOrig="9817" w14:anchorId="1A247A81">
          <v:shape id="_x0000_i1036" type="#_x0000_t75" style="width:415.3pt;height:427.9pt" o:ole="">
            <v:imagedata r:id="rId51" o:title=""/>
          </v:shape>
          <o:OLEObject Type="Embed" ProgID="Visio.Drawing.15" ShapeID="_x0000_i1036" DrawAspect="Content" ObjectID="_1579084861" r:id="rId52"/>
        </w:object>
      </w:r>
    </w:p>
    <w:p w14:paraId="6B53AA87" w14:textId="4B6E8563" w:rsidR="00B50FAB" w:rsidRDefault="00B50FAB" w:rsidP="00B50FAB">
      <w:pPr>
        <w:pStyle w:val="a4"/>
        <w:ind w:firstLine="360"/>
      </w:pPr>
      <w:r w:rsidRPr="00A164A5">
        <w:rPr>
          <w:rFonts w:hint="eastAsia"/>
        </w:rPr>
        <w:t>图</w:t>
      </w:r>
      <w:r w:rsidR="001F7B22">
        <w:rPr>
          <w:rFonts w:hint="eastAsia"/>
        </w:rPr>
        <w:t>3.8</w:t>
      </w:r>
      <w:r w:rsidR="005311BF">
        <w:t xml:space="preserve"> </w:t>
      </w:r>
      <w:proofErr w:type="gramStart"/>
      <w:r>
        <w:rPr>
          <w:rFonts w:hint="eastAsia"/>
        </w:rPr>
        <w:t>云制造</w:t>
      </w:r>
      <w:proofErr w:type="gramEnd"/>
      <w:r>
        <w:rPr>
          <w:rFonts w:hint="eastAsia"/>
        </w:rPr>
        <w:t>环境下的制造资源服务组合</w:t>
      </w:r>
      <w:commentRangeStart w:id="40"/>
      <w:r>
        <w:rPr>
          <w:rFonts w:hint="eastAsia"/>
        </w:rPr>
        <w:t>基本结构</w:t>
      </w:r>
      <w:commentRangeEnd w:id="40"/>
      <w:r w:rsidR="0097487F">
        <w:rPr>
          <w:rStyle w:val="ae"/>
        </w:rPr>
        <w:commentReference w:id="40"/>
      </w:r>
    </w:p>
    <w:p w14:paraId="208D0B04" w14:textId="60576AD9" w:rsidR="00092B49" w:rsidRDefault="00011895" w:rsidP="00092B49">
      <w:pPr>
        <w:pStyle w:val="3"/>
      </w:pPr>
      <w:bookmarkStart w:id="41" w:name="_Toc501892813"/>
      <w:r>
        <w:rPr>
          <w:rFonts w:hint="eastAsia"/>
        </w:rPr>
        <w:t>3.5</w:t>
      </w:r>
      <w:r w:rsidR="009875E3">
        <w:rPr>
          <w:rFonts w:hint="eastAsia"/>
        </w:rPr>
        <w:t>.2</w:t>
      </w:r>
      <w:r w:rsidR="009875E3">
        <w:t xml:space="preserve"> </w:t>
      </w:r>
      <w:r w:rsidR="009875E3">
        <w:rPr>
          <w:rFonts w:hint="eastAsia"/>
        </w:rPr>
        <w:t>组合服务评价过程分析</w:t>
      </w:r>
      <w:bookmarkStart w:id="42" w:name="_Toc501892814"/>
      <w:bookmarkEnd w:id="41"/>
    </w:p>
    <w:p w14:paraId="7249EE05" w14:textId="77777777" w:rsidR="00092B49" w:rsidRPr="00092B49" w:rsidRDefault="00092B49" w:rsidP="00092B49">
      <w:pPr>
        <w:spacing w:line="400" w:lineRule="exact"/>
        <w:ind w:firstLineChars="200" w:firstLine="480"/>
      </w:pPr>
      <w:r w:rsidRPr="00092B49">
        <w:t>在实际应用中，需选择较高服务质量的服务聚合形成更大粒度的服务。作为服务选择的重要</w:t>
      </w:r>
      <w:proofErr w:type="gramStart"/>
      <w:r w:rsidRPr="00092B49">
        <w:t>考量</w:t>
      </w:r>
      <w:proofErr w:type="gramEnd"/>
      <w:r w:rsidRPr="00092B49">
        <w:t>，服务质量评价的准确性显得尤为重要。传统</w:t>
      </w:r>
      <w:r w:rsidRPr="00092B49">
        <w:t>QoS</w:t>
      </w:r>
      <w:r w:rsidRPr="00092B49">
        <w:t>评价指标的数据来源主要有：</w:t>
      </w:r>
    </w:p>
    <w:p w14:paraId="193D2670" w14:textId="4231DADC" w:rsidR="00092B49" w:rsidRPr="00092B49" w:rsidRDefault="00092B49" w:rsidP="00092B49">
      <w:pPr>
        <w:spacing w:line="400" w:lineRule="exact"/>
        <w:ind w:firstLineChars="200" w:firstLine="480"/>
      </w:pPr>
      <w:r w:rsidRPr="00092B49">
        <w:t xml:space="preserve">1. </w:t>
      </w:r>
      <w:r w:rsidRPr="00092B49">
        <w:t>服务提供方发布的</w:t>
      </w:r>
      <w:r w:rsidRPr="00092B49">
        <w:t xml:space="preserve">QoS </w:t>
      </w:r>
      <w:r w:rsidRPr="00092B49">
        <w:t>数据（例如</w:t>
      </w:r>
      <w:r w:rsidRPr="00092B49">
        <w:t>“</w:t>
      </w:r>
      <w:r w:rsidRPr="00092B49">
        <w:t>可用性</w:t>
      </w:r>
      <w:r w:rsidRPr="00092B49">
        <w:t>”</w:t>
      </w:r>
      <w:r w:rsidRPr="00092B49">
        <w:t>等）</w:t>
      </w:r>
      <w:r w:rsidR="006D35B8">
        <w:fldChar w:fldCharType="begin"/>
      </w:r>
      <w:r w:rsidR="006D35B8">
        <w:instrText xml:space="preserve"> ADDIN NE.Ref.{35D7127E-1B39-412B-8EA1-0FA66598464A}</w:instrText>
      </w:r>
      <w:r w:rsidR="006D35B8">
        <w:fldChar w:fldCharType="separate"/>
      </w:r>
      <w:r w:rsidR="006D35B8">
        <w:rPr>
          <w:rFonts w:ascii="宋体" w:cs="宋体"/>
          <w:color w:val="080000"/>
          <w:vertAlign w:val="superscript"/>
        </w:rPr>
        <w:t>[77]</w:t>
      </w:r>
      <w:r w:rsidR="006D35B8">
        <w:fldChar w:fldCharType="end"/>
      </w:r>
      <w:r w:rsidRPr="00092B49">
        <w:t>；</w:t>
      </w:r>
    </w:p>
    <w:p w14:paraId="59F84A76" w14:textId="0FE488FB" w:rsidR="00092B49" w:rsidRPr="00092B49" w:rsidRDefault="00092B49" w:rsidP="00092B49">
      <w:pPr>
        <w:spacing w:line="400" w:lineRule="exact"/>
        <w:ind w:firstLineChars="200" w:firstLine="480"/>
      </w:pPr>
      <w:r w:rsidRPr="00092B49">
        <w:t xml:space="preserve">2. </w:t>
      </w:r>
      <w:r w:rsidRPr="00092B49">
        <w:t>服务需求方反馈的</w:t>
      </w:r>
      <w:r w:rsidRPr="00092B49">
        <w:t>QoS</w:t>
      </w:r>
      <w:r w:rsidRPr="00092B49">
        <w:t>数据（例如</w:t>
      </w:r>
      <w:r w:rsidRPr="00092B49">
        <w:t>“</w:t>
      </w:r>
      <w:r w:rsidRPr="00092B49">
        <w:t>用户评价</w:t>
      </w:r>
      <w:r w:rsidRPr="00092B49">
        <w:t>”</w:t>
      </w:r>
      <w:r w:rsidRPr="00092B49">
        <w:t>等）</w:t>
      </w:r>
      <w:r w:rsidR="006D35B8">
        <w:fldChar w:fldCharType="begin"/>
      </w:r>
      <w:r w:rsidR="006D35B8">
        <w:instrText xml:space="preserve"> ADDIN NE.Ref.{87196585-FAA2-4562-B80A-74A35DFB8F0F}</w:instrText>
      </w:r>
      <w:r w:rsidR="006D35B8">
        <w:fldChar w:fldCharType="separate"/>
      </w:r>
      <w:r w:rsidR="006D35B8">
        <w:rPr>
          <w:rFonts w:ascii="宋体" w:cs="宋体"/>
          <w:color w:val="080000"/>
          <w:vertAlign w:val="superscript"/>
        </w:rPr>
        <w:t>[78]</w:t>
      </w:r>
      <w:r w:rsidR="006D35B8">
        <w:fldChar w:fldCharType="end"/>
      </w:r>
      <w:r w:rsidRPr="00092B49">
        <w:t>。</w:t>
      </w:r>
    </w:p>
    <w:p w14:paraId="2EBCCA90" w14:textId="0CECA077" w:rsidR="00092B49" w:rsidRPr="00092B49" w:rsidRDefault="00092B49" w:rsidP="00485E6E">
      <w:pPr>
        <w:spacing w:line="400" w:lineRule="exact"/>
        <w:ind w:firstLineChars="200" w:firstLine="480"/>
      </w:pPr>
      <w:r w:rsidRPr="00092B49">
        <w:t>早期研究中，大多假定服务提供方和服务需求方给出的</w:t>
      </w:r>
      <w:r w:rsidRPr="00092B49">
        <w:t xml:space="preserve"> QoS </w:t>
      </w:r>
      <w:r w:rsidRPr="00092B49">
        <w:t>数据都是真实可信的</w:t>
      </w:r>
      <w:r w:rsidR="006D35B8">
        <w:fldChar w:fldCharType="begin"/>
      </w:r>
      <w:r w:rsidR="006D35B8">
        <w:instrText xml:space="preserve"> ADDIN NE.Ref.{DBE4F526-26B9-4638-ABC1-DA93AE0ACEB3}</w:instrText>
      </w:r>
      <w:r w:rsidR="006D35B8">
        <w:fldChar w:fldCharType="separate"/>
      </w:r>
      <w:r w:rsidR="006D35B8">
        <w:rPr>
          <w:rFonts w:ascii="宋体" w:cs="宋体"/>
          <w:color w:val="080000"/>
          <w:vertAlign w:val="superscript"/>
        </w:rPr>
        <w:t>[79]</w:t>
      </w:r>
      <w:r w:rsidR="006D35B8">
        <w:fldChar w:fldCharType="end"/>
      </w:r>
      <w:r w:rsidRPr="00092B49">
        <w:t>，因而在进行服务选择时，直接使用以上两种数据，这时的服务选择主要关注如何从多维</w:t>
      </w:r>
      <w:r w:rsidRPr="00092B49">
        <w:t xml:space="preserve"> QoS</w:t>
      </w:r>
      <w:r w:rsidRPr="00092B49">
        <w:t>中选取多目标优化的服务，而对服务的可信性考虑</w:t>
      </w:r>
      <w:r w:rsidRPr="00092B49">
        <w:lastRenderedPageBreak/>
        <w:t>不足</w:t>
      </w:r>
      <w:r w:rsidR="006D35B8">
        <w:fldChar w:fldCharType="begin"/>
      </w:r>
      <w:r w:rsidR="006D35B8">
        <w:instrText xml:space="preserve"> ADDIN NE.Ref.{55F5700D-128A-4A6E-B9B2-7FDFDC311D82}</w:instrText>
      </w:r>
      <w:r w:rsidR="006D35B8">
        <w:fldChar w:fldCharType="separate"/>
      </w:r>
      <w:r w:rsidR="006D35B8">
        <w:rPr>
          <w:rFonts w:ascii="宋体"/>
          <w:color w:val="080000"/>
          <w:vertAlign w:val="superscript"/>
        </w:rPr>
        <w:t>[</w:t>
      </w:r>
      <w:r w:rsidR="006D35B8">
        <w:rPr>
          <w:rFonts w:ascii="宋体" w:cs="宋体"/>
          <w:color w:val="080000"/>
          <w:vertAlign w:val="superscript"/>
        </w:rPr>
        <w:t>80</w:t>
      </w:r>
      <w:r w:rsidR="006D35B8">
        <w:rPr>
          <w:rFonts w:ascii="宋体"/>
          <w:color w:val="080000"/>
          <w:vertAlign w:val="superscript"/>
        </w:rPr>
        <w:t>]</w:t>
      </w:r>
      <w:r w:rsidR="006D35B8">
        <w:fldChar w:fldCharType="end"/>
      </w:r>
      <w:r w:rsidRPr="00092B49">
        <w:t>。随后的研究认识到：对</w:t>
      </w:r>
      <w:r w:rsidRPr="00092B49">
        <w:t>QoS</w:t>
      </w:r>
      <w:r w:rsidRPr="00092B49">
        <w:t>数据真实性的假设往往很难保证：一方面，服务提供方可能为达到某种目的，发布虚假的</w:t>
      </w:r>
      <w:r w:rsidRPr="00092B49">
        <w:t>QoS</w:t>
      </w:r>
      <w:r w:rsidRPr="00092B49">
        <w:t>数据，以欺骗用户；另一方面，服务需求方也有可能出于某种目的，从而给出虚假反馈的</w:t>
      </w:r>
      <w:r w:rsidRPr="00092B49">
        <w:t>QoS</w:t>
      </w:r>
      <w:r w:rsidRPr="00092B49">
        <w:t>数据，或者受到自身因素的影响，反馈的</w:t>
      </w:r>
      <w:r w:rsidRPr="00092B49">
        <w:t>QoS</w:t>
      </w:r>
      <w:r w:rsidRPr="00092B49">
        <w:t>数据往往与真实情况不符合</w:t>
      </w:r>
      <w:r w:rsidR="006D35B8">
        <w:fldChar w:fldCharType="begin"/>
      </w:r>
      <w:r w:rsidR="006D35B8">
        <w:instrText xml:space="preserve"> ADDIN NE.Ref.{66AC2A6E-22C7-4D1A-A175-26F7F75C095A}</w:instrText>
      </w:r>
      <w:r w:rsidR="006D35B8">
        <w:fldChar w:fldCharType="separate"/>
      </w:r>
      <w:r w:rsidR="006D35B8">
        <w:rPr>
          <w:color w:val="080000"/>
          <w:vertAlign w:val="superscript"/>
        </w:rPr>
        <w:t>[</w:t>
      </w:r>
      <w:r w:rsidR="006D35B8">
        <w:rPr>
          <w:rFonts w:ascii="宋体" w:cs="宋体"/>
          <w:color w:val="080000"/>
          <w:vertAlign w:val="superscript"/>
        </w:rPr>
        <w:t>80</w:t>
      </w:r>
      <w:r w:rsidR="006D35B8">
        <w:rPr>
          <w:color w:val="080000"/>
          <w:vertAlign w:val="superscript"/>
        </w:rPr>
        <w:t xml:space="preserve">, </w:t>
      </w:r>
      <w:r w:rsidR="006D35B8">
        <w:rPr>
          <w:rFonts w:ascii="宋体" w:cs="宋体"/>
          <w:color w:val="080000"/>
          <w:vertAlign w:val="superscript"/>
        </w:rPr>
        <w:t>81</w:t>
      </w:r>
      <w:r w:rsidR="006D35B8">
        <w:rPr>
          <w:color w:val="080000"/>
          <w:vertAlign w:val="superscript"/>
        </w:rPr>
        <w:t>]</w:t>
      </w:r>
      <w:r w:rsidR="006D35B8">
        <w:fldChar w:fldCharType="end"/>
      </w:r>
      <w:r w:rsidRPr="00092B49">
        <w:t>。这些不可信的</w:t>
      </w:r>
      <w:r w:rsidRPr="00092B49">
        <w:t>QoS</w:t>
      </w:r>
      <w:r w:rsidRPr="00092B49">
        <w:t>数据将直接影响</w:t>
      </w:r>
      <w:r w:rsidRPr="00092B49">
        <w:t>QoS</w:t>
      </w:r>
      <w:r w:rsidRPr="00092B49">
        <w:t>评价的准确性和可靠性。同时，虽然有些评价指标可以通过解析公式计算得到，但在较为复杂的服务组合中，解析公式很难计算出最终指标。</w:t>
      </w:r>
    </w:p>
    <w:p w14:paraId="0C97982F" w14:textId="657C7D06" w:rsidR="00B50FAB" w:rsidRDefault="00011895" w:rsidP="00B50FAB">
      <w:pPr>
        <w:pStyle w:val="2"/>
      </w:pPr>
      <w:r>
        <w:rPr>
          <w:rFonts w:hint="eastAsia"/>
        </w:rPr>
        <w:t>3.6</w:t>
      </w:r>
      <w:r w:rsidR="00B50FAB">
        <w:t xml:space="preserve"> </w:t>
      </w:r>
      <w:r w:rsidR="00B50FAB">
        <w:rPr>
          <w:rFonts w:hint="eastAsia"/>
        </w:rPr>
        <w:t>本章小结</w:t>
      </w:r>
      <w:bookmarkEnd w:id="42"/>
    </w:p>
    <w:p w14:paraId="18851FC6" w14:textId="230825A2" w:rsidR="000C1395" w:rsidRDefault="008C388F" w:rsidP="008C388F">
      <w:pPr>
        <w:spacing w:line="400" w:lineRule="exact"/>
        <w:ind w:firstLineChars="200" w:firstLine="480"/>
      </w:pPr>
      <w:r>
        <w:rPr>
          <w:rFonts w:hint="eastAsia"/>
        </w:rPr>
        <w:t>本章主要介绍了</w:t>
      </w:r>
      <w:proofErr w:type="gramStart"/>
      <w:r>
        <w:rPr>
          <w:rFonts w:hint="eastAsia"/>
        </w:rPr>
        <w:t>云制造</w:t>
      </w:r>
      <w:proofErr w:type="gramEnd"/>
      <w:r>
        <w:rPr>
          <w:rFonts w:hint="eastAsia"/>
        </w:rPr>
        <w:t>服务的一般流程，对本文比较关心的服务发布、服务匹配</w:t>
      </w:r>
      <w:r w:rsidR="0068387E">
        <w:rPr>
          <w:rFonts w:hint="eastAsia"/>
        </w:rPr>
        <w:t>、</w:t>
      </w:r>
      <w:r>
        <w:rPr>
          <w:rFonts w:hint="eastAsia"/>
        </w:rPr>
        <w:t>服务组合</w:t>
      </w:r>
      <w:r w:rsidR="0068387E">
        <w:rPr>
          <w:rFonts w:hint="eastAsia"/>
        </w:rPr>
        <w:t>和评价</w:t>
      </w:r>
      <w:r>
        <w:rPr>
          <w:rFonts w:hint="eastAsia"/>
        </w:rPr>
        <w:t>过程做了进一步的分析，</w:t>
      </w:r>
      <w:r w:rsidR="0068387E">
        <w:t xml:space="preserve"> </w:t>
      </w:r>
    </w:p>
    <w:p w14:paraId="30F17CA8" w14:textId="77777777" w:rsidR="00727C28" w:rsidRDefault="00727C28">
      <w:pPr>
        <w:sectPr w:rsidR="00727C28" w:rsidSect="00312A6E">
          <w:headerReference w:type="even" r:id="rId53"/>
          <w:headerReference w:type="default" r:id="rId54"/>
          <w:pgSz w:w="11906" w:h="16838" w:code="9"/>
          <w:pgMar w:top="1440" w:right="1797" w:bottom="1440" w:left="1797" w:header="1134" w:footer="1134" w:gutter="0"/>
          <w:cols w:space="425"/>
          <w:docGrid w:type="lines" w:linePitch="326"/>
        </w:sectPr>
      </w:pPr>
    </w:p>
    <w:p w14:paraId="46418729" w14:textId="6D7A1496" w:rsidR="00381E3D" w:rsidRDefault="00381E3D" w:rsidP="00381E3D">
      <w:pPr>
        <w:pStyle w:val="1"/>
      </w:pPr>
      <w:bookmarkStart w:id="43" w:name="_Toc501892815"/>
      <w:r>
        <w:rPr>
          <w:rFonts w:hint="eastAsia"/>
        </w:rPr>
        <w:lastRenderedPageBreak/>
        <w:t>第4章 面向</w:t>
      </w:r>
      <w:r>
        <w:t>仿真的</w:t>
      </w:r>
      <w:proofErr w:type="gramStart"/>
      <w:r>
        <w:t>云制造</w:t>
      </w:r>
      <w:proofErr w:type="gramEnd"/>
      <w:r>
        <w:t>服务发布</w:t>
      </w:r>
      <w:r w:rsidR="00AA1F5A">
        <w:rPr>
          <w:rFonts w:hint="eastAsia"/>
        </w:rPr>
        <w:t>与</w:t>
      </w:r>
      <w:r>
        <w:t>组合</w:t>
      </w:r>
      <w:r w:rsidR="000D44A8">
        <w:rPr>
          <w:rFonts w:hint="eastAsia"/>
        </w:rPr>
        <w:t>方法</w:t>
      </w:r>
      <w:bookmarkEnd w:id="43"/>
    </w:p>
    <w:p w14:paraId="4FABA1ED" w14:textId="1A76DF10" w:rsidR="00585E75" w:rsidRPr="001A5C6A" w:rsidRDefault="00585E75" w:rsidP="00585E75">
      <w:pPr>
        <w:pStyle w:val="2"/>
      </w:pPr>
      <w:bookmarkStart w:id="44" w:name="_Toc487899334"/>
      <w:bookmarkStart w:id="45" w:name="_Toc487899853"/>
      <w:bookmarkStart w:id="46" w:name="_Toc488759674"/>
      <w:bookmarkStart w:id="47" w:name="_Toc501892816"/>
      <w:r w:rsidRPr="001A5C6A">
        <w:rPr>
          <w:rFonts w:hint="eastAsia"/>
        </w:rPr>
        <w:t xml:space="preserve">4.1 </w:t>
      </w:r>
      <w:r w:rsidR="00AA1F5A">
        <w:rPr>
          <w:rFonts w:hint="eastAsia"/>
        </w:rPr>
        <w:t>面向仿真的</w:t>
      </w:r>
      <w:proofErr w:type="gramStart"/>
      <w:r w:rsidR="00AA1F5A">
        <w:rPr>
          <w:rFonts w:hint="eastAsia"/>
        </w:rPr>
        <w:t>云制造</w:t>
      </w:r>
      <w:proofErr w:type="gramEnd"/>
      <w:r w:rsidR="00AA1F5A">
        <w:rPr>
          <w:rFonts w:hint="eastAsia"/>
        </w:rPr>
        <w:t>服务发布与组合方法</w:t>
      </w:r>
      <w:r w:rsidRPr="001A5C6A">
        <w:rPr>
          <w:rFonts w:hint="eastAsia"/>
        </w:rPr>
        <w:t>的总体思路</w:t>
      </w:r>
      <w:bookmarkEnd w:id="44"/>
      <w:bookmarkEnd w:id="45"/>
      <w:bookmarkEnd w:id="46"/>
    </w:p>
    <w:p w14:paraId="46DA532D" w14:textId="527660FD" w:rsidR="004E346F" w:rsidRPr="004E346F" w:rsidRDefault="004E346F" w:rsidP="001B6AE0">
      <w:pPr>
        <w:spacing w:line="400" w:lineRule="exact"/>
        <w:ind w:firstLineChars="200" w:firstLine="480"/>
      </w:pPr>
      <w:r w:rsidRPr="004E346F">
        <w:rPr>
          <w:rFonts w:hint="eastAsia"/>
        </w:rPr>
        <w:t>作为服务选择的重要考虑因素，服务质量评价的准确性是其重要的前提与基础。而目前服务质量主要来自于服务提供方的自主发布和服务需求方的反馈，其来源具有很</w:t>
      </w:r>
      <w:r w:rsidR="00111298">
        <w:rPr>
          <w:rFonts w:hint="eastAsia"/>
        </w:rPr>
        <w:t>大程度的主观性和不确定性，因此服务质量评价的准确性有待考究。</w:t>
      </w:r>
      <w:r w:rsidRPr="004E346F">
        <w:rPr>
          <w:rFonts w:hint="eastAsia"/>
        </w:rPr>
        <w:t>将仿真的方法应用到</w:t>
      </w:r>
      <w:proofErr w:type="gramStart"/>
      <w:r w:rsidRPr="004E346F">
        <w:rPr>
          <w:rFonts w:hint="eastAsia"/>
        </w:rPr>
        <w:t>云制造</w:t>
      </w:r>
      <w:proofErr w:type="gramEnd"/>
      <w:r w:rsidRPr="004E346F">
        <w:rPr>
          <w:rFonts w:hint="eastAsia"/>
        </w:rPr>
        <w:t>服务组合</w:t>
      </w:r>
      <w:r w:rsidR="00511166">
        <w:rPr>
          <w:rFonts w:hint="eastAsia"/>
        </w:rPr>
        <w:t>方案的评价</w:t>
      </w:r>
      <w:r w:rsidRPr="004E346F">
        <w:rPr>
          <w:rFonts w:hint="eastAsia"/>
        </w:rPr>
        <w:t>中去，以实际运行的仿真模型输出结果转换为服务质量评价指标，</w:t>
      </w:r>
      <w:r w:rsidR="00715AD5">
        <w:rPr>
          <w:rFonts w:hint="eastAsia"/>
        </w:rPr>
        <w:t>能够</w:t>
      </w:r>
      <w:r w:rsidRPr="004E346F">
        <w:rPr>
          <w:rFonts w:hint="eastAsia"/>
        </w:rPr>
        <w:t>提高服务评价的准确性。</w:t>
      </w:r>
      <w:r w:rsidR="00BF5CBD">
        <w:rPr>
          <w:rFonts w:hint="eastAsia"/>
        </w:rPr>
        <w:t>同时，仿真评价方法能很好地应用于复杂生产环境中，</w:t>
      </w:r>
      <w:r w:rsidR="00BF5CBD" w:rsidRPr="00EB6F70">
        <w:t>避免了使用传统分析方法来描述复杂系统和组合服务的困难性</w:t>
      </w:r>
      <w:r w:rsidR="00BF5CBD">
        <w:rPr>
          <w:rFonts w:hint="eastAsia"/>
        </w:rPr>
        <w:t>。</w:t>
      </w:r>
    </w:p>
    <w:p w14:paraId="7F7285A5" w14:textId="0ED2C4F3" w:rsidR="001B6AE0" w:rsidRDefault="00575098" w:rsidP="001B6AE0">
      <w:pPr>
        <w:spacing w:line="400" w:lineRule="exact"/>
        <w:ind w:firstLineChars="200" w:firstLine="480"/>
      </w:pPr>
      <w:r>
        <w:rPr>
          <w:rFonts w:hint="eastAsia"/>
        </w:rPr>
        <w:t>面向仿真的</w:t>
      </w:r>
      <w:proofErr w:type="gramStart"/>
      <w:r>
        <w:rPr>
          <w:rFonts w:hint="eastAsia"/>
        </w:rPr>
        <w:t>云制造</w:t>
      </w:r>
      <w:proofErr w:type="gramEnd"/>
      <w:r>
        <w:rPr>
          <w:rFonts w:hint="eastAsia"/>
        </w:rPr>
        <w:t>服务发布与组合方法</w:t>
      </w:r>
      <w:r w:rsidR="001B6AE0">
        <w:rPr>
          <w:rFonts w:hint="eastAsia"/>
        </w:rPr>
        <w:t>的工作流程如</w:t>
      </w:r>
      <w:r w:rsidR="001B6AE0" w:rsidRPr="001B6AE0">
        <w:rPr>
          <w:rFonts w:hint="eastAsia"/>
          <w:color w:val="FF0000"/>
        </w:rPr>
        <w:t>图</w:t>
      </w:r>
      <w:r w:rsidR="001B6AE0" w:rsidRPr="001B6AE0">
        <w:rPr>
          <w:rFonts w:hint="eastAsia"/>
          <w:color w:val="FF0000"/>
        </w:rPr>
        <w:t>4.1</w:t>
      </w:r>
      <w:r w:rsidR="001B6AE0">
        <w:rPr>
          <w:rFonts w:hint="eastAsia"/>
        </w:rPr>
        <w:t>所示。服务提供方首先在云平台中发布</w:t>
      </w:r>
      <w:proofErr w:type="gramStart"/>
      <w:r w:rsidR="001F3E8C">
        <w:rPr>
          <w:rFonts w:hint="eastAsia"/>
        </w:rPr>
        <w:t>云</w:t>
      </w:r>
      <w:r w:rsidR="001B6AE0">
        <w:rPr>
          <w:rFonts w:hint="eastAsia"/>
        </w:rPr>
        <w:t>制造</w:t>
      </w:r>
      <w:proofErr w:type="gramEnd"/>
      <w:r w:rsidR="001B6AE0">
        <w:rPr>
          <w:rFonts w:hint="eastAsia"/>
        </w:rPr>
        <w:t>服务资源信息，发布后的服务资源进入云服务资源池；服务需求方在云平台上发布任务需求，通过供需智能匹配引擎，在资源池中找到服务能力匹配的服务提供方，给出一定的候选服务集合，服务需求方选中的意向服务组合输出</w:t>
      </w:r>
      <w:r w:rsidR="001B6AE0">
        <w:rPr>
          <w:rFonts w:hint="eastAsia"/>
        </w:rPr>
        <w:t>OWL-S</w:t>
      </w:r>
      <w:r w:rsidR="001B6AE0">
        <w:rPr>
          <w:rFonts w:hint="eastAsia"/>
        </w:rPr>
        <w:t>格式的描述文档，该文档提供给仿真平台；仿真平台基于已有的仿真模型库以及读取到的</w:t>
      </w:r>
      <w:r w:rsidR="001B6AE0">
        <w:rPr>
          <w:rFonts w:hint="eastAsia"/>
        </w:rPr>
        <w:t>OWL-S</w:t>
      </w:r>
      <w:r w:rsidR="001B6AE0">
        <w:rPr>
          <w:rFonts w:hint="eastAsia"/>
        </w:rPr>
        <w:t>文档，组成仿真模型，执行仿真，并将仿真结果指标返还给云平台进行相应的展示；服务供需双方根据各自关注的指标敲定最终合作意向。后期云平台会对订单进行跟踪和管理，引导供需双方按照业务流程规则完成在线支付、进度反馈、交货验收和交易评价等交易全过程。</w:t>
      </w:r>
    </w:p>
    <w:p w14:paraId="677DF710" w14:textId="23BD4217" w:rsidR="001B6AE0" w:rsidRDefault="002364C8" w:rsidP="001B6AE0">
      <w:pPr>
        <w:spacing w:line="400" w:lineRule="exact"/>
        <w:ind w:firstLineChars="200" w:firstLine="480"/>
      </w:pPr>
      <w:r>
        <w:rPr>
          <w:rFonts w:hint="eastAsia"/>
        </w:rPr>
        <w:t>本文</w:t>
      </w:r>
      <w:r w:rsidR="001B6AE0">
        <w:rPr>
          <w:rFonts w:hint="eastAsia"/>
        </w:rPr>
        <w:t>工作围绕</w:t>
      </w:r>
      <w:r w:rsidR="001B6AE0" w:rsidRPr="002364C8">
        <w:rPr>
          <w:rFonts w:hint="eastAsia"/>
          <w:color w:val="FF0000"/>
        </w:rPr>
        <w:t>图</w:t>
      </w:r>
      <w:r w:rsidR="001B6AE0" w:rsidRPr="002364C8">
        <w:rPr>
          <w:rFonts w:hint="eastAsia"/>
          <w:color w:val="FF0000"/>
        </w:rPr>
        <w:t>4.1</w:t>
      </w:r>
      <w:r w:rsidR="001B6AE0">
        <w:rPr>
          <w:rFonts w:hint="eastAsia"/>
        </w:rPr>
        <w:t>中灰色底内容的标号①</w:t>
      </w:r>
      <w:r w:rsidR="001B6AE0">
        <w:rPr>
          <w:rFonts w:hint="eastAsia"/>
        </w:rPr>
        <w:t>~</w:t>
      </w:r>
      <w:r w:rsidR="008F6B48">
        <w:rPr>
          <w:rFonts w:ascii="宋体" w:hAnsi="宋体" w:cs="宋体" w:hint="eastAsia"/>
        </w:rPr>
        <w:t>⑥</w:t>
      </w:r>
      <w:r w:rsidR="001B6AE0">
        <w:rPr>
          <w:rFonts w:hint="eastAsia"/>
        </w:rPr>
        <w:t>进行展开，其中：</w:t>
      </w:r>
    </w:p>
    <w:p w14:paraId="2E9D4286" w14:textId="4D466BC5" w:rsidR="002364C8" w:rsidRDefault="002364C8" w:rsidP="001B6AE0">
      <w:pPr>
        <w:spacing w:line="400" w:lineRule="exact"/>
        <w:ind w:firstLineChars="200" w:firstLine="480"/>
      </w:pPr>
      <w:r>
        <w:rPr>
          <w:rFonts w:ascii="宋体" w:hAnsi="宋体" w:cs="宋体" w:hint="eastAsia"/>
        </w:rPr>
        <w:t>①</w:t>
      </w:r>
      <w:r>
        <w:rPr>
          <w:rFonts w:hint="eastAsia"/>
        </w:rPr>
        <w:t>：改进服务发布方法，在</w:t>
      </w:r>
      <w:r>
        <w:rPr>
          <w:rFonts w:hint="eastAsia"/>
        </w:rPr>
        <w:t>OWL-S</w:t>
      </w:r>
      <w:r>
        <w:rPr>
          <w:rFonts w:hint="eastAsia"/>
        </w:rPr>
        <w:t>服务描述文档中添加仿真对象信息，使仿真信息随服务一起发布至云平台。</w:t>
      </w:r>
    </w:p>
    <w:p w14:paraId="21A13A49" w14:textId="4962339F" w:rsidR="002364C8" w:rsidRDefault="002364C8" w:rsidP="001B6AE0">
      <w:pPr>
        <w:spacing w:line="400" w:lineRule="exact"/>
        <w:ind w:firstLineChars="200" w:firstLine="480"/>
      </w:pPr>
      <w:r>
        <w:rPr>
          <w:rFonts w:ascii="宋体" w:hAnsi="宋体" w:cs="宋体" w:hint="eastAsia"/>
        </w:rPr>
        <w:t>②</w:t>
      </w:r>
      <w:r>
        <w:rPr>
          <w:rFonts w:hint="eastAsia"/>
        </w:rPr>
        <w:t>：在服务组合阶段，根据组合服务内容，读取原子服务对应的仿真信息，并根据服务执行过程生成完整的仿真模型信息。</w:t>
      </w:r>
    </w:p>
    <w:p w14:paraId="667BFED8" w14:textId="7905F8C8" w:rsidR="001B6AE0" w:rsidRDefault="002364C8" w:rsidP="001B6AE0">
      <w:pPr>
        <w:spacing w:line="400" w:lineRule="exact"/>
        <w:ind w:firstLineChars="200" w:firstLine="480"/>
      </w:pPr>
      <w:r>
        <w:rPr>
          <w:rFonts w:ascii="宋体" w:hAnsi="宋体" w:cs="宋体" w:hint="eastAsia"/>
        </w:rPr>
        <w:t>③</w:t>
      </w:r>
      <w:r w:rsidR="001B6AE0">
        <w:rPr>
          <w:rFonts w:hint="eastAsia"/>
        </w:rPr>
        <w:t>：基于特定的仿真平台以及意向服务组合背景，建立仿真模型库，为后期仿真模型的建立奠定基础。</w:t>
      </w:r>
    </w:p>
    <w:p w14:paraId="3DECA319" w14:textId="4DD395B0" w:rsidR="001B6AE0" w:rsidRDefault="002364C8" w:rsidP="001B6AE0">
      <w:pPr>
        <w:spacing w:line="400" w:lineRule="exact"/>
        <w:ind w:firstLineChars="200" w:firstLine="480"/>
      </w:pPr>
      <w:r>
        <w:rPr>
          <w:rFonts w:ascii="宋体" w:hAnsi="宋体" w:cs="宋体" w:hint="eastAsia"/>
        </w:rPr>
        <w:t>④</w:t>
      </w:r>
      <w:r w:rsidR="001B6AE0">
        <w:rPr>
          <w:rFonts w:hint="eastAsia"/>
        </w:rPr>
        <w:t>：服务提供方和服务需求方确定的意向服务组合会形成</w:t>
      </w:r>
      <w:r w:rsidR="001B6AE0">
        <w:rPr>
          <w:rFonts w:hint="eastAsia"/>
        </w:rPr>
        <w:t>OWL-S</w:t>
      </w:r>
      <w:r w:rsidR="001B6AE0">
        <w:rPr>
          <w:rFonts w:hint="eastAsia"/>
        </w:rPr>
        <w:t>格式的服务组合文档，仿真平台采用特定方法对该文档进行读取和解析，提炼出有效信息，以构建仿真模型。</w:t>
      </w:r>
    </w:p>
    <w:p w14:paraId="3A39CEDF" w14:textId="60C8AEA6" w:rsidR="001B6AE0" w:rsidRDefault="002364C8" w:rsidP="001B6AE0">
      <w:pPr>
        <w:spacing w:line="400" w:lineRule="exact"/>
        <w:ind w:firstLineChars="200" w:firstLine="480"/>
      </w:pPr>
      <w:r>
        <w:rPr>
          <w:rFonts w:ascii="宋体" w:hAnsi="宋体" w:cs="宋体" w:hint="eastAsia"/>
        </w:rPr>
        <w:t>⑤</w:t>
      </w:r>
      <w:r w:rsidR="001B6AE0">
        <w:rPr>
          <w:rFonts w:hint="eastAsia"/>
        </w:rPr>
        <w:t>：基于</w:t>
      </w:r>
      <w:r>
        <w:rPr>
          <w:rFonts w:ascii="宋体" w:hAnsi="宋体" w:cs="宋体" w:hint="eastAsia"/>
        </w:rPr>
        <w:t>③</w:t>
      </w:r>
      <w:r>
        <w:rPr>
          <w:rFonts w:hint="eastAsia"/>
        </w:rPr>
        <w:t>和</w:t>
      </w:r>
      <w:r>
        <w:rPr>
          <w:rFonts w:ascii="宋体" w:hAnsi="宋体" w:cs="宋体" w:hint="eastAsia"/>
        </w:rPr>
        <w:t>④</w:t>
      </w:r>
      <w:r w:rsidR="001B6AE0">
        <w:rPr>
          <w:rFonts w:hint="eastAsia"/>
        </w:rPr>
        <w:t>，在仿真平台内，构建仿真模型。</w:t>
      </w:r>
    </w:p>
    <w:p w14:paraId="2C84A24A" w14:textId="77777777" w:rsidR="00280D21" w:rsidRDefault="002364C8" w:rsidP="001F3E8C">
      <w:pPr>
        <w:spacing w:line="400" w:lineRule="exact"/>
        <w:ind w:firstLineChars="200" w:firstLine="480"/>
      </w:pPr>
      <w:r>
        <w:rPr>
          <w:rFonts w:ascii="宋体" w:hAnsi="宋体" w:cs="宋体" w:hint="eastAsia"/>
        </w:rPr>
        <w:lastRenderedPageBreak/>
        <w:t>⑥</w:t>
      </w:r>
      <w:r w:rsidR="001B6AE0">
        <w:rPr>
          <w:rFonts w:hint="eastAsia"/>
        </w:rPr>
        <w:t>：运行构建好的仿真模型，并输出相应的评价指标，采用特定方法，反馈给平台进行展示，给服务提供方和服务需求方提供决策支持。</w:t>
      </w:r>
    </w:p>
    <w:p w14:paraId="646361AE" w14:textId="2DF8DDFF" w:rsidR="001F3E8C" w:rsidRDefault="001B6AE0" w:rsidP="001F3E8C">
      <w:pPr>
        <w:spacing w:line="400" w:lineRule="exact"/>
        <w:ind w:firstLineChars="200" w:firstLine="480"/>
        <w:rPr>
          <w:ins w:id="48" w:author="陆剑峰" w:date="2018-01-31T10:01:00Z"/>
        </w:rPr>
      </w:pPr>
      <w:r>
        <w:rPr>
          <w:rFonts w:hint="eastAsia"/>
        </w:rPr>
        <w:t>本章</w:t>
      </w:r>
      <w:r w:rsidR="00F26449">
        <w:rPr>
          <w:rFonts w:hint="eastAsia"/>
        </w:rPr>
        <w:t>和第五章</w:t>
      </w:r>
      <w:r>
        <w:rPr>
          <w:rFonts w:hint="eastAsia"/>
        </w:rPr>
        <w:t>将对以上内容进行详细展开</w:t>
      </w:r>
      <w:r w:rsidR="001F3E8C">
        <w:rPr>
          <w:rFonts w:hint="eastAsia"/>
        </w:rPr>
        <w:t>。</w:t>
      </w:r>
    </w:p>
    <w:p w14:paraId="3DC05596" w14:textId="77777777" w:rsidR="00846693" w:rsidRDefault="00846693" w:rsidP="001F3E8C">
      <w:pPr>
        <w:spacing w:line="400" w:lineRule="exact"/>
        <w:ind w:firstLineChars="200" w:firstLine="480"/>
        <w:rPr>
          <w:ins w:id="49" w:author="陆剑峰" w:date="2018-01-31T10:01:00Z"/>
        </w:rPr>
        <w:sectPr w:rsidR="00846693" w:rsidSect="00312A6E">
          <w:headerReference w:type="even" r:id="rId55"/>
          <w:headerReference w:type="default" r:id="rId56"/>
          <w:pgSz w:w="11906" w:h="16838" w:code="9"/>
          <w:pgMar w:top="1440" w:right="1797" w:bottom="1440" w:left="1797" w:header="1134" w:footer="1134" w:gutter="0"/>
          <w:cols w:space="425"/>
          <w:docGrid w:type="lines" w:linePitch="326"/>
        </w:sectPr>
      </w:pPr>
    </w:p>
    <w:p w14:paraId="3F69470B" w14:textId="77D4E774" w:rsidR="00846693" w:rsidRDefault="00846693" w:rsidP="001F3E8C">
      <w:pPr>
        <w:spacing w:line="400" w:lineRule="exact"/>
        <w:ind w:firstLineChars="200" w:firstLine="480"/>
      </w:pPr>
    </w:p>
    <w:p w14:paraId="31F694F2" w14:textId="4A101390" w:rsidR="00585E75" w:rsidRDefault="00846693" w:rsidP="001F3E8C">
      <w:pPr>
        <w:jc w:val="center"/>
      </w:pPr>
      <w:r>
        <w:object w:dxaOrig="14409" w:dyaOrig="6669" w14:anchorId="7A4B5624">
          <v:shape id="_x0000_i1037" type="#_x0000_t75" style="width:759.25pt;height:349.4pt" o:ole="">
            <v:imagedata r:id="rId57" o:title=""/>
          </v:shape>
          <o:OLEObject Type="Embed" ProgID="Visio.Drawing.15" ShapeID="_x0000_i1037" DrawAspect="Content" ObjectID="_1579084862" r:id="rId58"/>
        </w:object>
      </w:r>
    </w:p>
    <w:p w14:paraId="6B0A7F85" w14:textId="0AEB0E89" w:rsidR="00585E75" w:rsidRDefault="00585E75" w:rsidP="00585E75">
      <w:pPr>
        <w:pStyle w:val="a4"/>
        <w:ind w:firstLine="643"/>
        <w:rPr>
          <w:ins w:id="50" w:author="陆剑峰" w:date="2018-01-31T10:01:00Z"/>
        </w:rPr>
      </w:pPr>
      <w:r w:rsidRPr="00A164A5">
        <w:rPr>
          <w:rFonts w:hint="eastAsia"/>
        </w:rPr>
        <w:t>图</w:t>
      </w:r>
      <w:r>
        <w:rPr>
          <w:rFonts w:hint="eastAsia"/>
        </w:rPr>
        <w:t>4.1</w:t>
      </w:r>
      <w:r w:rsidRPr="00A164A5">
        <w:rPr>
          <w:rFonts w:hint="eastAsia"/>
        </w:rPr>
        <w:t xml:space="preserve"> </w:t>
      </w:r>
      <w:proofErr w:type="gramStart"/>
      <w:r>
        <w:rPr>
          <w:rFonts w:hint="eastAsia"/>
        </w:rPr>
        <w:t>云制造</w:t>
      </w:r>
      <w:proofErr w:type="gramEnd"/>
      <w:r>
        <w:rPr>
          <w:rFonts w:hint="eastAsia"/>
        </w:rPr>
        <w:t>服务</w:t>
      </w:r>
      <w:r>
        <w:t>过程及其</w:t>
      </w:r>
      <w:r>
        <w:rPr>
          <w:rFonts w:hint="eastAsia"/>
        </w:rPr>
        <w:t>评价</w:t>
      </w:r>
      <w:r>
        <w:t>的</w:t>
      </w:r>
      <w:r>
        <w:rPr>
          <w:rFonts w:hint="eastAsia"/>
        </w:rPr>
        <w:t>工作流程图</w:t>
      </w:r>
    </w:p>
    <w:p w14:paraId="62FDDFA5" w14:textId="77777777" w:rsidR="00846693" w:rsidRDefault="00846693" w:rsidP="00585E75">
      <w:pPr>
        <w:pStyle w:val="a4"/>
        <w:ind w:firstLine="643"/>
        <w:rPr>
          <w:ins w:id="51" w:author="陆剑峰" w:date="2018-01-31T10:01:00Z"/>
        </w:rPr>
        <w:sectPr w:rsidR="00846693" w:rsidSect="00846693">
          <w:pgSz w:w="16838" w:h="11906" w:orient="landscape" w:code="9"/>
          <w:pgMar w:top="1797" w:right="1440" w:bottom="1797" w:left="1440" w:header="1134" w:footer="1134" w:gutter="0"/>
          <w:cols w:space="425"/>
          <w:docGrid w:type="lines" w:linePitch="326"/>
          <w:sectPrChange w:id="52" w:author="陆剑峰" w:date="2018-01-31T10:02:00Z">
            <w:sectPr w:rsidR="00846693" w:rsidSect="00846693">
              <w:pgSz w:w="11906" w:h="16838" w:orient="portrait"/>
              <w:pgMar w:top="1440" w:right="1797" w:bottom="1440" w:left="1797" w:header="1134" w:footer="1134" w:gutter="0"/>
            </w:sectPr>
          </w:sectPrChange>
        </w:sectPr>
      </w:pPr>
    </w:p>
    <w:p w14:paraId="76995031" w14:textId="54E1516F" w:rsidR="00846693" w:rsidRPr="00585E75" w:rsidRDefault="00846693" w:rsidP="00585E75">
      <w:pPr>
        <w:pStyle w:val="a4"/>
        <w:ind w:firstLine="643"/>
      </w:pPr>
    </w:p>
    <w:p w14:paraId="1769ACAF" w14:textId="06FD142E" w:rsidR="008E0E51" w:rsidRDefault="00DB0B3F" w:rsidP="00A8264B">
      <w:pPr>
        <w:pStyle w:val="2"/>
      </w:pPr>
      <w:bookmarkStart w:id="53" w:name="_Toc501892817"/>
      <w:bookmarkEnd w:id="47"/>
      <w:r>
        <w:rPr>
          <w:rFonts w:hint="eastAsia"/>
        </w:rPr>
        <w:t>4.2</w:t>
      </w:r>
      <w:r w:rsidR="000309A2">
        <w:rPr>
          <w:rFonts w:hint="eastAsia"/>
        </w:rPr>
        <w:t xml:space="preserve"> </w:t>
      </w:r>
      <w:r w:rsidR="00A8264B">
        <w:rPr>
          <w:rFonts w:hint="eastAsia"/>
        </w:rPr>
        <w:t>面向仿真的</w:t>
      </w:r>
      <w:proofErr w:type="gramStart"/>
      <w:r w:rsidR="000309A2">
        <w:rPr>
          <w:rFonts w:hint="eastAsia"/>
        </w:rPr>
        <w:t>云制造</w:t>
      </w:r>
      <w:proofErr w:type="gramEnd"/>
      <w:r w:rsidR="000309A2">
        <w:rPr>
          <w:rFonts w:hint="eastAsia"/>
        </w:rPr>
        <w:t>服务</w:t>
      </w:r>
      <w:r w:rsidR="000309A2">
        <w:t>发布</w:t>
      </w:r>
      <w:r w:rsidR="00381E3D">
        <w:rPr>
          <w:rFonts w:hint="eastAsia"/>
        </w:rPr>
        <w:t>方法</w:t>
      </w:r>
      <w:bookmarkEnd w:id="53"/>
    </w:p>
    <w:p w14:paraId="47B55F90" w14:textId="77777777" w:rsidR="000309A2" w:rsidRPr="00B32593" w:rsidRDefault="000309A2" w:rsidP="00EB6F70">
      <w:pPr>
        <w:spacing w:line="400" w:lineRule="exact"/>
        <w:ind w:firstLineChars="200" w:firstLine="480"/>
      </w:pPr>
      <w:r w:rsidRPr="00B32593">
        <w:t>资源提供者为了向</w:t>
      </w:r>
      <w:proofErr w:type="gramStart"/>
      <w:r w:rsidRPr="00B32593">
        <w:t>云制造</w:t>
      </w:r>
      <w:proofErr w:type="gramEnd"/>
      <w:r w:rsidRPr="00B32593">
        <w:t>运营平台（制造云运营者）发布服务（即公开自己所能共享的制造资源服务或制造能力服务），需要以某种标准的形式来对</w:t>
      </w:r>
      <w:proofErr w:type="gramStart"/>
      <w:r w:rsidRPr="00B32593">
        <w:t>云制造</w:t>
      </w:r>
      <w:proofErr w:type="gramEnd"/>
      <w:r w:rsidRPr="00B32593">
        <w:t>服务进行描述。目前常用的一种标准格式就是符合</w:t>
      </w:r>
      <w:r w:rsidRPr="00B32593">
        <w:t>OWL-S</w:t>
      </w:r>
      <w:r w:rsidRPr="00B32593">
        <w:t>规范的服务描述方法。</w:t>
      </w:r>
      <w:proofErr w:type="gramStart"/>
      <w:r w:rsidRPr="00B32593">
        <w:t>云制造</w:t>
      </w:r>
      <w:proofErr w:type="gramEnd"/>
      <w:r w:rsidRPr="00B32593">
        <w:t>服务的发布就是资源提供者把自己的制造服务按照某种标准格式，形成</w:t>
      </w:r>
      <w:proofErr w:type="gramStart"/>
      <w:r w:rsidRPr="00B32593">
        <w:t>云制造</w:t>
      </w:r>
      <w:proofErr w:type="gramEnd"/>
      <w:r w:rsidRPr="00B32593">
        <w:t>服务描述文件，把这个文件传输给</w:t>
      </w:r>
      <w:proofErr w:type="gramStart"/>
      <w:r w:rsidRPr="00B32593">
        <w:t>云制造</w:t>
      </w:r>
      <w:proofErr w:type="gramEnd"/>
      <w:r w:rsidRPr="00B32593">
        <w:t>运营平台，由</w:t>
      </w:r>
      <w:proofErr w:type="gramStart"/>
      <w:r w:rsidRPr="00B32593">
        <w:t>云制造</w:t>
      </w:r>
      <w:proofErr w:type="gramEnd"/>
      <w:r w:rsidRPr="00B32593">
        <w:t>运营平台进行发布的过程。</w:t>
      </w:r>
    </w:p>
    <w:p w14:paraId="1420017D" w14:textId="764050E6" w:rsidR="008C29E8" w:rsidRPr="00B32593" w:rsidRDefault="000309A2" w:rsidP="008C29E8">
      <w:pPr>
        <w:spacing w:line="400" w:lineRule="exact"/>
        <w:ind w:firstLineChars="200" w:firstLine="480"/>
      </w:pPr>
      <w:r w:rsidRPr="00B32593">
        <w:t>本论文中，</w:t>
      </w:r>
      <w:proofErr w:type="gramStart"/>
      <w:r w:rsidRPr="00B32593">
        <w:t>云制造</w:t>
      </w:r>
      <w:proofErr w:type="gramEnd"/>
      <w:r w:rsidRPr="00B32593">
        <w:t>服务描述文件中包含了仿真信息，</w:t>
      </w:r>
      <w:r w:rsidRPr="00B32593">
        <w:rPr>
          <w:color w:val="FF0000"/>
        </w:rPr>
        <w:t>图</w:t>
      </w:r>
      <w:r w:rsidR="00514013">
        <w:rPr>
          <w:rFonts w:hint="eastAsia"/>
          <w:color w:val="FF0000"/>
        </w:rPr>
        <w:t>4.4</w:t>
      </w:r>
      <w:r w:rsidRPr="00B32593">
        <w:t>展示了</w:t>
      </w:r>
      <w:r w:rsidR="00B32593" w:rsidRPr="00B32593">
        <w:t>包含仿真信息的</w:t>
      </w:r>
      <w:proofErr w:type="gramStart"/>
      <w:r w:rsidR="00B32593" w:rsidRPr="00B32593">
        <w:t>云制造</w:t>
      </w:r>
      <w:proofErr w:type="gramEnd"/>
      <w:r w:rsidR="00B32593" w:rsidRPr="00B32593">
        <w:t>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w:t>
      </w:r>
      <w:proofErr w:type="gramStart"/>
      <w:r w:rsidR="000309A2" w:rsidRPr="00B32593">
        <w:t>云制造</w:t>
      </w:r>
      <w:proofErr w:type="gramEnd"/>
      <w:r w:rsidR="000309A2" w:rsidRPr="00B32593">
        <w:t>服务描述文件。</w:t>
      </w:r>
    </w:p>
    <w:p w14:paraId="6DC646FA" w14:textId="46612B94" w:rsidR="000309A2" w:rsidRDefault="00C55625" w:rsidP="000309A2">
      <w:pPr>
        <w:spacing w:line="360" w:lineRule="auto"/>
        <w:jc w:val="center"/>
      </w:pPr>
      <w:r>
        <w:object w:dxaOrig="3241" w:dyaOrig="4598" w14:anchorId="0627F7FC">
          <v:shape id="_x0000_i1046" type="#_x0000_t75" style="width:162.1pt;height:230pt" o:ole="">
            <v:imagedata r:id="rId59" o:title=""/>
          </v:shape>
          <o:OLEObject Type="Embed" ProgID="Visio.Drawing.15" ShapeID="_x0000_i1046" DrawAspect="Content" ObjectID="_1579084863" r:id="rId60"/>
        </w:object>
      </w:r>
    </w:p>
    <w:p w14:paraId="6A9DD3B6" w14:textId="3E19FCA0" w:rsidR="000309A2" w:rsidRDefault="000309A2" w:rsidP="000309A2">
      <w:pPr>
        <w:pStyle w:val="a4"/>
      </w:pPr>
      <w:r>
        <w:rPr>
          <w:rFonts w:hint="eastAsia"/>
        </w:rPr>
        <w:t>图</w:t>
      </w:r>
      <w:r w:rsidR="00514013">
        <w:rPr>
          <w:rFonts w:hint="eastAsia"/>
        </w:rPr>
        <w:t>4.4</w:t>
      </w:r>
      <w:r>
        <w:rPr>
          <w:rFonts w:hint="eastAsia"/>
        </w:rPr>
        <w:t xml:space="preserve"> </w:t>
      </w:r>
      <w:proofErr w:type="gramStart"/>
      <w:r>
        <w:t>云制造</w:t>
      </w:r>
      <w:proofErr w:type="gramEnd"/>
      <w:r>
        <w:t>服务描述文件的构建方法</w:t>
      </w:r>
    </w:p>
    <w:p w14:paraId="6AA42933" w14:textId="0246753F" w:rsidR="00381E3D" w:rsidRDefault="00DB0B3F" w:rsidP="00381E3D">
      <w:pPr>
        <w:pStyle w:val="3"/>
      </w:pPr>
      <w:bookmarkStart w:id="54" w:name="_Toc501892818"/>
      <w:r>
        <w:rPr>
          <w:rFonts w:hint="eastAsia"/>
        </w:rPr>
        <w:t>4.2</w:t>
      </w:r>
      <w:r w:rsidR="00381E3D">
        <w:rPr>
          <w:rFonts w:hint="eastAsia"/>
        </w:rPr>
        <w:t xml:space="preserve">.1 </w:t>
      </w:r>
      <w:proofErr w:type="gramStart"/>
      <w:r w:rsidR="00381E3D">
        <w:rPr>
          <w:rFonts w:hint="eastAsia"/>
        </w:rPr>
        <w:t>云制造</w:t>
      </w:r>
      <w:proofErr w:type="gramEnd"/>
      <w:r w:rsidR="00381E3D">
        <w:rPr>
          <w:rFonts w:hint="eastAsia"/>
        </w:rPr>
        <w:t>服务的服务抽象方法</w:t>
      </w:r>
      <w:bookmarkEnd w:id="54"/>
    </w:p>
    <w:p w14:paraId="36CD6F95" w14:textId="0BFC1FDB" w:rsidR="00381E3D" w:rsidRPr="002C2B48" w:rsidRDefault="00381E3D" w:rsidP="00381E3D">
      <w:pPr>
        <w:spacing w:line="400" w:lineRule="exact"/>
        <w:ind w:firstLineChars="200" w:firstLine="480"/>
      </w:pPr>
      <w:proofErr w:type="gramStart"/>
      <w:r w:rsidRPr="002C2B48">
        <w:t>云制造</w:t>
      </w:r>
      <w:proofErr w:type="gramEnd"/>
      <w:r w:rsidRPr="002C2B48">
        <w:t>服务的服务抽象就是将物理的制造资源抽象化成符合</w:t>
      </w:r>
      <w:r w:rsidRPr="002C2B48">
        <w:t>Web Service</w:t>
      </w:r>
      <w:r w:rsidRPr="002C2B48">
        <w:t>表示规范的过程。如</w:t>
      </w:r>
      <w:r w:rsidRPr="002C2B48">
        <w:rPr>
          <w:color w:val="FF0000"/>
        </w:rPr>
        <w:t>图</w:t>
      </w:r>
      <w:r w:rsidR="00514013">
        <w:rPr>
          <w:rFonts w:hint="eastAsia"/>
          <w:color w:val="FF0000"/>
        </w:rPr>
        <w:t>4.5</w:t>
      </w:r>
      <w:r w:rsidRPr="002C2B48">
        <w:t>为</w:t>
      </w:r>
      <w:proofErr w:type="gramStart"/>
      <w:r w:rsidRPr="002C2B48">
        <w:t>云制造</w:t>
      </w:r>
      <w:proofErr w:type="gramEnd"/>
      <w:r w:rsidRPr="002C2B48">
        <w:t>服务的服务抽象过程，首先需要明确实体</w:t>
      </w:r>
      <w:r w:rsidRPr="002C2B48">
        <w:lastRenderedPageBreak/>
        <w:t>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7B4434" w:rsidRPr="00696F7A" w:rsidRDefault="007B4434"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7B4434" w:rsidRDefault="007B4434"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7B4434" w:rsidRDefault="007B4434"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7B4434" w:rsidRDefault="007B4434"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7B4434" w:rsidRDefault="007B4434"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xmlns:mo="http://schemas.microsoft.com/office/mac/office/2008/main" xmlns:mv="urn:schemas-microsoft-com:mac:vml" xmlns:cx1="http://schemas.microsoft.com/office/drawing/2015/9/8/chartex">
            <w:pict>
              <v:group w14:anchorId="62A63BC0" id="组 16" o:spid="_x0000_s110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">
                <o:lock v:ext="edit" aspectratio="t"/>
                <v:rect id="AutoShape 18" o:spid="_x0000_s110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10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7B4434" w:rsidRPr="00696F7A" w:rsidRDefault="007B4434"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7B4434" w:rsidRDefault="007B4434" w:rsidP="00381E3D">
                        <w:pPr>
                          <w:pStyle w:val="a3"/>
                          <w:jc w:val="center"/>
                        </w:pPr>
                        <w:r>
                          <w:rPr>
                            <w:rFonts w:hint="eastAsia"/>
                            <w:sz w:val="21"/>
                            <w:szCs w:val="21"/>
                          </w:rPr>
                          <w:t>将实体</w:t>
                        </w:r>
                        <w:r>
                          <w:rPr>
                            <w:sz w:val="21"/>
                            <w:szCs w:val="21"/>
                          </w:rPr>
                          <w:t>资源数据化表示</w:t>
                        </w:r>
                      </w:p>
                    </w:txbxContent>
                  </v:textbox>
                </v:rect>
                <v:rect id="矩形 157" o:spid="_x0000_s110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7B4434" w:rsidRDefault="007B4434" w:rsidP="00381E3D">
                        <w:pPr>
                          <w:pStyle w:val="a3"/>
                          <w:jc w:val="center"/>
                        </w:pPr>
                        <w:r>
                          <w:rPr>
                            <w:rFonts w:hint="eastAsia"/>
                            <w:sz w:val="21"/>
                            <w:szCs w:val="21"/>
                          </w:rPr>
                          <w:t>将</w:t>
                        </w:r>
                        <w:r>
                          <w:rPr>
                            <w:sz w:val="21"/>
                            <w:szCs w:val="21"/>
                          </w:rPr>
                          <w:t>实体资源封装成类</w:t>
                        </w:r>
                      </w:p>
                    </w:txbxContent>
                  </v:textbox>
                </v:rect>
                <v:rect id="矩形 158" o:spid="_x0000_s110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7B4434" w:rsidRDefault="007B4434"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10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10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1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7B4434" w:rsidRDefault="007B4434"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1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0B1F8966" w14:textId="67189AB9" w:rsidR="004E2882" w:rsidRDefault="00381E3D" w:rsidP="00690869">
      <w:pPr>
        <w:pStyle w:val="a4"/>
      </w:pPr>
      <w:r>
        <w:rPr>
          <w:rFonts w:hint="eastAsia"/>
        </w:rPr>
        <w:t>图</w:t>
      </w:r>
      <w:r w:rsidR="00514013">
        <w:rPr>
          <w:rFonts w:hint="eastAsia"/>
        </w:rPr>
        <w:t>4.5</w:t>
      </w:r>
      <w:r>
        <w:rPr>
          <w:rFonts w:hint="eastAsia"/>
        </w:rPr>
        <w:t xml:space="preserve"> </w:t>
      </w:r>
      <w:r>
        <w:t>服务抽象过程</w:t>
      </w:r>
    </w:p>
    <w:p w14:paraId="45E2AD7D" w14:textId="718FB055" w:rsidR="00381E3D" w:rsidRDefault="00DB0B3F" w:rsidP="00381E3D">
      <w:pPr>
        <w:pStyle w:val="3"/>
      </w:pPr>
      <w:bookmarkStart w:id="55" w:name="_Toc501892819"/>
      <w:r>
        <w:rPr>
          <w:rFonts w:hint="eastAsia"/>
        </w:rPr>
        <w:t>4.2</w:t>
      </w:r>
      <w:r w:rsidR="00381E3D">
        <w:rPr>
          <w:rFonts w:hint="eastAsia"/>
        </w:rPr>
        <w:t xml:space="preserve">.2 </w:t>
      </w:r>
      <w:proofErr w:type="gramStart"/>
      <w:r w:rsidR="00381E3D">
        <w:rPr>
          <w:rFonts w:hint="eastAsia"/>
        </w:rPr>
        <w:t>云制造</w:t>
      </w:r>
      <w:proofErr w:type="gramEnd"/>
      <w:r w:rsidR="00381E3D">
        <w:rPr>
          <w:rFonts w:hint="eastAsia"/>
        </w:rPr>
        <w:t>服务的仿真抽象方法</w:t>
      </w:r>
      <w:bookmarkEnd w:id="55"/>
    </w:p>
    <w:p w14:paraId="24267897" w14:textId="5EFDDE27" w:rsidR="00381E3D" w:rsidRPr="002C2B48" w:rsidRDefault="00381E3D" w:rsidP="00381E3D">
      <w:pPr>
        <w:spacing w:line="400" w:lineRule="exact"/>
        <w:ind w:firstLineChars="200" w:firstLine="480"/>
      </w:pPr>
      <w:proofErr w:type="gramStart"/>
      <w:r w:rsidRPr="002C2B48">
        <w:t>云制造</w:t>
      </w:r>
      <w:proofErr w:type="gramEnd"/>
      <w:r w:rsidRPr="002C2B48">
        <w:t>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w:t>
      </w:r>
      <w:proofErr w:type="gramStart"/>
      <w:r w:rsidRPr="002C2B48">
        <w:t>云服务</w:t>
      </w:r>
      <w:proofErr w:type="gramEnd"/>
      <w:r w:rsidRPr="002C2B48">
        <w:t>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00514013">
        <w:rPr>
          <w:rFonts w:hint="eastAsia"/>
          <w:color w:val="FF0000"/>
        </w:rPr>
        <w:t>4.6</w:t>
      </w:r>
      <w:r w:rsidRPr="002C2B48">
        <w:rPr>
          <w:color w:val="FF0000"/>
        </w:rPr>
        <w:t>所示</w:t>
      </w:r>
      <w:r w:rsidRPr="002C2B48">
        <w:t>。</w:t>
      </w:r>
    </w:p>
    <w:p w14:paraId="72ED0D12" w14:textId="77777777"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7B4434" w:rsidRPr="00F12DA0" w:rsidRDefault="007B4434"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7B4434" w:rsidRDefault="007B4434"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7B4434" w:rsidRDefault="007B4434"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7B4434" w:rsidRDefault="007B4434"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7B4434" w:rsidRDefault="007B4434"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xmlns:mo="http://schemas.microsoft.com/office/mac/office/2008/main" xmlns:mv="urn:schemas-microsoft-com:mac:vml" xmlns:cx1="http://schemas.microsoft.com/office/drawing/2015/9/8/chartex">
            <w:pict>
              <v:group w14:anchorId="5EDA8FE2" id="组 27" o:spid="_x0000_s111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">
                <o:lock v:ext="edit" aspectratio="t"/>
                <v:rect id="矩形 163" o:spid="_x0000_s111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7B4434" w:rsidRPr="00F12DA0" w:rsidRDefault="007B4434"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7B4434" w:rsidRDefault="007B4434"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7B4434" w:rsidRDefault="007B4434"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1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1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7B4434" w:rsidRDefault="007B4434"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7B4434" w:rsidRDefault="007B4434"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2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2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77807CA9" w:rsidR="00381E3D" w:rsidRDefault="00381E3D" w:rsidP="00381E3D">
      <w:pPr>
        <w:pStyle w:val="a4"/>
      </w:pPr>
      <w:r>
        <w:rPr>
          <w:rFonts w:hint="eastAsia"/>
        </w:rPr>
        <w:t>图</w:t>
      </w:r>
      <w:r w:rsidR="00514013">
        <w:rPr>
          <w:rFonts w:hint="eastAsia"/>
        </w:rPr>
        <w:t>4.6</w:t>
      </w:r>
      <w:r>
        <w:rPr>
          <w:rFonts w:hint="eastAsia"/>
        </w:rPr>
        <w:t xml:space="preserve"> </w:t>
      </w:r>
      <w:r>
        <w:rPr>
          <w:rFonts w:hint="eastAsia"/>
        </w:rPr>
        <w:t>仿真抽象过程</w:t>
      </w:r>
    </w:p>
    <w:p w14:paraId="1D31181B" w14:textId="77777777" w:rsidR="007706A8" w:rsidRDefault="007706A8" w:rsidP="007706A8">
      <w:pPr>
        <w:spacing w:line="400" w:lineRule="exact"/>
        <w:ind w:firstLineChars="200" w:firstLine="480"/>
      </w:pPr>
      <w:r>
        <w:rPr>
          <w:rFonts w:hint="eastAsia"/>
        </w:rPr>
        <w:t>对于一个特定的仿真软件平台来说，都有系统自带的仿真模型库，以便操作人员可以根据任务需求，通过拖入或者点击等方式，将模型库的仿真对象加入到当前的仿真窗口界面当中，并通过属性、参数设定等方法，对该对象进行重命名、标签备注以及其他参数的定义。对于论文工作来说，需要针对特定的服务，在仿真平台内，建立自定义的、和云</w:t>
      </w:r>
      <w:r>
        <w:t>平台服务</w:t>
      </w:r>
      <w:r>
        <w:rPr>
          <w:rFonts w:hint="eastAsia"/>
        </w:rPr>
        <w:t>适应</w:t>
      </w:r>
      <w:r>
        <w:t>的</w:t>
      </w:r>
      <w:r>
        <w:rPr>
          <w:rFonts w:hint="eastAsia"/>
        </w:rPr>
        <w:t>仿真模型库，以便仿真平台在读取服务组合文档时，能够通过相关查找方式，找到与原子服务或者组合服务对应的仿真对象，并在当前仿真窗口中自动添加，完成仿真模型的构建。仿真模型库是服务组合的仿真模型建立的基础。</w:t>
      </w:r>
    </w:p>
    <w:p w14:paraId="7F768EBC" w14:textId="77777777" w:rsidR="007706A8" w:rsidRDefault="007706A8" w:rsidP="007706A8">
      <w:pPr>
        <w:spacing w:line="400" w:lineRule="exact"/>
        <w:ind w:firstLineChars="200" w:firstLine="480"/>
      </w:pPr>
      <w:r>
        <w:rPr>
          <w:rFonts w:hint="eastAsia"/>
        </w:rPr>
        <w:t>仿真模型库有两个来源：</w:t>
      </w:r>
      <w:r>
        <w:rPr>
          <w:rFonts w:hint="eastAsia"/>
        </w:rPr>
        <w:t xml:space="preserve"> </w:t>
      </w:r>
    </w:p>
    <w:p w14:paraId="024EB4B7" w14:textId="77777777" w:rsidR="007706A8" w:rsidRDefault="007706A8" w:rsidP="007706A8">
      <w:pPr>
        <w:spacing w:line="400" w:lineRule="exact"/>
        <w:ind w:firstLineChars="200" w:firstLine="480"/>
      </w:pPr>
      <w:r>
        <w:rPr>
          <w:rFonts w:hint="eastAsia"/>
        </w:rPr>
        <w:t xml:space="preserve">1. </w:t>
      </w:r>
      <w:r>
        <w:rPr>
          <w:rFonts w:hint="eastAsia"/>
        </w:rPr>
        <w:t>服务提供方在云平台上发布制造服务资源的同时，</w:t>
      </w:r>
      <w:r w:rsidRPr="00B77D52">
        <w:rPr>
          <w:rFonts w:hint="eastAsia"/>
        </w:rPr>
        <w:t>提交服务相关的仿真对象</w:t>
      </w:r>
      <w:r>
        <w:rPr>
          <w:rFonts w:hint="eastAsia"/>
        </w:rPr>
        <w:t>库</w:t>
      </w:r>
      <w:r w:rsidRPr="00B77D52">
        <w:rPr>
          <w:rFonts w:hint="eastAsia"/>
        </w:rPr>
        <w:t>，</w:t>
      </w:r>
      <w:r>
        <w:rPr>
          <w:rFonts w:hint="eastAsia"/>
        </w:rPr>
        <w:t>仿真平台读取后根据文档自动建立平台内的仿真模型库。</w:t>
      </w:r>
    </w:p>
    <w:p w14:paraId="2077920C" w14:textId="77777777" w:rsidR="007706A8" w:rsidRDefault="007706A8" w:rsidP="007706A8">
      <w:pPr>
        <w:spacing w:line="400" w:lineRule="exact"/>
        <w:ind w:firstLineChars="200" w:firstLine="480"/>
      </w:pPr>
      <w:r>
        <w:rPr>
          <w:rFonts w:hint="eastAsia"/>
        </w:rPr>
        <w:t xml:space="preserve">2. </w:t>
      </w:r>
      <w:r>
        <w:rPr>
          <w:rFonts w:hint="eastAsia"/>
        </w:rPr>
        <w:t>服务提供方在云平台上发布制造服务资源的同时，未提交服务相关的仿真对象库，此时需要在特定的仿真平台内部，根据</w:t>
      </w:r>
      <w:proofErr w:type="gramStart"/>
      <w:r>
        <w:rPr>
          <w:rFonts w:hint="eastAsia"/>
        </w:rPr>
        <w:t>云</w:t>
      </w:r>
      <w:r>
        <w:t>制造</w:t>
      </w:r>
      <w:proofErr w:type="gramEnd"/>
      <w:r>
        <w:rPr>
          <w:rFonts w:hint="eastAsia"/>
        </w:rPr>
        <w:t>服务的特点和应用场景，手动建立仿真模型库。</w:t>
      </w:r>
    </w:p>
    <w:p w14:paraId="262A875E" w14:textId="77777777" w:rsidR="007706A8" w:rsidRDefault="007706A8" w:rsidP="007706A8">
      <w:pPr>
        <w:spacing w:line="400" w:lineRule="exact"/>
        <w:ind w:firstLineChars="200" w:firstLine="480"/>
      </w:pPr>
      <w:r>
        <w:rPr>
          <w:rFonts w:hint="eastAsia"/>
        </w:rPr>
        <w:t>这里需要说明，仿真平台不同，特定服务组合的仿真模型库有所差异。但是总体原则相同：</w:t>
      </w:r>
    </w:p>
    <w:p w14:paraId="4897E3AF" w14:textId="77777777" w:rsidR="007706A8" w:rsidRDefault="007706A8" w:rsidP="007706A8">
      <w:pPr>
        <w:spacing w:line="400" w:lineRule="exact"/>
        <w:ind w:firstLineChars="200" w:firstLine="480"/>
      </w:pPr>
      <w:r>
        <w:rPr>
          <w:rFonts w:hint="eastAsia"/>
        </w:rPr>
        <w:lastRenderedPageBreak/>
        <w:t xml:space="preserve">1. </w:t>
      </w:r>
      <w:r>
        <w:rPr>
          <w:rFonts w:hint="eastAsia"/>
        </w:rPr>
        <w:t>对于云平台上的原子服务类型，对应于仿真平台内的基本类型的对象。</w:t>
      </w:r>
    </w:p>
    <w:p w14:paraId="060695CE" w14:textId="77777777" w:rsidR="007706A8" w:rsidRPr="00432169" w:rsidRDefault="007706A8" w:rsidP="007706A8">
      <w:pPr>
        <w:spacing w:line="400" w:lineRule="exact"/>
        <w:ind w:firstLineChars="200" w:firstLine="480"/>
      </w:pPr>
      <w:r>
        <w:rPr>
          <w:rFonts w:hint="eastAsia"/>
        </w:rPr>
        <w:t xml:space="preserve">2. </w:t>
      </w:r>
      <w:r>
        <w:rPr>
          <w:rFonts w:hint="eastAsia"/>
        </w:rPr>
        <w:t>对于云平台上的组合服务类型，对应于仿真平台内的耦合类型的对象。</w:t>
      </w:r>
    </w:p>
    <w:p w14:paraId="7FBC0C71" w14:textId="77777777" w:rsidR="001D675B" w:rsidRDefault="001D675B" w:rsidP="001D675B">
      <w:pPr>
        <w:pStyle w:val="3"/>
        <w:rPr>
          <w:rFonts w:ascii="Times New Roman" w:hAnsi="Times New Roman"/>
          <w:sz w:val="24"/>
        </w:rPr>
      </w:pPr>
      <w:bookmarkStart w:id="56" w:name="_Toc501892820"/>
      <w:bookmarkStart w:id="57" w:name="_Toc501892824"/>
      <w:r>
        <w:rPr>
          <w:rFonts w:hint="eastAsia"/>
        </w:rPr>
        <w:t xml:space="preserve">4.2.3 </w:t>
      </w:r>
      <w:r>
        <w:rPr>
          <w:rFonts w:hint="eastAsia"/>
          <w:kern w:val="0"/>
          <w:sz w:val="26"/>
          <w:szCs w:val="26"/>
        </w:rPr>
        <w:t>制造服务模型与仿真模型的组合方法</w:t>
      </w:r>
      <w:bookmarkEnd w:id="56"/>
    </w:p>
    <w:p w14:paraId="6C364209" w14:textId="77777777" w:rsidR="001D675B" w:rsidRPr="00E60F40" w:rsidRDefault="001D675B" w:rsidP="001D675B">
      <w:pPr>
        <w:spacing w:line="400" w:lineRule="exact"/>
        <w:ind w:firstLineChars="200" w:firstLine="480"/>
      </w:pPr>
      <w:r w:rsidRPr="00E60F40">
        <w:t>服务发布，是把制造服务模型和仿真模型组合起来，形成</w:t>
      </w:r>
      <w:proofErr w:type="gramStart"/>
      <w:r w:rsidRPr="00E60F40">
        <w:t>云制造</w:t>
      </w:r>
      <w:proofErr w:type="gramEnd"/>
      <w:r w:rsidRPr="00E60F40">
        <w:t>服务平台上统一的</w:t>
      </w:r>
      <w:proofErr w:type="gramStart"/>
      <w:r w:rsidRPr="00E60F40">
        <w:t>云制造</w:t>
      </w:r>
      <w:proofErr w:type="gramEnd"/>
      <w:r w:rsidRPr="00E60F40">
        <w:t>服务描述文件的过程，</w:t>
      </w:r>
      <w:r w:rsidRPr="00E60F40">
        <w:rPr>
          <w:color w:val="FF0000"/>
        </w:rPr>
        <w:t>如图</w:t>
      </w:r>
      <w:r>
        <w:rPr>
          <w:rFonts w:hint="eastAsia"/>
          <w:color w:val="FF0000"/>
        </w:rPr>
        <w:t>4.7</w:t>
      </w:r>
      <w:r w:rsidRPr="00E60F40">
        <w:t>，其主要包括两步：</w:t>
      </w:r>
    </w:p>
    <w:p w14:paraId="78903E30" w14:textId="77777777" w:rsidR="001D675B" w:rsidRPr="00E60F40" w:rsidRDefault="001D675B" w:rsidP="001D675B">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50AEBF6F" w14:textId="77777777" w:rsidR="001D675B" w:rsidRPr="00E60F40" w:rsidRDefault="001D675B" w:rsidP="001D675B">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w:t>
      </w:r>
      <w:proofErr w:type="gramStart"/>
      <w:r w:rsidRPr="00E60F40">
        <w:rPr>
          <w:sz w:val="26"/>
          <w:szCs w:val="26"/>
        </w:rPr>
        <w:t>云制造</w:t>
      </w:r>
      <w:proofErr w:type="gramEnd"/>
      <w:r w:rsidRPr="00E60F40">
        <w:rPr>
          <w:sz w:val="26"/>
          <w:szCs w:val="26"/>
        </w:rPr>
        <w:t>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Pr>
          <w:rFonts w:hint="eastAsia"/>
          <w:color w:val="FF0000"/>
        </w:rPr>
        <w:t>4.8</w:t>
      </w:r>
      <w:r w:rsidRPr="00E60F40">
        <w:t>所示，主要包含以下步骤：</w:t>
      </w:r>
    </w:p>
    <w:p w14:paraId="5AF2D2E0" w14:textId="77777777" w:rsidR="001D675B" w:rsidRPr="00E60F40" w:rsidRDefault="001D675B" w:rsidP="001D675B">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3090B524" w14:textId="77777777" w:rsidR="001D675B" w:rsidRPr="00E60F40" w:rsidRDefault="001D675B" w:rsidP="001D675B">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3A81F0C8" w14:textId="77777777" w:rsidR="001D675B" w:rsidRDefault="001D675B" w:rsidP="001D675B">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25FF062B" w14:textId="77777777" w:rsidR="001D675B" w:rsidRDefault="001D675B" w:rsidP="001D675B">
      <w:pPr>
        <w:spacing w:line="360" w:lineRule="auto"/>
        <w:ind w:firstLineChars="200" w:firstLine="480"/>
      </w:pPr>
      <w:r>
        <w:rPr>
          <w:noProof/>
        </w:rPr>
        <w:lastRenderedPageBreak/>
        <mc:AlternateContent>
          <mc:Choice Requires="wpg">
            <w:drawing>
              <wp:inline distT="0" distB="0" distL="0" distR="0" wp14:anchorId="7BAFAA75" wp14:editId="1D2B56FF">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7BCED6C1" w14:textId="77777777" w:rsidR="007B4434" w:rsidRDefault="007B4434"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4911AC7D" w14:textId="77777777" w:rsidR="007B4434" w:rsidRDefault="007B4434"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6131EE3" w14:textId="77777777" w:rsidR="007B4434" w:rsidRDefault="007B4434"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694BE62" w14:textId="77777777" w:rsidR="007B4434" w:rsidRDefault="007B4434"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358A039" w14:textId="77777777" w:rsidR="007B4434" w:rsidRDefault="007B4434"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7B4434" w:rsidRDefault="007B4434" w:rsidP="001D675B">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002F4142" w14:textId="77777777" w:rsidR="007B4434" w:rsidRDefault="007B4434" w:rsidP="001D675B">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2FE73DF8" w14:textId="77777777" w:rsidR="007B4434" w:rsidRDefault="007B4434" w:rsidP="001D675B">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xmlns:mo="http://schemas.microsoft.com/office/mac/office/2008/main" xmlns:mv="urn:schemas-microsoft-com:mac:vml" xmlns:cx1="http://schemas.microsoft.com/office/drawing/2015/9/8/chartex">
            <w:pict>
              <v:group w14:anchorId="7BAFAA75" id="组 46" o:spid="_x0000_s112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">
                <o:lock v:ext="edit" aspectratio="t"/>
                <v:rect id="AutoShape 48" o:spid="_x0000_s112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2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7BCED6C1" w14:textId="77777777" w:rsidR="007B4434" w:rsidRDefault="007B4434"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4911AC7D" w14:textId="77777777" w:rsidR="007B4434" w:rsidRDefault="007B4434"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46131EE3" w14:textId="77777777" w:rsidR="007B4434" w:rsidRDefault="007B4434"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6694BE62" w14:textId="77777777" w:rsidR="007B4434" w:rsidRDefault="007B4434"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358A039" w14:textId="77777777" w:rsidR="007B4434" w:rsidRDefault="007B4434"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7B4434" w:rsidRDefault="007B4434" w:rsidP="001D675B">
                        <w:pPr>
                          <w:pStyle w:val="a3"/>
                          <w:jc w:val="center"/>
                        </w:pPr>
                      </w:p>
                    </w:txbxContent>
                  </v:textbox>
                </v:shape>
                <v:shape id="流程图: 文档 171" o:spid="_x0000_s112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002F4142" w14:textId="77777777" w:rsidR="007B4434" w:rsidRDefault="007B4434" w:rsidP="001D675B">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2FE73DF8" w14:textId="77777777" w:rsidR="007B4434" w:rsidRDefault="007B4434" w:rsidP="001D675B">
                        <w:pPr>
                          <w:pStyle w:val="a3"/>
                          <w:jc w:val="center"/>
                        </w:pPr>
                        <w:r>
                          <w:rPr>
                            <w:sz w:val="21"/>
                            <w:szCs w:val="21"/>
                          </w:rPr>
                          <w:t> </w:t>
                        </w:r>
                      </w:p>
                    </w:txbxContent>
                  </v:textbox>
                </v:shape>
                <v:shape id="直接箭头连接符 140" o:spid="_x0000_s113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3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3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3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3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439C6D79" w14:textId="77777777" w:rsidR="001D675B" w:rsidRDefault="001D675B" w:rsidP="001D675B">
      <w:pPr>
        <w:pStyle w:val="a4"/>
        <w:rPr>
          <w:szCs w:val="22"/>
        </w:rPr>
      </w:pPr>
      <w:r>
        <w:rPr>
          <w:rFonts w:hint="eastAsia"/>
          <w:szCs w:val="22"/>
        </w:rPr>
        <w:t>图</w:t>
      </w:r>
      <w:r>
        <w:rPr>
          <w:rFonts w:hint="eastAsia"/>
          <w:szCs w:val="22"/>
        </w:rPr>
        <w:t xml:space="preserve">4.7 </w:t>
      </w:r>
      <w:r>
        <w:rPr>
          <w:rFonts w:hint="eastAsia"/>
          <w:szCs w:val="22"/>
        </w:rPr>
        <w:t>服务发布步骤图</w:t>
      </w:r>
    </w:p>
    <w:p w14:paraId="63208A3B" w14:textId="77777777" w:rsidR="001D675B" w:rsidRDefault="001D675B" w:rsidP="001D675B">
      <w:pPr>
        <w:spacing w:line="360" w:lineRule="auto"/>
        <w:ind w:firstLineChars="200" w:firstLine="480"/>
      </w:pPr>
      <w:r>
        <w:rPr>
          <w:noProof/>
        </w:rPr>
        <mc:AlternateContent>
          <mc:Choice Requires="wpc">
            <w:drawing>
              <wp:inline distT="0" distB="0" distL="114300" distR="114300" wp14:anchorId="22B53E4B" wp14:editId="1E238BEE">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55412763" w14:textId="77777777" w:rsidR="007B4434" w:rsidRDefault="007B4434"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3F90F674" w14:textId="77777777" w:rsidR="007B4434" w:rsidRDefault="007B4434" w:rsidP="001D675B">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374B92CA" w14:textId="77777777" w:rsidR="007B4434" w:rsidRDefault="007B4434"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694B1045" w14:textId="77777777" w:rsidR="007B4434" w:rsidRDefault="007B4434"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xmlns:mo="http://schemas.microsoft.com/office/mac/office/2008/main" xmlns:mv="urn:schemas-microsoft-com:mac:vml" xmlns:cx1="http://schemas.microsoft.com/office/drawing/2015/9/8/chartex">
            <w:pict>
              <v:group w14:anchorId="22B53E4B" id="画布 61" o:spid="_x0000_s113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">
                <v:shape id="_x0000_s1136" type="#_x0000_t75" style="position:absolute;width:47072;height:31007;visibility:visible;mso-wrap-style:square">
                  <v:fill o:detectmouseclick="t"/>
                  <v:path o:connecttype="none"/>
                </v:shape>
                <v:rect id="矩形 19" o:spid="_x0000_s113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55412763" w14:textId="77777777" w:rsidR="007B4434" w:rsidRDefault="007B4434"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3F90F674" w14:textId="77777777" w:rsidR="007B4434" w:rsidRDefault="007B4434" w:rsidP="001D675B">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4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374B92CA" w14:textId="77777777" w:rsidR="007B4434" w:rsidRDefault="007B4434"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4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694B1045" w14:textId="77777777" w:rsidR="007B4434" w:rsidRDefault="007B4434"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4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4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7263DA03" w14:textId="77777777" w:rsidR="001D675B" w:rsidRDefault="001D675B" w:rsidP="001D675B">
      <w:pPr>
        <w:pStyle w:val="a4"/>
        <w:rPr>
          <w:szCs w:val="22"/>
        </w:rPr>
      </w:pPr>
      <w:r>
        <w:rPr>
          <w:rFonts w:hint="eastAsia"/>
          <w:szCs w:val="22"/>
        </w:rPr>
        <w:lastRenderedPageBreak/>
        <w:t>图</w:t>
      </w:r>
      <w:r>
        <w:rPr>
          <w:rFonts w:hint="eastAsia"/>
          <w:szCs w:val="22"/>
        </w:rPr>
        <w:t xml:space="preserve">4.8 </w:t>
      </w:r>
      <w:r>
        <w:rPr>
          <w:rFonts w:hint="eastAsia"/>
          <w:szCs w:val="22"/>
        </w:rPr>
        <w:t>仿真信息的添加</w:t>
      </w:r>
    </w:p>
    <w:p w14:paraId="19D33FD8" w14:textId="3E22C7B6" w:rsidR="000309A2" w:rsidRDefault="00381E3D" w:rsidP="000309A2">
      <w:pPr>
        <w:pStyle w:val="2"/>
      </w:pPr>
      <w:r>
        <w:rPr>
          <w:rFonts w:hint="eastAsia"/>
        </w:rPr>
        <w:t>4</w:t>
      </w:r>
      <w:r w:rsidR="00DB0B3F">
        <w:rPr>
          <w:rFonts w:hint="eastAsia"/>
        </w:rPr>
        <w:t>.3</w:t>
      </w:r>
      <w:r w:rsidR="000309A2">
        <w:rPr>
          <w:rFonts w:hint="eastAsia"/>
        </w:rPr>
        <w:t xml:space="preserve"> </w:t>
      </w:r>
      <w:proofErr w:type="gramStart"/>
      <w:r w:rsidR="002E15A4">
        <w:rPr>
          <w:rFonts w:hint="eastAsia"/>
        </w:rPr>
        <w:t>云制造</w:t>
      </w:r>
      <w:proofErr w:type="gramEnd"/>
      <w:r w:rsidR="002E15A4">
        <w:rPr>
          <w:rFonts w:hint="eastAsia"/>
        </w:rPr>
        <w:t>服务组合方法</w:t>
      </w:r>
      <w:bookmarkEnd w:id="57"/>
    </w:p>
    <w:p w14:paraId="21DDD0B4" w14:textId="77777777" w:rsidR="0005720C" w:rsidRPr="00EF0182" w:rsidRDefault="0005720C" w:rsidP="0005720C">
      <w:pPr>
        <w:spacing w:line="400" w:lineRule="exact"/>
        <w:ind w:firstLineChars="200" w:firstLine="480"/>
      </w:pPr>
      <w:r w:rsidRPr="00EF0182">
        <w:t>在经过</w:t>
      </w:r>
      <w:proofErr w:type="gramStart"/>
      <w:r w:rsidRPr="00EF0182">
        <w:t>云制造</w:t>
      </w:r>
      <w:proofErr w:type="gramEnd"/>
      <w:r w:rsidRPr="00EF0182">
        <w:t>服务的供需匹配之后，根据制造加工的次序，可以从每个子任务的待</w:t>
      </w:r>
      <w:proofErr w:type="gramStart"/>
      <w:r w:rsidRPr="00EF0182">
        <w:t>选云制造</w:t>
      </w:r>
      <w:proofErr w:type="gramEnd"/>
      <w:r w:rsidRPr="00EF0182">
        <w:t>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11D7C5E" w:rsidR="0005720C" w:rsidRDefault="0005720C" w:rsidP="0005720C">
      <w:pPr>
        <w:pStyle w:val="a5"/>
      </w:pPr>
      <w:r>
        <w:rPr>
          <w:rFonts w:hint="eastAsia"/>
        </w:rPr>
        <w:t>表</w:t>
      </w:r>
      <w:r w:rsidR="00DD2633">
        <w:rPr>
          <w:rFonts w:hint="eastAsia"/>
        </w:rPr>
        <w:t>4</w:t>
      </w:r>
      <w:r>
        <w:rPr>
          <w:rFonts w:hint="eastAsia"/>
        </w:rPr>
        <w:t xml:space="preserve">.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控制构造符</w:t>
            </w:r>
          </w:p>
        </w:tc>
        <w:tc>
          <w:tcPr>
            <w:tcW w:w="5437" w:type="dxa"/>
            <w:shd w:val="clear" w:color="auto" w:fill="auto"/>
            <w:vAlign w:val="center"/>
          </w:tcPr>
          <w:p w14:paraId="6FE806D9"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Pr="00F30675" w:rsidRDefault="0005720C" w:rsidP="00CB1D7C">
            <w:pPr>
              <w:ind w:firstLineChars="200" w:firstLine="420"/>
              <w:jc w:val="center"/>
              <w:rPr>
                <w:sz w:val="21"/>
                <w:szCs w:val="21"/>
              </w:rPr>
            </w:pPr>
            <w:r w:rsidRPr="00F30675">
              <w:rPr>
                <w:sz w:val="21"/>
                <w:szCs w:val="21"/>
              </w:rPr>
              <w:t>Sequence</w:t>
            </w:r>
          </w:p>
        </w:tc>
        <w:tc>
          <w:tcPr>
            <w:tcW w:w="5437" w:type="dxa"/>
            <w:shd w:val="clear" w:color="auto" w:fill="auto"/>
            <w:vAlign w:val="center"/>
          </w:tcPr>
          <w:p w14:paraId="0AFF2DD6" w14:textId="77777777" w:rsidR="0005720C" w:rsidRPr="00F30675" w:rsidRDefault="0005720C" w:rsidP="00CB1D7C">
            <w:pPr>
              <w:ind w:firstLineChars="200" w:firstLine="420"/>
              <w:jc w:val="center"/>
              <w:rPr>
                <w:sz w:val="21"/>
                <w:szCs w:val="21"/>
              </w:rPr>
            </w:pPr>
            <w:r w:rsidRPr="00F30675">
              <w:rPr>
                <w:rFonts w:hint="eastAsia"/>
                <w:sz w:val="21"/>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Pr="00F30675" w:rsidRDefault="0005720C" w:rsidP="00CB1D7C">
            <w:pPr>
              <w:ind w:firstLineChars="200" w:firstLine="420"/>
              <w:jc w:val="center"/>
              <w:rPr>
                <w:sz w:val="21"/>
                <w:szCs w:val="21"/>
              </w:rPr>
            </w:pPr>
            <w:r w:rsidRPr="00F30675">
              <w:rPr>
                <w:sz w:val="21"/>
                <w:szCs w:val="21"/>
              </w:rPr>
              <w:t>Split</w:t>
            </w:r>
          </w:p>
        </w:tc>
        <w:tc>
          <w:tcPr>
            <w:tcW w:w="5437" w:type="dxa"/>
            <w:shd w:val="clear" w:color="auto" w:fill="auto"/>
            <w:vAlign w:val="center"/>
          </w:tcPr>
          <w:p w14:paraId="023F933F" w14:textId="77777777" w:rsidR="0005720C" w:rsidRPr="00F30675" w:rsidRDefault="0005720C" w:rsidP="00CB1D7C">
            <w:pPr>
              <w:ind w:firstLineChars="200" w:firstLine="420"/>
              <w:jc w:val="center"/>
              <w:rPr>
                <w:sz w:val="21"/>
                <w:szCs w:val="21"/>
              </w:rPr>
            </w:pPr>
            <w:r w:rsidRPr="00F30675">
              <w:rPr>
                <w:rFonts w:hint="eastAsia"/>
                <w:sz w:val="21"/>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Pr="00F30675" w:rsidRDefault="0005720C" w:rsidP="00CB1D7C">
            <w:pPr>
              <w:ind w:firstLineChars="200" w:firstLine="420"/>
              <w:jc w:val="center"/>
              <w:rPr>
                <w:sz w:val="21"/>
                <w:szCs w:val="21"/>
              </w:rPr>
            </w:pPr>
            <w:r w:rsidRPr="00F30675">
              <w:rPr>
                <w:sz w:val="21"/>
                <w:szCs w:val="21"/>
              </w:rPr>
              <w:t>Split</w:t>
            </w:r>
            <w:r w:rsidRPr="00F30675">
              <w:rPr>
                <w:rFonts w:hint="eastAsia"/>
                <w:sz w:val="21"/>
                <w:szCs w:val="21"/>
              </w:rPr>
              <w:t xml:space="preserve"> </w:t>
            </w:r>
            <w:r w:rsidRPr="00F30675">
              <w:rPr>
                <w:sz w:val="21"/>
                <w:szCs w:val="21"/>
              </w:rPr>
              <w:t>+</w:t>
            </w:r>
            <w:r w:rsidRPr="00F30675">
              <w:rPr>
                <w:rFonts w:hint="eastAsia"/>
                <w:sz w:val="21"/>
                <w:szCs w:val="21"/>
              </w:rPr>
              <w:t xml:space="preserve"> </w:t>
            </w:r>
            <w:r w:rsidRPr="00F30675">
              <w:rPr>
                <w:sz w:val="21"/>
                <w:szCs w:val="21"/>
              </w:rPr>
              <w:t>Join</w:t>
            </w:r>
          </w:p>
        </w:tc>
        <w:tc>
          <w:tcPr>
            <w:tcW w:w="5437" w:type="dxa"/>
            <w:shd w:val="clear" w:color="auto" w:fill="auto"/>
            <w:vAlign w:val="center"/>
          </w:tcPr>
          <w:p w14:paraId="0743F1E4" w14:textId="77777777" w:rsidR="0005720C" w:rsidRPr="00F30675" w:rsidRDefault="0005720C" w:rsidP="00CB1D7C">
            <w:pPr>
              <w:ind w:firstLineChars="200" w:firstLine="420"/>
              <w:jc w:val="center"/>
              <w:rPr>
                <w:sz w:val="21"/>
                <w:szCs w:val="21"/>
              </w:rPr>
            </w:pPr>
            <w:r w:rsidRPr="00F30675">
              <w:rPr>
                <w:rFonts w:hint="eastAsia"/>
                <w:sz w:val="21"/>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Pr="00F30675" w:rsidRDefault="0005720C" w:rsidP="00CB1D7C">
            <w:pPr>
              <w:ind w:firstLineChars="200" w:firstLine="420"/>
              <w:jc w:val="center"/>
              <w:rPr>
                <w:sz w:val="21"/>
                <w:szCs w:val="21"/>
              </w:rPr>
            </w:pPr>
            <w:r w:rsidRPr="00F30675">
              <w:rPr>
                <w:sz w:val="21"/>
                <w:szCs w:val="21"/>
              </w:rPr>
              <w:t>Any-Order</w:t>
            </w:r>
          </w:p>
        </w:tc>
        <w:tc>
          <w:tcPr>
            <w:tcW w:w="5437" w:type="dxa"/>
            <w:shd w:val="clear" w:color="auto" w:fill="auto"/>
            <w:vAlign w:val="center"/>
          </w:tcPr>
          <w:p w14:paraId="62788E37" w14:textId="77777777" w:rsidR="0005720C" w:rsidRPr="00F30675" w:rsidRDefault="0005720C" w:rsidP="00CB1D7C">
            <w:pPr>
              <w:ind w:firstLineChars="200" w:firstLine="420"/>
              <w:jc w:val="center"/>
              <w:rPr>
                <w:sz w:val="21"/>
                <w:szCs w:val="21"/>
              </w:rPr>
            </w:pPr>
            <w:r w:rsidRPr="00F30675">
              <w:rPr>
                <w:rFonts w:hint="eastAsia"/>
                <w:sz w:val="21"/>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Pr="00F30675" w:rsidRDefault="0005720C" w:rsidP="00CB1D7C">
            <w:pPr>
              <w:ind w:firstLineChars="200" w:firstLine="420"/>
              <w:jc w:val="center"/>
              <w:rPr>
                <w:sz w:val="21"/>
                <w:szCs w:val="21"/>
              </w:rPr>
            </w:pPr>
            <w:r w:rsidRPr="00F30675">
              <w:rPr>
                <w:sz w:val="21"/>
                <w:szCs w:val="21"/>
              </w:rPr>
              <w:t>Choice</w:t>
            </w:r>
          </w:p>
        </w:tc>
        <w:tc>
          <w:tcPr>
            <w:tcW w:w="5437" w:type="dxa"/>
            <w:shd w:val="clear" w:color="auto" w:fill="auto"/>
            <w:vAlign w:val="center"/>
          </w:tcPr>
          <w:p w14:paraId="635F2345" w14:textId="77777777" w:rsidR="0005720C" w:rsidRPr="00F30675" w:rsidRDefault="0005720C" w:rsidP="00CB1D7C">
            <w:pPr>
              <w:ind w:firstLineChars="200" w:firstLine="420"/>
              <w:jc w:val="center"/>
              <w:rPr>
                <w:sz w:val="21"/>
                <w:szCs w:val="21"/>
              </w:rPr>
            </w:pPr>
            <w:r w:rsidRPr="00F30675">
              <w:rPr>
                <w:rFonts w:hint="eastAsia"/>
                <w:sz w:val="21"/>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Pr="00F30675" w:rsidRDefault="0005720C" w:rsidP="00CB1D7C">
            <w:pPr>
              <w:ind w:firstLineChars="200" w:firstLine="420"/>
              <w:jc w:val="center"/>
              <w:rPr>
                <w:sz w:val="21"/>
                <w:szCs w:val="21"/>
              </w:rPr>
            </w:pPr>
            <w:r w:rsidRPr="00F30675">
              <w:rPr>
                <w:sz w:val="21"/>
                <w:szCs w:val="21"/>
              </w:rPr>
              <w:t>If-Then-Else</w:t>
            </w:r>
          </w:p>
        </w:tc>
        <w:tc>
          <w:tcPr>
            <w:tcW w:w="5437" w:type="dxa"/>
            <w:shd w:val="clear" w:color="auto" w:fill="auto"/>
            <w:vAlign w:val="center"/>
          </w:tcPr>
          <w:p w14:paraId="6D6FD17F" w14:textId="77777777" w:rsidR="0005720C" w:rsidRPr="00F30675" w:rsidRDefault="0005720C" w:rsidP="00CB1D7C">
            <w:pPr>
              <w:ind w:firstLineChars="200" w:firstLine="420"/>
              <w:jc w:val="center"/>
              <w:rPr>
                <w:sz w:val="21"/>
                <w:szCs w:val="21"/>
              </w:rPr>
            </w:pPr>
            <w:r w:rsidRPr="00F30675">
              <w:rPr>
                <w:rFonts w:hint="eastAsia"/>
                <w:sz w:val="21"/>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Pr="00F30675" w:rsidRDefault="0005720C" w:rsidP="00CB1D7C">
            <w:pPr>
              <w:ind w:firstLineChars="200" w:firstLine="420"/>
              <w:jc w:val="center"/>
              <w:rPr>
                <w:sz w:val="21"/>
                <w:szCs w:val="21"/>
              </w:rPr>
            </w:pPr>
            <w:r w:rsidRPr="00F30675">
              <w:rPr>
                <w:sz w:val="21"/>
                <w:szCs w:val="21"/>
              </w:rPr>
              <w:t>Iterate</w:t>
            </w:r>
          </w:p>
        </w:tc>
        <w:tc>
          <w:tcPr>
            <w:tcW w:w="5437" w:type="dxa"/>
            <w:shd w:val="clear" w:color="auto" w:fill="auto"/>
            <w:vAlign w:val="center"/>
          </w:tcPr>
          <w:p w14:paraId="528F9156" w14:textId="77777777" w:rsidR="0005720C" w:rsidRPr="00F30675" w:rsidRDefault="0005720C" w:rsidP="00CB1D7C">
            <w:pPr>
              <w:ind w:firstLineChars="200" w:firstLine="420"/>
              <w:jc w:val="center"/>
              <w:rPr>
                <w:sz w:val="21"/>
                <w:szCs w:val="21"/>
              </w:rPr>
            </w:pPr>
            <w:r w:rsidRPr="00F30675">
              <w:rPr>
                <w:rFonts w:hint="eastAsia"/>
                <w:sz w:val="21"/>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Pr="00F30675" w:rsidRDefault="0005720C" w:rsidP="00CB1D7C">
            <w:pPr>
              <w:ind w:firstLineChars="200" w:firstLine="420"/>
              <w:jc w:val="center"/>
              <w:rPr>
                <w:sz w:val="21"/>
                <w:szCs w:val="21"/>
              </w:rPr>
            </w:pPr>
            <w:r w:rsidRPr="00F30675">
              <w:rPr>
                <w:sz w:val="21"/>
                <w:szCs w:val="21"/>
              </w:rPr>
              <w:t>Repeat-While</w:t>
            </w:r>
            <w:r w:rsidRPr="00F30675">
              <w:rPr>
                <w:rFonts w:hint="eastAsia"/>
                <w:sz w:val="21"/>
                <w:szCs w:val="21"/>
              </w:rPr>
              <w:t>，</w:t>
            </w:r>
            <w:r w:rsidRPr="00F30675">
              <w:rPr>
                <w:sz w:val="21"/>
                <w:szCs w:val="21"/>
              </w:rPr>
              <w:t>Repeat-Until</w:t>
            </w:r>
          </w:p>
        </w:tc>
        <w:tc>
          <w:tcPr>
            <w:tcW w:w="5437" w:type="dxa"/>
            <w:shd w:val="clear" w:color="auto" w:fill="auto"/>
            <w:vAlign w:val="center"/>
          </w:tcPr>
          <w:p w14:paraId="73DEB441" w14:textId="77777777" w:rsidR="0005720C" w:rsidRPr="00F30675" w:rsidRDefault="0005720C" w:rsidP="00CB1D7C">
            <w:pPr>
              <w:ind w:firstLineChars="200" w:firstLine="420"/>
              <w:jc w:val="center"/>
              <w:rPr>
                <w:sz w:val="21"/>
                <w:szCs w:val="21"/>
              </w:rPr>
            </w:pPr>
            <w:r w:rsidRPr="00F30675">
              <w:rPr>
                <w:rFonts w:hint="eastAsia"/>
                <w:sz w:val="21"/>
                <w:szCs w:val="21"/>
              </w:rPr>
              <w:t>一组在特定条件下反复执行的过程</w:t>
            </w:r>
          </w:p>
        </w:tc>
      </w:tr>
    </w:tbl>
    <w:p w14:paraId="418E9718" w14:textId="27A1F370" w:rsidR="005B6C11" w:rsidRDefault="00DD2633" w:rsidP="005B6C11">
      <w:pPr>
        <w:spacing w:line="480" w:lineRule="exact"/>
        <w:ind w:firstLineChars="200" w:firstLine="480"/>
      </w:pPr>
      <w:r>
        <w:rPr>
          <w:rFonts w:hint="eastAsia"/>
        </w:rPr>
        <w:t>服务组合步骤如图</w:t>
      </w:r>
      <w:r w:rsidR="00100B6E">
        <w:rPr>
          <w:rFonts w:hint="eastAsia"/>
        </w:rPr>
        <w:t>4.9</w:t>
      </w:r>
      <w:r>
        <w:rPr>
          <w:rFonts w:hint="eastAsia"/>
        </w:rPr>
        <w:t>所示</w:t>
      </w:r>
      <w:r w:rsidR="005B6C11">
        <w:rPr>
          <w:rFonts w:hint="eastAsia"/>
        </w:rPr>
        <w:t>，包括以下几步：</w:t>
      </w:r>
    </w:p>
    <w:p w14:paraId="030CE720" w14:textId="6444FFB2" w:rsidR="005B6C11" w:rsidRPr="008602ED" w:rsidRDefault="005B6C11" w:rsidP="005B6C11">
      <w:pPr>
        <w:spacing w:line="480" w:lineRule="exact"/>
        <w:ind w:firstLineChars="200" w:firstLine="480"/>
      </w:pPr>
      <w:r w:rsidRPr="008602ED">
        <w:rPr>
          <w:rFonts w:hint="eastAsia"/>
        </w:rPr>
        <w:lastRenderedPageBreak/>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5B6C11">
      <w:pPr>
        <w:spacing w:line="48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5B6C11">
      <w:pPr>
        <w:spacing w:line="48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7DDC6C8" w:rsidR="0024312C" w:rsidRDefault="005B6C11" w:rsidP="00D62455">
      <w:pPr>
        <w:spacing w:line="480" w:lineRule="exact"/>
        <w:ind w:firstLineChars="200" w:firstLine="480"/>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7D8DAFF8" w14:textId="1C0A6C19" w:rsidR="000C333B" w:rsidRPr="008A734E" w:rsidRDefault="000C333B" w:rsidP="00D62455">
      <w:pPr>
        <w:spacing w:line="480" w:lineRule="exact"/>
        <w:ind w:firstLineChars="200" w:firstLine="480"/>
      </w:pPr>
      <w:r>
        <w:rPr>
          <w:rFonts w:hint="eastAsia"/>
        </w:rPr>
        <w:t>在服务发布阶段，原子服务对应的仿真对象信息保存在</w:t>
      </w:r>
      <w:r>
        <w:rPr>
          <w:rFonts w:hint="eastAsia"/>
        </w:rPr>
        <w:t>Grounding</w:t>
      </w:r>
      <w:r>
        <w:rPr>
          <w:rFonts w:hint="eastAsia"/>
        </w:rPr>
        <w:t>节点下的“</w:t>
      </w:r>
      <w:r>
        <w:rPr>
          <w:rFonts w:hint="eastAsia"/>
        </w:rPr>
        <w:t>SimInfo</w:t>
      </w:r>
      <w:r>
        <w:rPr>
          <w:rFonts w:hint="eastAsia"/>
        </w:rPr>
        <w:t>”节点中，</w:t>
      </w:r>
      <w:r w:rsidR="008A734E">
        <w:rPr>
          <w:rFonts w:hint="eastAsia"/>
        </w:rPr>
        <w:t>因此在第</w:t>
      </w:r>
      <w:r w:rsidR="008A734E">
        <w:rPr>
          <w:rFonts w:hint="eastAsia"/>
        </w:rPr>
        <w:t>4</w:t>
      </w:r>
      <w:r w:rsidR="008A734E">
        <w:rPr>
          <w:rFonts w:hint="eastAsia"/>
        </w:rPr>
        <w:t>步读取</w:t>
      </w:r>
      <w:r w:rsidR="008A734E">
        <w:rPr>
          <w:rFonts w:hint="eastAsia"/>
        </w:rPr>
        <w:t>Grounding</w:t>
      </w:r>
      <w:r w:rsidR="008A734E">
        <w:rPr>
          <w:rFonts w:hint="eastAsia"/>
        </w:rPr>
        <w:t>节点信息时，需要获取到“</w:t>
      </w:r>
      <w:r w:rsidR="008A734E">
        <w:rPr>
          <w:rFonts w:hint="eastAsia"/>
        </w:rPr>
        <w:t>SimInfo</w:t>
      </w:r>
      <w:r w:rsidR="008A734E">
        <w:rPr>
          <w:rFonts w:hint="eastAsia"/>
        </w:rPr>
        <w:t>”节点中的仿真信息，根据组合服务执行过程生成仿真模型的执行过程</w:t>
      </w:r>
      <w:r w:rsidR="00127EB4">
        <w:rPr>
          <w:rFonts w:hint="eastAsia"/>
        </w:rPr>
        <w:t>并保存在组合服务</w:t>
      </w:r>
      <w:r w:rsidR="00127EB4">
        <w:rPr>
          <w:rFonts w:hint="eastAsia"/>
        </w:rPr>
        <w:t>Grounding</w:t>
      </w:r>
      <w:r w:rsidR="00127EB4">
        <w:rPr>
          <w:rFonts w:hint="eastAsia"/>
        </w:rPr>
        <w:t>节点下的“</w:t>
      </w:r>
      <w:r w:rsidR="00127EB4">
        <w:rPr>
          <w:rFonts w:hint="eastAsia"/>
        </w:rPr>
        <w:t>SimInfo</w:t>
      </w:r>
      <w:r w:rsidR="00127EB4">
        <w:rPr>
          <w:rFonts w:hint="eastAsia"/>
        </w:rPr>
        <w:t>”节点中</w:t>
      </w:r>
      <w:r w:rsidR="008874BE">
        <w:rPr>
          <w:rFonts w:hint="eastAsia"/>
        </w:rPr>
        <w:t>。</w:t>
      </w:r>
    </w:p>
    <w:p w14:paraId="3E8DCFC3" w14:textId="1BE9CD29" w:rsidR="00FF3C26" w:rsidRDefault="00FF3C26" w:rsidP="00FF3C26">
      <w:r>
        <w:rPr>
          <w:noProof/>
        </w:rPr>
        <w:lastRenderedPageBreak/>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7B4434" w:rsidRDefault="007B4434"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7B4434" w:rsidRDefault="007B4434"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7B4434" w:rsidRDefault="007B4434"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7B4434" w:rsidRDefault="007B4434"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7B4434" w:rsidRDefault="007B4434"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7B4434" w:rsidRDefault="007B4434"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xmlns:mo="http://schemas.microsoft.com/office/mac/office/2008/main" xmlns:mv="urn:schemas-microsoft-com:mac:vml" xmlns:cx1="http://schemas.microsoft.com/office/drawing/2015/9/8/chartex">
            <w:pict>
              <v:group w14:anchorId="40949E03" id="画布 139" o:spid="_x0000_s1144"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">
                <v:shape id="_x0000_s1145" type="#_x0000_t75" style="position:absolute;width:52743;height:51435;visibility:visible;mso-wrap-style:square">
                  <v:fill o:detectmouseclick="t"/>
                  <v:path o:connecttype="none"/>
                </v:shape>
                <v:rect id="矩形 4" o:spid="_x0000_s1146"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7B4434" w:rsidRDefault="007B4434"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47"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7B4434" w:rsidRDefault="007B4434"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48"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7B4434" w:rsidRDefault="007B4434"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49"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7B4434" w:rsidRDefault="007B4434"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50"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7B4434" w:rsidRDefault="007B4434"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51"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7B4434" w:rsidRDefault="007B4434"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52"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53"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54"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55"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56"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4ABFF57A" w:rsidR="005B6C11" w:rsidRPr="0005720C" w:rsidRDefault="005B6C11" w:rsidP="005B6C11">
      <w:pPr>
        <w:pStyle w:val="a4"/>
      </w:pPr>
      <w:r>
        <w:rPr>
          <w:rFonts w:hint="eastAsia"/>
        </w:rPr>
        <w:t>图</w:t>
      </w:r>
      <w:r>
        <w:rPr>
          <w:rFonts w:hint="eastAsia"/>
        </w:rPr>
        <w:t>4.</w:t>
      </w:r>
      <w:r w:rsidR="00100B6E">
        <w:rPr>
          <w:rFonts w:hint="eastAsia"/>
        </w:rPr>
        <w:t>9</w:t>
      </w:r>
      <w:r>
        <w:t xml:space="preserve"> </w:t>
      </w:r>
      <w:r>
        <w:rPr>
          <w:rFonts w:hint="eastAsia"/>
        </w:rPr>
        <w:t>服务组合步骤</w:t>
      </w:r>
    </w:p>
    <w:p w14:paraId="75A9B1E5" w14:textId="65B6C0CA" w:rsidR="000309A2" w:rsidRDefault="00667638" w:rsidP="000309A2">
      <w:pPr>
        <w:pStyle w:val="2"/>
      </w:pPr>
      <w:bookmarkStart w:id="58" w:name="_Toc501892825"/>
      <w:r>
        <w:rPr>
          <w:rFonts w:hint="eastAsia"/>
        </w:rPr>
        <w:t>4</w:t>
      </w:r>
      <w:r w:rsidR="00DB0B3F">
        <w:rPr>
          <w:rFonts w:hint="eastAsia"/>
        </w:rPr>
        <w:t>.4</w:t>
      </w:r>
      <w:r w:rsidR="000309A2">
        <w:rPr>
          <w:rFonts w:hint="eastAsia"/>
        </w:rPr>
        <w:t xml:space="preserve"> 本章小结</w:t>
      </w:r>
      <w:bookmarkEnd w:id="58"/>
    </w:p>
    <w:p w14:paraId="6B2915EC" w14:textId="29993594" w:rsidR="0095536C" w:rsidRPr="000309A2" w:rsidRDefault="008C388F" w:rsidP="008C388F">
      <w:pPr>
        <w:spacing w:line="360" w:lineRule="auto"/>
        <w:ind w:firstLineChars="200" w:firstLine="480"/>
      </w:pPr>
      <w:r>
        <w:rPr>
          <w:rFonts w:hint="eastAsia"/>
        </w:rPr>
        <w:t>本章首先对制作</w:t>
      </w:r>
      <w:proofErr w:type="gramStart"/>
      <w:r>
        <w:rPr>
          <w:rFonts w:hint="eastAsia"/>
        </w:rPr>
        <w:t>云服务</w:t>
      </w:r>
      <w:proofErr w:type="gramEnd"/>
      <w:r>
        <w:rPr>
          <w:rFonts w:hint="eastAsia"/>
        </w:rPr>
        <w:t>中的相关本体进行建模。本体是后续服务发布和服务匹配的基础。同时重点介绍了面向仿真的</w:t>
      </w:r>
      <w:proofErr w:type="gramStart"/>
      <w:r>
        <w:rPr>
          <w:rFonts w:hint="eastAsia"/>
        </w:rPr>
        <w:t>云制造</w:t>
      </w:r>
      <w:proofErr w:type="gramEnd"/>
      <w:r>
        <w:rPr>
          <w:rFonts w:hint="eastAsia"/>
        </w:rPr>
        <w:t>服务发布方法，以及基于推理的服务匹配方法，并对服务组合步骤进行了详细说明。</w:t>
      </w:r>
    </w:p>
    <w:p w14:paraId="6B834B57" w14:textId="77777777" w:rsidR="00727C28" w:rsidRDefault="00727C28">
      <w:pPr>
        <w:sectPr w:rsidR="00727C28" w:rsidSect="00312A6E">
          <w:pgSz w:w="11906" w:h="16838" w:code="9"/>
          <w:pgMar w:top="1440" w:right="1797" w:bottom="1440" w:left="1797" w:header="1134" w:footer="1134" w:gutter="0"/>
          <w:cols w:space="425"/>
          <w:docGrid w:type="lines" w:linePitch="326"/>
        </w:sectPr>
      </w:pPr>
    </w:p>
    <w:p w14:paraId="4B281C62" w14:textId="1AE5DAF4" w:rsidR="003F1701" w:rsidRDefault="003F1701" w:rsidP="003F1701">
      <w:pPr>
        <w:pStyle w:val="1"/>
      </w:pPr>
      <w:bookmarkStart w:id="59" w:name="_Toc501892826"/>
      <w:r>
        <w:rPr>
          <w:rFonts w:hint="eastAsia"/>
        </w:rPr>
        <w:lastRenderedPageBreak/>
        <w:t>第</w:t>
      </w:r>
      <w:r w:rsidR="005F3E8E">
        <w:rPr>
          <w:rFonts w:hint="eastAsia"/>
        </w:rPr>
        <w:t>5</w:t>
      </w:r>
      <w:r>
        <w:rPr>
          <w:rFonts w:hint="eastAsia"/>
        </w:rPr>
        <w:t xml:space="preserve">章 </w:t>
      </w:r>
      <w:r w:rsidR="005F3E8E">
        <w:rPr>
          <w:rFonts w:hint="eastAsia"/>
        </w:rPr>
        <w:t>基于</w:t>
      </w:r>
      <w:r w:rsidR="00496888">
        <w:rPr>
          <w:rFonts w:hint="eastAsia"/>
        </w:rPr>
        <w:t>Plant</w:t>
      </w:r>
      <w:r w:rsidR="00496888">
        <w:t xml:space="preserve"> Simulation</w:t>
      </w:r>
      <w:r w:rsidR="005F3E8E">
        <w:rPr>
          <w:rFonts w:hint="eastAsia"/>
        </w:rPr>
        <w:t>仿真</w:t>
      </w:r>
      <w:r w:rsidR="00496888">
        <w:rPr>
          <w:rFonts w:hint="eastAsia"/>
        </w:rPr>
        <w:t>平台</w:t>
      </w:r>
      <w:r w:rsidR="005F3E8E">
        <w:t>的</w:t>
      </w:r>
      <w:r w:rsidR="00687E8D" w:rsidRPr="00687E8D">
        <w:rPr>
          <w:rFonts w:hint="eastAsia"/>
        </w:rPr>
        <w:t>制造</w:t>
      </w:r>
      <w:proofErr w:type="gramStart"/>
      <w:r w:rsidR="00687E8D" w:rsidRPr="00687E8D">
        <w:rPr>
          <w:rFonts w:hint="eastAsia"/>
        </w:rPr>
        <w:t>云服务</w:t>
      </w:r>
      <w:proofErr w:type="gramEnd"/>
      <w:r w:rsidR="00687E8D" w:rsidRPr="00687E8D">
        <w:rPr>
          <w:rFonts w:hint="eastAsia"/>
        </w:rPr>
        <w:t>发布与组</w:t>
      </w:r>
      <w:r w:rsidR="00687E8D">
        <w:rPr>
          <w:rFonts w:hint="eastAsia"/>
        </w:rPr>
        <w:t>合评价的实现</w:t>
      </w:r>
      <w:bookmarkEnd w:id="59"/>
    </w:p>
    <w:p w14:paraId="500405DE" w14:textId="536FE701" w:rsidR="00B445CF" w:rsidRDefault="00B445CF" w:rsidP="0020343A">
      <w:pPr>
        <w:pStyle w:val="2"/>
      </w:pPr>
      <w:bookmarkStart w:id="60" w:name="_Toc501892830"/>
      <w:r>
        <w:rPr>
          <w:rFonts w:hint="eastAsia"/>
        </w:rPr>
        <w:t>5.1 基于Plant</w:t>
      </w:r>
      <w:r>
        <w:t xml:space="preserve"> </w:t>
      </w:r>
      <w:r>
        <w:rPr>
          <w:rFonts w:hint="eastAsia"/>
        </w:rPr>
        <w:t>Simulation的服务</w:t>
      </w:r>
      <w:r w:rsidR="007E519F">
        <w:rPr>
          <w:rFonts w:hint="eastAsia"/>
        </w:rPr>
        <w:t>发布</w:t>
      </w:r>
    </w:p>
    <w:p w14:paraId="06FDEC54" w14:textId="5AFD0D54" w:rsidR="007E519F" w:rsidRPr="007E519F" w:rsidRDefault="007E519F" w:rsidP="007E519F">
      <w:pPr>
        <w:pStyle w:val="3"/>
      </w:pPr>
      <w:r>
        <w:rPr>
          <w:rFonts w:hint="eastAsia"/>
        </w:rPr>
        <w:t>5.1.1 Plant</w:t>
      </w:r>
      <w:r>
        <w:t xml:space="preserve"> </w:t>
      </w:r>
      <w:r>
        <w:rPr>
          <w:rFonts w:hint="eastAsia"/>
        </w:rPr>
        <w:t>Simulation中</w:t>
      </w:r>
      <w:r w:rsidR="003E7C1A">
        <w:rPr>
          <w:rFonts w:hint="eastAsia"/>
        </w:rPr>
        <w:t>建模</w:t>
      </w:r>
      <w:r>
        <w:rPr>
          <w:rFonts w:hint="eastAsia"/>
        </w:rPr>
        <w:t>对</w:t>
      </w:r>
      <w:commentRangeStart w:id="61"/>
      <w:r>
        <w:rPr>
          <w:rFonts w:hint="eastAsia"/>
        </w:rPr>
        <w:t>象说明</w:t>
      </w:r>
      <w:commentRangeEnd w:id="61"/>
      <w:r w:rsidR="0097487F">
        <w:rPr>
          <w:rStyle w:val="ae"/>
          <w:rFonts w:ascii="Times New Roman" w:eastAsia="宋体" w:hAnsi="Times New Roman"/>
          <w:bCs w:val="0"/>
        </w:rPr>
        <w:commentReference w:id="61"/>
      </w:r>
    </w:p>
    <w:p w14:paraId="43105B6E" w14:textId="79FFC83E" w:rsidR="007E519F" w:rsidRDefault="00E20D81" w:rsidP="00E20D81">
      <w:pPr>
        <w:spacing w:line="400" w:lineRule="exact"/>
        <w:ind w:firstLineChars="200" w:firstLine="480"/>
      </w:pPr>
      <w:r>
        <w:rPr>
          <w:rFonts w:hint="eastAsia"/>
        </w:rPr>
        <w:t>在</w:t>
      </w:r>
      <w:r>
        <w:rPr>
          <w:rFonts w:hint="eastAsia"/>
        </w:rPr>
        <w:t>Plant</w:t>
      </w:r>
      <w:r>
        <w:t xml:space="preserve"> </w:t>
      </w:r>
      <w:r>
        <w:rPr>
          <w:rFonts w:hint="eastAsia"/>
        </w:rPr>
        <w:t>Simulation</w:t>
      </w:r>
      <w:r>
        <w:rPr>
          <w:rFonts w:hint="eastAsia"/>
        </w:rPr>
        <w:t>中，所有基本建模对象都会在</w:t>
      </w:r>
      <w:r>
        <w:rPr>
          <w:rFonts w:hint="eastAsia"/>
        </w:rPr>
        <w:t>Frame</w:t>
      </w:r>
      <w:r>
        <w:rPr>
          <w:rFonts w:hint="eastAsia"/>
        </w:rPr>
        <w:t>对象中构建仿真流程，</w:t>
      </w:r>
      <w:r>
        <w:rPr>
          <w:rFonts w:hint="eastAsia"/>
        </w:rPr>
        <w:t>Frame</w:t>
      </w:r>
      <w:r>
        <w:rPr>
          <w:rFonts w:hint="eastAsia"/>
        </w:rPr>
        <w:t>可看作是一条生产线或一个生产车间等。</w:t>
      </w:r>
      <w:r>
        <w:rPr>
          <w:rFonts w:hint="eastAsia"/>
        </w:rPr>
        <w:t>Plant</w:t>
      </w:r>
      <w:r>
        <w:t xml:space="preserve"> </w:t>
      </w:r>
      <w:r>
        <w:rPr>
          <w:rFonts w:hint="eastAsia"/>
        </w:rPr>
        <w:t>Simulation</w:t>
      </w:r>
      <w:r>
        <w:rPr>
          <w:rFonts w:hint="eastAsia"/>
        </w:rPr>
        <w:t>具有丰富的建模对象，</w:t>
      </w:r>
      <w:r w:rsidR="007E519F">
        <w:rPr>
          <w:rFonts w:hint="eastAsia"/>
        </w:rPr>
        <w:t>以下主要对</w:t>
      </w:r>
      <w:r w:rsidR="007E519F">
        <w:rPr>
          <w:rFonts w:hint="eastAsia"/>
        </w:rPr>
        <w:t>Plant Simulation</w:t>
      </w:r>
      <w:r w:rsidR="007E519F">
        <w:rPr>
          <w:rFonts w:hint="eastAsia"/>
        </w:rPr>
        <w:t>常用的基本建模对象作简要介绍。</w:t>
      </w:r>
    </w:p>
    <w:p w14:paraId="6590598F" w14:textId="77777777" w:rsidR="007E519F" w:rsidRDefault="007E519F" w:rsidP="007E519F">
      <w:pPr>
        <w:spacing w:line="400" w:lineRule="exact"/>
        <w:ind w:firstLineChars="200" w:firstLine="480"/>
      </w:pPr>
      <w:r>
        <w:rPr>
          <w:rFonts w:hint="eastAsia"/>
        </w:rPr>
        <w:t>1.</w:t>
      </w:r>
      <w:r>
        <w:rPr>
          <w:rFonts w:hint="eastAsia"/>
        </w:rPr>
        <w:tab/>
        <w:t>Source</w:t>
      </w:r>
      <w:r>
        <w:rPr>
          <w:rFonts w:hint="eastAsia"/>
        </w:rPr>
        <w:t>和</w:t>
      </w:r>
      <w:r>
        <w:rPr>
          <w:rFonts w:hint="eastAsia"/>
        </w:rPr>
        <w:t>Drain</w:t>
      </w:r>
    </w:p>
    <w:p w14:paraId="6DC8B18A" w14:textId="77777777" w:rsidR="007E519F" w:rsidRDefault="007E519F" w:rsidP="007E519F">
      <w:pPr>
        <w:spacing w:line="400" w:lineRule="exact"/>
        <w:ind w:firstLineChars="200" w:firstLine="480"/>
      </w:pPr>
      <w:r>
        <w:rPr>
          <w:rFonts w:hint="eastAsia"/>
        </w:rPr>
        <w:t>Source</w:t>
      </w:r>
      <w:r>
        <w:rPr>
          <w:rFonts w:hint="eastAsia"/>
        </w:rPr>
        <w:t>对象和</w:t>
      </w:r>
      <w:r>
        <w:rPr>
          <w:rFonts w:hint="eastAsia"/>
        </w:rPr>
        <w:t>Drain</w:t>
      </w:r>
      <w:r>
        <w:rPr>
          <w:rFonts w:hint="eastAsia"/>
        </w:rPr>
        <w:t>对象是仿真中最常用的对象，负责移动对象等的生成及回收。</w:t>
      </w:r>
      <w:r>
        <w:rPr>
          <w:rFonts w:hint="eastAsia"/>
        </w:rPr>
        <w:t>Source</w:t>
      </w:r>
      <w:r>
        <w:rPr>
          <w:rFonts w:hint="eastAsia"/>
        </w:rPr>
        <w:t>对象创建</w:t>
      </w:r>
      <w:r>
        <w:rPr>
          <w:rFonts w:hint="eastAsia"/>
        </w:rPr>
        <w:t>MU</w:t>
      </w:r>
      <w:r>
        <w:rPr>
          <w:rFonts w:hint="eastAsia"/>
        </w:rPr>
        <w:t>（移动对象）的方式主要有四种：</w:t>
      </w:r>
    </w:p>
    <w:p w14:paraId="474FFF3B" w14:textId="77777777" w:rsidR="007E519F" w:rsidRDefault="007E519F" w:rsidP="007E519F">
      <w:pPr>
        <w:spacing w:line="400" w:lineRule="exact"/>
        <w:ind w:firstLineChars="200" w:firstLine="480"/>
      </w:pPr>
      <w:r>
        <w:rPr>
          <w:rFonts w:hint="eastAsia"/>
        </w:rPr>
        <w:t>按照指定的时间间隔（</w:t>
      </w:r>
      <w:r>
        <w:rPr>
          <w:rFonts w:hint="eastAsia"/>
        </w:rPr>
        <w:t>Interval Adjustable</w:t>
      </w:r>
      <w:r>
        <w:rPr>
          <w:rFonts w:hint="eastAsia"/>
        </w:rPr>
        <w:t>）生成</w:t>
      </w:r>
      <w:r>
        <w:rPr>
          <w:rFonts w:hint="eastAsia"/>
        </w:rPr>
        <w:t>MU</w:t>
      </w:r>
      <w:r>
        <w:rPr>
          <w:rFonts w:hint="eastAsia"/>
        </w:rPr>
        <w:t>、按照指定的数目（</w:t>
      </w:r>
      <w:r>
        <w:rPr>
          <w:rFonts w:hint="eastAsia"/>
        </w:rPr>
        <w:t>Number Adjustable</w:t>
      </w:r>
      <w:r>
        <w:rPr>
          <w:rFonts w:hint="eastAsia"/>
        </w:rPr>
        <w:t>）生成</w:t>
      </w:r>
      <w:r>
        <w:rPr>
          <w:rFonts w:hint="eastAsia"/>
        </w:rPr>
        <w:t>MU</w:t>
      </w:r>
      <w:r>
        <w:rPr>
          <w:rFonts w:hint="eastAsia"/>
        </w:rPr>
        <w:t>、根据生成表（</w:t>
      </w:r>
      <w:r>
        <w:rPr>
          <w:rFonts w:hint="eastAsia"/>
        </w:rPr>
        <w:t>Delivery Table</w:t>
      </w:r>
      <w:r>
        <w:rPr>
          <w:rFonts w:hint="eastAsia"/>
        </w:rPr>
        <w:t>）生成</w:t>
      </w:r>
      <w:r>
        <w:rPr>
          <w:rFonts w:hint="eastAsia"/>
        </w:rPr>
        <w:t>MU</w:t>
      </w:r>
      <w:r>
        <w:rPr>
          <w:rFonts w:hint="eastAsia"/>
        </w:rPr>
        <w:t>以及采用触发器（</w:t>
      </w:r>
      <w:r>
        <w:rPr>
          <w:rFonts w:hint="eastAsia"/>
        </w:rPr>
        <w:t>Trigger</w:t>
      </w:r>
      <w:r>
        <w:rPr>
          <w:rFonts w:hint="eastAsia"/>
        </w:rPr>
        <w:t>）生成</w:t>
      </w:r>
      <w:r>
        <w:rPr>
          <w:rFonts w:hint="eastAsia"/>
        </w:rPr>
        <w:t>MU</w:t>
      </w:r>
      <w:r>
        <w:rPr>
          <w:rFonts w:hint="eastAsia"/>
        </w:rPr>
        <w:t>。模型中的移动对象经过各个流程（工艺），最终到达</w:t>
      </w:r>
      <w:r>
        <w:rPr>
          <w:rFonts w:hint="eastAsia"/>
        </w:rPr>
        <w:t>Drain</w:t>
      </w:r>
      <w:r>
        <w:rPr>
          <w:rFonts w:hint="eastAsia"/>
        </w:rPr>
        <w:t>对象对其进行回收。</w:t>
      </w:r>
    </w:p>
    <w:p w14:paraId="62FF5D43" w14:textId="77777777" w:rsidR="007E519F" w:rsidRDefault="007E519F" w:rsidP="007E519F">
      <w:pPr>
        <w:spacing w:line="400" w:lineRule="exact"/>
        <w:ind w:firstLineChars="200" w:firstLine="480"/>
      </w:pPr>
      <w:r>
        <w:rPr>
          <w:rFonts w:hint="eastAsia"/>
        </w:rPr>
        <w:t>2.</w:t>
      </w:r>
      <w:r>
        <w:rPr>
          <w:rFonts w:hint="eastAsia"/>
        </w:rPr>
        <w:tab/>
        <w:t>SingleProc</w:t>
      </w:r>
      <w:r>
        <w:rPr>
          <w:rFonts w:hint="eastAsia"/>
        </w:rPr>
        <w:t>和</w:t>
      </w:r>
      <w:r>
        <w:rPr>
          <w:rFonts w:hint="eastAsia"/>
        </w:rPr>
        <w:t>ParallelProc</w:t>
      </w:r>
    </w:p>
    <w:p w14:paraId="79A9C394" w14:textId="77777777" w:rsidR="007E519F" w:rsidRDefault="007E519F" w:rsidP="007E519F">
      <w:pPr>
        <w:spacing w:line="400" w:lineRule="exact"/>
        <w:ind w:firstLineChars="200" w:firstLine="480"/>
      </w:pPr>
      <w:r>
        <w:rPr>
          <w:rFonts w:hint="eastAsia"/>
        </w:rPr>
        <w:t>SingleProc</w:t>
      </w:r>
      <w:r>
        <w:rPr>
          <w:rFonts w:hint="eastAsia"/>
        </w:rPr>
        <w:t>对象和</w:t>
      </w:r>
      <w:r>
        <w:rPr>
          <w:rFonts w:hint="eastAsia"/>
        </w:rPr>
        <w:t>ParallelProc</w:t>
      </w:r>
      <w:r>
        <w:rPr>
          <w:rFonts w:hint="eastAsia"/>
        </w:rPr>
        <w:t>对象用于表示机器和设备，两者区别之处在于，</w:t>
      </w:r>
      <w:r>
        <w:rPr>
          <w:rFonts w:hint="eastAsia"/>
        </w:rPr>
        <w:t>SingleProc</w:t>
      </w:r>
      <w:r>
        <w:rPr>
          <w:rFonts w:hint="eastAsia"/>
        </w:rPr>
        <w:t>对象用于表示一次只能处理一个</w:t>
      </w:r>
      <w:r>
        <w:rPr>
          <w:rFonts w:hint="eastAsia"/>
        </w:rPr>
        <w:t>MU</w:t>
      </w:r>
      <w:r>
        <w:rPr>
          <w:rFonts w:hint="eastAsia"/>
        </w:rPr>
        <w:t>的设备或设施，而</w:t>
      </w:r>
      <w:r>
        <w:rPr>
          <w:rFonts w:hint="eastAsia"/>
        </w:rPr>
        <w:t>ParallelProc</w:t>
      </w:r>
      <w:r>
        <w:rPr>
          <w:rFonts w:hint="eastAsia"/>
        </w:rPr>
        <w:t>对象用于表示同时处理多个</w:t>
      </w:r>
      <w:r>
        <w:rPr>
          <w:rFonts w:hint="eastAsia"/>
        </w:rPr>
        <w:t>MU</w:t>
      </w:r>
      <w:r>
        <w:rPr>
          <w:rFonts w:hint="eastAsia"/>
        </w:rPr>
        <w:t>的设施或设备。</w:t>
      </w:r>
    </w:p>
    <w:p w14:paraId="00C108B8" w14:textId="77777777" w:rsidR="007E519F" w:rsidRDefault="007E519F" w:rsidP="007E519F">
      <w:pPr>
        <w:spacing w:line="400" w:lineRule="exact"/>
        <w:ind w:firstLineChars="200" w:firstLine="480"/>
      </w:pPr>
      <w:r>
        <w:rPr>
          <w:rFonts w:hint="eastAsia"/>
        </w:rPr>
        <w:t>3.</w:t>
      </w:r>
      <w:r>
        <w:rPr>
          <w:rFonts w:hint="eastAsia"/>
        </w:rPr>
        <w:tab/>
        <w:t>Buffer</w:t>
      </w:r>
      <w:r>
        <w:rPr>
          <w:rFonts w:hint="eastAsia"/>
        </w:rPr>
        <w:t>和</w:t>
      </w:r>
      <w:r>
        <w:rPr>
          <w:rFonts w:hint="eastAsia"/>
        </w:rPr>
        <w:t>PlaceBuffer</w:t>
      </w:r>
    </w:p>
    <w:p w14:paraId="08782961" w14:textId="77777777" w:rsidR="007E519F" w:rsidRDefault="007E519F" w:rsidP="007E519F">
      <w:pPr>
        <w:spacing w:line="400" w:lineRule="exact"/>
        <w:ind w:firstLineChars="200" w:firstLine="480"/>
      </w:pPr>
      <w:r>
        <w:rPr>
          <w:rFonts w:hint="eastAsia"/>
        </w:rPr>
        <w:t>Buffer</w:t>
      </w:r>
      <w:r>
        <w:rPr>
          <w:rFonts w:hint="eastAsia"/>
        </w:rPr>
        <w:t>对象和</w:t>
      </w:r>
      <w:r>
        <w:rPr>
          <w:rFonts w:hint="eastAsia"/>
        </w:rPr>
        <w:t>PlaceBuffer</w:t>
      </w:r>
      <w:r>
        <w:rPr>
          <w:rFonts w:hint="eastAsia"/>
        </w:rPr>
        <w:t>对象用于表示缓冲区。</w:t>
      </w:r>
      <w:r>
        <w:rPr>
          <w:rFonts w:hint="eastAsia"/>
        </w:rPr>
        <w:t>PlaceBuffer</w:t>
      </w:r>
      <w:r>
        <w:rPr>
          <w:rFonts w:hint="eastAsia"/>
        </w:rPr>
        <w:t>对象是一个主动物流对象，它的内部可以看作有</w:t>
      </w:r>
      <w:r>
        <w:rPr>
          <w:rFonts w:hint="eastAsia"/>
        </w:rPr>
        <w:t>n</w:t>
      </w:r>
      <w:proofErr w:type="gramStart"/>
      <w:r>
        <w:rPr>
          <w:rFonts w:hint="eastAsia"/>
        </w:rPr>
        <w:t>个</w:t>
      </w:r>
      <w:proofErr w:type="gramEnd"/>
      <w:r>
        <w:rPr>
          <w:rFonts w:hint="eastAsia"/>
        </w:rPr>
        <w:t>单元，每个单元都是一个</w:t>
      </w:r>
      <w:r>
        <w:rPr>
          <w:rFonts w:hint="eastAsia"/>
        </w:rPr>
        <w:t>SingleProc</w:t>
      </w:r>
      <w:r>
        <w:rPr>
          <w:rFonts w:hint="eastAsia"/>
        </w:rPr>
        <w:t>对象，这些单元纵向排列。</w:t>
      </w:r>
      <w:r>
        <w:rPr>
          <w:rFonts w:hint="eastAsia"/>
        </w:rPr>
        <w:t>MU</w:t>
      </w:r>
      <w:r>
        <w:rPr>
          <w:rFonts w:hint="eastAsia"/>
        </w:rPr>
        <w:t>依次通过</w:t>
      </w:r>
      <w:r>
        <w:rPr>
          <w:rFonts w:hint="eastAsia"/>
        </w:rPr>
        <w:t>PlaceBuffer</w:t>
      </w:r>
      <w:r>
        <w:rPr>
          <w:rFonts w:hint="eastAsia"/>
        </w:rPr>
        <w:t>对象内部的这些单元，然后离开</w:t>
      </w:r>
      <w:r>
        <w:rPr>
          <w:rFonts w:hint="eastAsia"/>
        </w:rPr>
        <w:t>PlaceBuffer</w:t>
      </w:r>
      <w:r>
        <w:rPr>
          <w:rFonts w:hint="eastAsia"/>
        </w:rPr>
        <w:t>对象，</w:t>
      </w:r>
      <w:r>
        <w:rPr>
          <w:rFonts w:hint="eastAsia"/>
        </w:rPr>
        <w:t>PlaceBuffer</w:t>
      </w:r>
      <w:r>
        <w:rPr>
          <w:rFonts w:hint="eastAsia"/>
        </w:rPr>
        <w:t>对象中的单元可以通过程序语句来访问。</w:t>
      </w:r>
      <w:r>
        <w:rPr>
          <w:rFonts w:hint="eastAsia"/>
        </w:rPr>
        <w:t>Buffer</w:t>
      </w:r>
      <w:r>
        <w:rPr>
          <w:rFonts w:hint="eastAsia"/>
        </w:rPr>
        <w:t>对象是</w:t>
      </w:r>
      <w:r>
        <w:rPr>
          <w:rFonts w:hint="eastAsia"/>
        </w:rPr>
        <w:t>PlaceBuffer</w:t>
      </w:r>
      <w:r>
        <w:rPr>
          <w:rFonts w:hint="eastAsia"/>
        </w:rPr>
        <w:t>对象的简化，它和</w:t>
      </w:r>
      <w:r>
        <w:rPr>
          <w:rFonts w:hint="eastAsia"/>
        </w:rPr>
        <w:t>PlaceBuffer</w:t>
      </w:r>
      <w:r>
        <w:rPr>
          <w:rFonts w:hint="eastAsia"/>
        </w:rPr>
        <w:t>对象的不同之处在于其内部没有类似</w:t>
      </w:r>
      <w:r>
        <w:rPr>
          <w:rFonts w:hint="eastAsia"/>
        </w:rPr>
        <w:t>SingleProc</w:t>
      </w:r>
      <w:r>
        <w:rPr>
          <w:rFonts w:hint="eastAsia"/>
        </w:rPr>
        <w:t>对象的单元，所以不能指定</w:t>
      </w:r>
      <w:r>
        <w:rPr>
          <w:rFonts w:hint="eastAsia"/>
        </w:rPr>
        <w:t>MU</w:t>
      </w:r>
      <w:r>
        <w:rPr>
          <w:rFonts w:hint="eastAsia"/>
        </w:rPr>
        <w:t>进入</w:t>
      </w:r>
      <w:r>
        <w:rPr>
          <w:rFonts w:hint="eastAsia"/>
        </w:rPr>
        <w:t>Buffer</w:t>
      </w:r>
      <w:r>
        <w:rPr>
          <w:rFonts w:hint="eastAsia"/>
        </w:rPr>
        <w:t>对象中的特定位置，然而当需要容纳很多</w:t>
      </w:r>
      <w:r>
        <w:rPr>
          <w:rFonts w:hint="eastAsia"/>
        </w:rPr>
        <w:t>MU</w:t>
      </w:r>
      <w:r>
        <w:rPr>
          <w:rFonts w:hint="eastAsia"/>
        </w:rPr>
        <w:t>，又不需要访问其内部单元时，使用</w:t>
      </w:r>
      <w:r>
        <w:rPr>
          <w:rFonts w:hint="eastAsia"/>
        </w:rPr>
        <w:t>Buffer</w:t>
      </w:r>
      <w:r>
        <w:rPr>
          <w:rFonts w:hint="eastAsia"/>
        </w:rPr>
        <w:t>对象比使用</w:t>
      </w:r>
      <w:r>
        <w:rPr>
          <w:rFonts w:hint="eastAsia"/>
        </w:rPr>
        <w:t>PlaceBuffer</w:t>
      </w:r>
      <w:r>
        <w:rPr>
          <w:rFonts w:hint="eastAsia"/>
        </w:rPr>
        <w:t>对象更方便。</w:t>
      </w:r>
    </w:p>
    <w:p w14:paraId="04D81A00" w14:textId="77777777" w:rsidR="007E519F" w:rsidRDefault="007E519F" w:rsidP="007E519F">
      <w:pPr>
        <w:spacing w:line="400" w:lineRule="exact"/>
        <w:ind w:firstLineChars="200" w:firstLine="480"/>
      </w:pPr>
      <w:r>
        <w:t>4.</w:t>
      </w:r>
      <w:r>
        <w:tab/>
        <w:t>Method</w:t>
      </w:r>
    </w:p>
    <w:p w14:paraId="716A33F9" w14:textId="77777777" w:rsidR="007E519F" w:rsidRDefault="007E519F" w:rsidP="007E519F">
      <w:pPr>
        <w:spacing w:line="400" w:lineRule="exact"/>
        <w:ind w:firstLineChars="200" w:firstLine="480"/>
      </w:pPr>
      <w:r>
        <w:rPr>
          <w:rFonts w:hint="eastAsia"/>
        </w:rPr>
        <w:lastRenderedPageBreak/>
        <w:t>Method</w:t>
      </w:r>
      <w:r>
        <w:rPr>
          <w:rFonts w:hint="eastAsia"/>
        </w:rPr>
        <w:t>对象内包含着许多</w:t>
      </w:r>
      <w:r>
        <w:rPr>
          <w:rFonts w:hint="eastAsia"/>
        </w:rPr>
        <w:t>SimTalk</w:t>
      </w:r>
      <w:r>
        <w:rPr>
          <w:rFonts w:hint="eastAsia"/>
        </w:rPr>
        <w:t>语句，可以被其他</w:t>
      </w:r>
      <w:r>
        <w:rPr>
          <w:rFonts w:hint="eastAsia"/>
        </w:rPr>
        <w:t>Method</w:t>
      </w:r>
      <w:r>
        <w:rPr>
          <w:rFonts w:hint="eastAsia"/>
        </w:rPr>
        <w:t>调用，也可以被建模对象调用，相当于</w:t>
      </w:r>
      <w:r>
        <w:rPr>
          <w:rFonts w:hint="eastAsia"/>
        </w:rPr>
        <w:t>C++</w:t>
      </w:r>
      <w:r>
        <w:rPr>
          <w:rFonts w:hint="eastAsia"/>
        </w:rPr>
        <w:t>、</w:t>
      </w:r>
      <w:r>
        <w:rPr>
          <w:rFonts w:hint="eastAsia"/>
        </w:rPr>
        <w:t>Basic</w:t>
      </w:r>
      <w:r>
        <w:rPr>
          <w:rFonts w:hint="eastAsia"/>
        </w:rPr>
        <w:t>或者</w:t>
      </w:r>
      <w:r>
        <w:rPr>
          <w:rFonts w:hint="eastAsia"/>
        </w:rPr>
        <w:t>Pascal</w:t>
      </w:r>
      <w:r>
        <w:rPr>
          <w:rFonts w:hint="eastAsia"/>
        </w:rPr>
        <w:t>等程序语言中的一个过程函数或功能函数。</w:t>
      </w:r>
      <w:r>
        <w:rPr>
          <w:rFonts w:hint="eastAsia"/>
        </w:rPr>
        <w:t>SimTalk</w:t>
      </w:r>
      <w:r>
        <w:rPr>
          <w:rFonts w:hint="eastAsia"/>
        </w:rPr>
        <w:t>是</w:t>
      </w:r>
      <w:r>
        <w:rPr>
          <w:rFonts w:hint="eastAsia"/>
        </w:rPr>
        <w:t>Plant Simulation</w:t>
      </w:r>
      <w:r>
        <w:rPr>
          <w:rFonts w:hint="eastAsia"/>
        </w:rPr>
        <w:t>专用的仿真程序语言，</w:t>
      </w:r>
      <w:r>
        <w:rPr>
          <w:rFonts w:hint="eastAsia"/>
        </w:rPr>
        <w:t>SimTalk</w:t>
      </w:r>
      <w:r>
        <w:rPr>
          <w:rFonts w:hint="eastAsia"/>
        </w:rPr>
        <w:t>语言的使用可以提高模型的灵活自主性。</w:t>
      </w:r>
      <w:r>
        <w:rPr>
          <w:rFonts w:hint="eastAsia"/>
        </w:rPr>
        <w:t>SimTalk</w:t>
      </w:r>
      <w:r>
        <w:rPr>
          <w:rFonts w:hint="eastAsia"/>
        </w:rPr>
        <w:t>编写的方法函数被其他函数或模型对象调用，可以实现对生产流程的控制等细节操作。</w:t>
      </w:r>
    </w:p>
    <w:p w14:paraId="572ECDDC" w14:textId="005933A4" w:rsidR="0075523E" w:rsidRDefault="0075523E" w:rsidP="00B445CF">
      <w:pPr>
        <w:spacing w:line="400" w:lineRule="exact"/>
        <w:ind w:firstLineChars="200" w:firstLine="480"/>
      </w:pPr>
      <w:r>
        <w:rPr>
          <w:rFonts w:hint="eastAsia"/>
        </w:rPr>
        <w:t>此外，</w:t>
      </w:r>
      <w:r w:rsidR="007E519F">
        <w:rPr>
          <w:rFonts w:hint="eastAsia"/>
        </w:rPr>
        <w:t>EventController</w:t>
      </w:r>
      <w:r w:rsidR="007E519F">
        <w:rPr>
          <w:rFonts w:hint="eastAsia"/>
        </w:rPr>
        <w:t>对象、</w:t>
      </w:r>
      <w:r w:rsidR="007E519F">
        <w:rPr>
          <w:rFonts w:hint="eastAsia"/>
        </w:rPr>
        <w:t>Connector</w:t>
      </w:r>
      <w:r w:rsidR="007E519F">
        <w:rPr>
          <w:rFonts w:hint="eastAsia"/>
        </w:rPr>
        <w:t>对象、</w:t>
      </w:r>
      <w:r w:rsidR="007E519F">
        <w:rPr>
          <w:rFonts w:hint="eastAsia"/>
        </w:rPr>
        <w:t>Store</w:t>
      </w:r>
      <w:r w:rsidR="007E519F">
        <w:rPr>
          <w:rFonts w:hint="eastAsia"/>
        </w:rPr>
        <w:t>对象、</w:t>
      </w:r>
      <w:r w:rsidR="007E519F">
        <w:rPr>
          <w:rFonts w:hint="eastAsia"/>
        </w:rPr>
        <w:t>Line</w:t>
      </w:r>
      <w:r w:rsidR="007E519F">
        <w:rPr>
          <w:rFonts w:hint="eastAsia"/>
        </w:rPr>
        <w:t>对象、</w:t>
      </w:r>
      <w:r w:rsidR="007E519F">
        <w:rPr>
          <w:rFonts w:hint="eastAsia"/>
        </w:rPr>
        <w:t>Track</w:t>
      </w:r>
      <w:r w:rsidR="007E519F">
        <w:rPr>
          <w:rFonts w:hint="eastAsia"/>
        </w:rPr>
        <w:t>对象、</w:t>
      </w:r>
      <w:r w:rsidR="007E519F">
        <w:rPr>
          <w:rFonts w:hint="eastAsia"/>
        </w:rPr>
        <w:t>Work</w:t>
      </w:r>
      <w:r w:rsidR="007E519F">
        <w:rPr>
          <w:rFonts w:hint="eastAsia"/>
        </w:rPr>
        <w:t>对象、</w:t>
      </w:r>
      <w:r w:rsidR="007E519F">
        <w:rPr>
          <w:rFonts w:hint="eastAsia"/>
        </w:rPr>
        <w:t>Container</w:t>
      </w:r>
      <w:r w:rsidR="007E519F">
        <w:rPr>
          <w:rFonts w:hint="eastAsia"/>
        </w:rPr>
        <w:t>对象、</w:t>
      </w:r>
      <w:r w:rsidR="007E519F">
        <w:rPr>
          <w:rFonts w:hint="eastAsia"/>
        </w:rPr>
        <w:t>TableFile</w:t>
      </w:r>
      <w:r w:rsidR="007E519F">
        <w:rPr>
          <w:rFonts w:hint="eastAsia"/>
        </w:rPr>
        <w:t>对象等基本对象也是比较常用的。</w:t>
      </w:r>
    </w:p>
    <w:p w14:paraId="3E1AE2C4" w14:textId="54A38C62" w:rsidR="0075523E" w:rsidRPr="007E519F" w:rsidRDefault="0075523E" w:rsidP="0075523E">
      <w:pPr>
        <w:pStyle w:val="3"/>
      </w:pPr>
      <w:r>
        <w:rPr>
          <w:rFonts w:hint="eastAsia"/>
        </w:rPr>
        <w:t xml:space="preserve">5.1.2 </w:t>
      </w:r>
      <w:r w:rsidR="006A088F">
        <w:rPr>
          <w:rFonts w:hint="eastAsia"/>
        </w:rPr>
        <w:t>基于Plant</w:t>
      </w:r>
      <w:r w:rsidR="006A088F">
        <w:t xml:space="preserve"> </w:t>
      </w:r>
      <w:r w:rsidR="006A088F">
        <w:rPr>
          <w:rFonts w:hint="eastAsia"/>
        </w:rPr>
        <w:t>Simulation的</w:t>
      </w:r>
      <w:r>
        <w:rPr>
          <w:rFonts w:hint="eastAsia"/>
        </w:rPr>
        <w:t>仿真</w:t>
      </w:r>
      <w:commentRangeStart w:id="62"/>
      <w:r>
        <w:rPr>
          <w:rFonts w:hint="eastAsia"/>
        </w:rPr>
        <w:t>抽象实现</w:t>
      </w:r>
      <w:commentRangeEnd w:id="62"/>
      <w:r w:rsidR="0097487F">
        <w:rPr>
          <w:rStyle w:val="ae"/>
          <w:rFonts w:ascii="Times New Roman" w:eastAsia="宋体" w:hAnsi="Times New Roman"/>
          <w:bCs w:val="0"/>
        </w:rPr>
        <w:commentReference w:id="62"/>
      </w:r>
    </w:p>
    <w:p w14:paraId="3F8FE98C" w14:textId="29D7C9B4" w:rsidR="0064067F" w:rsidRPr="007706A8" w:rsidRDefault="00B445CF" w:rsidP="0064067F">
      <w:pPr>
        <w:spacing w:line="400" w:lineRule="exact"/>
        <w:ind w:firstLineChars="200" w:firstLine="480"/>
      </w:pPr>
      <w:r>
        <w:rPr>
          <w:rFonts w:hint="eastAsia"/>
        </w:rPr>
        <w:t>根据</w:t>
      </w:r>
      <w:r>
        <w:rPr>
          <w:rFonts w:hint="eastAsia"/>
        </w:rPr>
        <w:t>4</w:t>
      </w:r>
      <w:r>
        <w:t>.2</w:t>
      </w:r>
      <w:r>
        <w:rPr>
          <w:rFonts w:hint="eastAsia"/>
        </w:rPr>
        <w:t>节面向仿真的</w:t>
      </w:r>
      <w:proofErr w:type="gramStart"/>
      <w:r>
        <w:rPr>
          <w:rFonts w:hint="eastAsia"/>
        </w:rPr>
        <w:t>云制造</w:t>
      </w:r>
      <w:proofErr w:type="gramEnd"/>
      <w:r>
        <w:rPr>
          <w:rFonts w:hint="eastAsia"/>
        </w:rPr>
        <w:t>服务发布方法，在服务发布阶段，</w:t>
      </w:r>
      <w:r w:rsidR="005B7626">
        <w:rPr>
          <w:rFonts w:hint="eastAsia"/>
        </w:rPr>
        <w:t>需要将实体资源进行仿真抽象，</w:t>
      </w:r>
      <w:r w:rsidR="0064067F">
        <w:rPr>
          <w:rFonts w:hint="eastAsia"/>
        </w:rPr>
        <w:t>不同粒度的资源根据自身特征将映射成不同的仿真对象。例如，对于主轴来说，企业若发布主轴这一产品为服务，可对应于</w:t>
      </w:r>
      <w:r w:rsidR="0064067F">
        <w:rPr>
          <w:rFonts w:hint="eastAsia"/>
        </w:rPr>
        <w:t>Plant</w:t>
      </w:r>
      <w:r w:rsidR="0064067F">
        <w:t xml:space="preserve"> </w:t>
      </w:r>
      <w:r w:rsidR="0064067F">
        <w:rPr>
          <w:rFonts w:hint="eastAsia"/>
        </w:rPr>
        <w:t>Simulation</w:t>
      </w:r>
      <w:r w:rsidR="0064067F">
        <w:rPr>
          <w:rFonts w:hint="eastAsia"/>
        </w:rPr>
        <w:t>仿真平台内的“</w:t>
      </w:r>
      <w:r w:rsidR="0064067F">
        <w:rPr>
          <w:rFonts w:hint="eastAsia"/>
        </w:rPr>
        <w:t>Source</w:t>
      </w:r>
      <w:r w:rsidR="0064067F">
        <w:rPr>
          <w:rFonts w:hint="eastAsia"/>
        </w:rPr>
        <w:t>”对象；“主轴粗加工”若作为云平台上某一原子服务，可对应于</w:t>
      </w:r>
      <w:r w:rsidR="0064067F" w:rsidRPr="00A164A5">
        <w:rPr>
          <w:rFonts w:hint="eastAsia"/>
        </w:rPr>
        <w:t>Plant Simulation</w:t>
      </w:r>
      <w:r w:rsidR="0064067F">
        <w:rPr>
          <w:rFonts w:hint="eastAsia"/>
        </w:rPr>
        <w:t>仿真平台内的“</w:t>
      </w:r>
      <w:r w:rsidR="0064067F">
        <w:rPr>
          <w:rFonts w:hint="eastAsia"/>
        </w:rPr>
        <w:t>SingleProc</w:t>
      </w:r>
      <w:r w:rsidR="0064067F">
        <w:rPr>
          <w:rFonts w:hint="eastAsia"/>
        </w:rPr>
        <w:t>”仿真对象；“主轴加工”作为云平台上的某一组合服务，包括各个原子服务，如主轴毛坯加工、主轴粗加工、主轴精加工、主轴</w:t>
      </w:r>
      <w:proofErr w:type="gramStart"/>
      <w:r w:rsidR="0064067F">
        <w:rPr>
          <w:rFonts w:hint="eastAsia"/>
        </w:rPr>
        <w:t>质检打标</w:t>
      </w:r>
      <w:proofErr w:type="gramEnd"/>
      <w:r w:rsidR="0064067F">
        <w:rPr>
          <w:rFonts w:hint="eastAsia"/>
        </w:rPr>
        <w:t>等，可对应于</w:t>
      </w:r>
      <w:r w:rsidR="0064067F" w:rsidRPr="00A164A5">
        <w:rPr>
          <w:rFonts w:hint="eastAsia"/>
        </w:rPr>
        <w:t>Plant Simulation</w:t>
      </w:r>
      <w:r w:rsidR="0064067F">
        <w:rPr>
          <w:rFonts w:hint="eastAsia"/>
        </w:rPr>
        <w:t>仿真平台内的“</w:t>
      </w:r>
      <w:r w:rsidR="0064067F">
        <w:rPr>
          <w:rFonts w:hint="eastAsia"/>
        </w:rPr>
        <w:t>Frame</w:t>
      </w:r>
      <w:r w:rsidR="0064067F">
        <w:rPr>
          <w:rFonts w:hint="eastAsia"/>
        </w:rPr>
        <w:t>”仿真对象。</w:t>
      </w:r>
    </w:p>
    <w:p w14:paraId="7DA42A36" w14:textId="6F7DAA70" w:rsidR="007E519F" w:rsidRDefault="0064067F" w:rsidP="00B445CF">
      <w:pPr>
        <w:spacing w:line="400" w:lineRule="exact"/>
        <w:ind w:firstLineChars="200" w:firstLine="480"/>
      </w:pPr>
      <w:r>
        <w:rPr>
          <w:rFonts w:hint="eastAsia"/>
        </w:rPr>
        <w:t>以“主轴粗加工”映射为“</w:t>
      </w:r>
      <w:r>
        <w:rPr>
          <w:rFonts w:hint="eastAsia"/>
        </w:rPr>
        <w:t>SingleProc</w:t>
      </w:r>
      <w:r>
        <w:rPr>
          <w:rFonts w:hint="eastAsia"/>
        </w:rPr>
        <w:t>”仿真对象为例</w:t>
      </w:r>
      <w:r w:rsidR="0080732B">
        <w:rPr>
          <w:rFonts w:hint="eastAsia"/>
        </w:rPr>
        <w:t>，构建基于</w:t>
      </w:r>
      <w:r w:rsidR="0080732B">
        <w:rPr>
          <w:rFonts w:hint="eastAsia"/>
        </w:rPr>
        <w:t>XML</w:t>
      </w:r>
      <w:r w:rsidR="0080732B">
        <w:rPr>
          <w:rFonts w:hint="eastAsia"/>
        </w:rPr>
        <w:t>格式的仿真对象描述模型如下所示</w:t>
      </w:r>
      <w:r w:rsidR="00D712E0">
        <w:rPr>
          <w:rFonts w:hint="eastAsia"/>
        </w:rPr>
        <w:t>。其中，</w:t>
      </w:r>
      <w:r w:rsidR="00AD063F">
        <w:rPr>
          <w:rFonts w:hint="eastAsia"/>
        </w:rPr>
        <w:t>“</w:t>
      </w:r>
      <w:r w:rsidR="00AD063F">
        <w:rPr>
          <w:rFonts w:hint="eastAsia"/>
        </w:rPr>
        <w:t>simobj</w:t>
      </w:r>
      <w:r w:rsidR="00AD063F">
        <w:rPr>
          <w:rFonts w:hint="eastAsia"/>
        </w:rPr>
        <w:t>”节点</w:t>
      </w:r>
      <w:r w:rsidR="00BB45BF">
        <w:rPr>
          <w:rFonts w:hint="eastAsia"/>
        </w:rPr>
        <w:t>位于“</w:t>
      </w:r>
      <w:r w:rsidR="00BB45BF">
        <w:rPr>
          <w:rFonts w:hint="eastAsia"/>
        </w:rPr>
        <w:t>grounding</w:t>
      </w:r>
      <w:r w:rsidR="00BB45BF">
        <w:rPr>
          <w:rFonts w:hint="eastAsia"/>
        </w:rPr>
        <w:t>”节点</w:t>
      </w:r>
      <w:r w:rsidR="00AD063F">
        <w:rPr>
          <w:rFonts w:hint="eastAsia"/>
        </w:rPr>
        <w:t>下</w:t>
      </w:r>
      <w:r w:rsidR="00BB45BF">
        <w:rPr>
          <w:rFonts w:hint="eastAsia"/>
        </w:rPr>
        <w:t>，</w:t>
      </w:r>
      <w:r w:rsidR="00AD063F">
        <w:rPr>
          <w:rFonts w:hint="eastAsia"/>
        </w:rPr>
        <w:t>记录了仿真对象所有的参数信息</w:t>
      </w:r>
      <w:r w:rsidR="001C16FE">
        <w:rPr>
          <w:rFonts w:hint="eastAsia"/>
        </w:rPr>
        <w:t>；</w:t>
      </w:r>
      <w:r w:rsidR="00AD063F">
        <w:rPr>
          <w:rFonts w:hint="eastAsia"/>
        </w:rPr>
        <w:t>“</w:t>
      </w:r>
      <w:r w:rsidR="00AD063F">
        <w:rPr>
          <w:rFonts w:hint="eastAsia"/>
        </w:rPr>
        <w:t>name</w:t>
      </w:r>
      <w:r w:rsidR="00AD063F">
        <w:rPr>
          <w:rFonts w:hint="eastAsia"/>
        </w:rPr>
        <w:t>”表示仿真对象名称</w:t>
      </w:r>
      <w:r w:rsidR="001C16FE">
        <w:rPr>
          <w:rFonts w:hint="eastAsia"/>
        </w:rPr>
        <w:t>；</w:t>
      </w:r>
      <w:r w:rsidR="00AD063F">
        <w:rPr>
          <w:rFonts w:hint="eastAsia"/>
        </w:rPr>
        <w:t>“</w:t>
      </w:r>
      <w:r w:rsidR="00AD063F">
        <w:rPr>
          <w:rFonts w:hint="eastAsia"/>
        </w:rPr>
        <w:t>class</w:t>
      </w:r>
      <w:r w:rsidR="00AD063F">
        <w:rPr>
          <w:rFonts w:hint="eastAsia"/>
        </w:rPr>
        <w:t>”表示仿真对象在</w:t>
      </w:r>
      <w:r w:rsidR="00AD063F">
        <w:rPr>
          <w:rFonts w:hint="eastAsia"/>
        </w:rPr>
        <w:t>Plant</w:t>
      </w:r>
      <w:r w:rsidR="00AD063F">
        <w:t xml:space="preserve"> </w:t>
      </w:r>
      <w:r w:rsidR="00AD063F">
        <w:rPr>
          <w:rFonts w:hint="eastAsia"/>
        </w:rPr>
        <w:t>Simulation</w:t>
      </w:r>
      <w:r w:rsidR="00AD063F">
        <w:rPr>
          <w:rFonts w:hint="eastAsia"/>
        </w:rPr>
        <w:t>中的对象类型</w:t>
      </w:r>
      <w:r w:rsidR="001C16FE">
        <w:rPr>
          <w:rFonts w:hint="eastAsia"/>
        </w:rPr>
        <w:t>；</w:t>
      </w:r>
      <w:r w:rsidR="00AD063F">
        <w:rPr>
          <w:rFonts w:hint="eastAsia"/>
        </w:rPr>
        <w:t>“</w:t>
      </w:r>
      <w:r w:rsidR="00AD063F">
        <w:rPr>
          <w:rFonts w:hint="eastAsia"/>
        </w:rPr>
        <w:t>property</w:t>
      </w:r>
      <w:r w:rsidR="00AD063F">
        <w:rPr>
          <w:rFonts w:hint="eastAsia"/>
        </w:rPr>
        <w:t>”存储了仿真对象所有的属性参数</w:t>
      </w:r>
      <w:r w:rsidR="001C16FE">
        <w:rPr>
          <w:rFonts w:hint="eastAsia"/>
        </w:rPr>
        <w:t>；</w:t>
      </w:r>
      <w:r w:rsidR="00AD063F">
        <w:rPr>
          <w:rFonts w:hint="eastAsia"/>
        </w:rPr>
        <w:t>“</w:t>
      </w:r>
      <w:r w:rsidR="00AD063F">
        <w:rPr>
          <w:rFonts w:hint="eastAsia"/>
        </w:rPr>
        <w:t>method</w:t>
      </w:r>
      <w:r w:rsidR="00AD063F">
        <w:rPr>
          <w:rFonts w:hint="eastAsia"/>
        </w:rPr>
        <w:t>”存储仿真对象方法参数的路径。</w:t>
      </w:r>
    </w:p>
    <w:tbl>
      <w:tblPr>
        <w:tblStyle w:val="ad"/>
        <w:tblW w:w="0" w:type="auto"/>
        <w:tblLook w:val="04A0" w:firstRow="1" w:lastRow="0" w:firstColumn="1" w:lastColumn="0" w:noHBand="0" w:noVBand="1"/>
      </w:tblPr>
      <w:tblGrid>
        <w:gridCol w:w="8302"/>
      </w:tblGrid>
      <w:tr w:rsidR="0080732B" w14:paraId="4DD23357" w14:textId="77777777" w:rsidTr="0080732B">
        <w:tc>
          <w:tcPr>
            <w:tcW w:w="8302" w:type="dxa"/>
          </w:tcPr>
          <w:p w14:paraId="299F3D1F" w14:textId="0E8D104A" w:rsidR="0080732B" w:rsidRPr="000604F7" w:rsidRDefault="0080732B" w:rsidP="0080732B">
            <w:pPr>
              <w:spacing w:line="400" w:lineRule="exact"/>
              <w:ind w:firstLine="200"/>
              <w:rPr>
                <w:color w:val="000000"/>
              </w:rPr>
            </w:pPr>
            <w:r>
              <w:rPr>
                <w:color w:val="000000"/>
              </w:rPr>
              <w:t>&lt;simobj uuid="84521d41-1f63-4</w:t>
            </w:r>
            <w:r>
              <w:rPr>
                <w:rFonts w:hint="eastAsia"/>
                <w:color w:val="000000"/>
              </w:rPr>
              <w:t>s</w:t>
            </w:r>
            <w:r>
              <w:rPr>
                <w:color w:val="000000"/>
              </w:rPr>
              <w:t>1</w:t>
            </w:r>
            <w:r>
              <w:rPr>
                <w:rFonts w:hint="eastAsia"/>
                <w:color w:val="000000"/>
              </w:rPr>
              <w:t>a</w:t>
            </w:r>
            <w:r w:rsidRPr="000604F7">
              <w:rPr>
                <w:color w:val="000000"/>
              </w:rPr>
              <w:t>-</w:t>
            </w:r>
            <w:r>
              <w:rPr>
                <w:color w:val="000000"/>
              </w:rPr>
              <w:t>54</w:t>
            </w:r>
            <w:r>
              <w:rPr>
                <w:rFonts w:hint="eastAsia"/>
                <w:color w:val="000000"/>
              </w:rPr>
              <w:t>ss</w:t>
            </w:r>
            <w:r w:rsidRPr="000604F7">
              <w:rPr>
                <w:color w:val="000000"/>
              </w:rPr>
              <w:t>-</w:t>
            </w:r>
            <w:r>
              <w:rPr>
                <w:color w:val="000000"/>
              </w:rPr>
              <w:t>1532</w:t>
            </w:r>
            <w:r>
              <w:rPr>
                <w:rFonts w:hint="eastAsia"/>
                <w:color w:val="000000"/>
              </w:rPr>
              <w:t>sl84w2i8</w:t>
            </w:r>
            <w:r w:rsidRPr="000604F7">
              <w:rPr>
                <w:color w:val="000000"/>
              </w:rPr>
              <w:t xml:space="preserve">"&gt;    </w:t>
            </w:r>
            <w:proofErr w:type="gramStart"/>
            <w:r w:rsidRPr="000604F7">
              <w:rPr>
                <w:color w:val="000000"/>
              </w:rPr>
              <w:t>&lt;!—</w:t>
            </w:r>
            <w:proofErr w:type="gramEnd"/>
            <w:r w:rsidRPr="000604F7">
              <w:rPr>
                <w:color w:val="000000"/>
              </w:rPr>
              <w:t>各仿真对象具有不同的</w:t>
            </w:r>
            <w:r w:rsidRPr="000604F7">
              <w:rPr>
                <w:color w:val="000000"/>
              </w:rPr>
              <w:t>uuid--&gt;</w:t>
            </w:r>
          </w:p>
          <w:p w14:paraId="5CF89A8A" w14:textId="2331E724" w:rsidR="0080732B" w:rsidRPr="000604F7" w:rsidRDefault="0080732B" w:rsidP="0080732B">
            <w:pPr>
              <w:spacing w:line="400" w:lineRule="exact"/>
              <w:ind w:firstLine="200"/>
              <w:rPr>
                <w:color w:val="000000"/>
              </w:rPr>
            </w:pPr>
            <w:r w:rsidRPr="000604F7">
              <w:rPr>
                <w:color w:val="000000"/>
              </w:rPr>
              <w:tab/>
              <w:t>&lt;name&gt;</w:t>
            </w:r>
            <w:r>
              <w:rPr>
                <w:rFonts w:hint="eastAsia"/>
              </w:rPr>
              <w:t>主轴粗加工</w:t>
            </w:r>
            <w:r w:rsidRPr="000604F7">
              <w:rPr>
                <w:color w:val="000000"/>
              </w:rPr>
              <w:t>&lt;/name&gt;    &lt;!—</w:t>
            </w:r>
            <w:r w:rsidRPr="000604F7">
              <w:rPr>
                <w:color w:val="000000"/>
              </w:rPr>
              <w:t>工位名称</w:t>
            </w:r>
            <w:r w:rsidRPr="000604F7">
              <w:rPr>
                <w:color w:val="000000"/>
              </w:rPr>
              <w:t>--&gt;</w:t>
            </w:r>
          </w:p>
          <w:p w14:paraId="484D7686" w14:textId="77777777" w:rsidR="0080732B" w:rsidRPr="000604F7" w:rsidRDefault="0080732B" w:rsidP="0080732B">
            <w:pPr>
              <w:spacing w:line="400" w:lineRule="exact"/>
              <w:ind w:firstLine="200"/>
              <w:rPr>
                <w:color w:val="000000"/>
              </w:rPr>
            </w:pPr>
            <w:r w:rsidRPr="000604F7">
              <w:rPr>
                <w:color w:val="000000"/>
              </w:rPr>
              <w:tab/>
              <w:t xml:space="preserve">&lt;class&gt;SingleProc&lt;/class&gt;    </w:t>
            </w:r>
            <w:proofErr w:type="gramStart"/>
            <w:r w:rsidRPr="000604F7">
              <w:rPr>
                <w:color w:val="000000"/>
              </w:rPr>
              <w:t>&lt;!—</w:t>
            </w:r>
            <w:proofErr w:type="gramEnd"/>
            <w:r w:rsidRPr="000604F7">
              <w:rPr>
                <w:color w:val="000000"/>
              </w:rPr>
              <w:t>工位对应的仿真对象类型</w:t>
            </w:r>
            <w:r w:rsidRPr="000604F7">
              <w:rPr>
                <w:color w:val="000000"/>
              </w:rPr>
              <w:t>--&gt;</w:t>
            </w:r>
          </w:p>
          <w:p w14:paraId="5EC8DD14" w14:textId="234DEA68" w:rsidR="0080732B" w:rsidRPr="000604F7" w:rsidRDefault="0080732B" w:rsidP="0080732B">
            <w:pPr>
              <w:spacing w:line="400" w:lineRule="exact"/>
              <w:ind w:firstLine="200"/>
              <w:rPr>
                <w:color w:val="000000"/>
              </w:rPr>
            </w:pPr>
            <w:r w:rsidRPr="000604F7">
              <w:rPr>
                <w:color w:val="000000"/>
              </w:rPr>
              <w:tab/>
              <w:t>&lt;property name="ProcTime"&gt;</w:t>
            </w:r>
            <w:r>
              <w:rPr>
                <w:color w:val="000000"/>
              </w:rPr>
              <w:t>200</w:t>
            </w:r>
            <w:r w:rsidRPr="000604F7">
              <w:rPr>
                <w:color w:val="000000"/>
              </w:rPr>
              <w:t xml:space="preserve">&lt;/property&gt;    </w:t>
            </w:r>
            <w:proofErr w:type="gramStart"/>
            <w:r w:rsidRPr="000604F7">
              <w:rPr>
                <w:color w:val="000000"/>
              </w:rPr>
              <w:t>&lt;!—</w:t>
            </w:r>
            <w:proofErr w:type="gramEnd"/>
            <w:r w:rsidRPr="000604F7">
              <w:rPr>
                <w:color w:val="000000"/>
              </w:rPr>
              <w:t>工位加工时长</w:t>
            </w:r>
            <w:r w:rsidRPr="000604F7">
              <w:rPr>
                <w:color w:val="000000"/>
              </w:rPr>
              <w:t>--&gt;</w:t>
            </w:r>
          </w:p>
          <w:p w14:paraId="5AD61F68" w14:textId="77777777" w:rsidR="0080732B" w:rsidRPr="000604F7" w:rsidRDefault="0080732B" w:rsidP="0080732B">
            <w:pPr>
              <w:spacing w:line="400" w:lineRule="exact"/>
              <w:ind w:firstLine="200"/>
              <w:rPr>
                <w:color w:val="000000"/>
              </w:rPr>
            </w:pPr>
            <w:r w:rsidRPr="000604F7">
              <w:rPr>
                <w:color w:val="000000"/>
              </w:rPr>
              <w:tab/>
              <w:t xml:space="preserve">&lt;method name="EntranceCtrl"&gt;OnEntrane&lt;/property&gt;    </w:t>
            </w:r>
            <w:proofErr w:type="gramStart"/>
            <w:r w:rsidRPr="000604F7">
              <w:rPr>
                <w:color w:val="000000"/>
              </w:rPr>
              <w:t>&lt;!—</w:t>
            </w:r>
            <w:proofErr w:type="gramEnd"/>
            <w:r w:rsidRPr="000604F7">
              <w:rPr>
                <w:color w:val="000000"/>
              </w:rPr>
              <w:t>加工零件进入工位触发的方法</w:t>
            </w:r>
            <w:r w:rsidRPr="000604F7">
              <w:rPr>
                <w:color w:val="000000"/>
              </w:rPr>
              <w:t>--&gt;</w:t>
            </w:r>
          </w:p>
          <w:p w14:paraId="637FBC22" w14:textId="77777777" w:rsidR="0080732B" w:rsidRPr="000604F7" w:rsidRDefault="0080732B" w:rsidP="0080732B">
            <w:pPr>
              <w:spacing w:line="400" w:lineRule="exact"/>
              <w:ind w:firstLine="200"/>
              <w:rPr>
                <w:color w:val="000000"/>
              </w:rPr>
            </w:pPr>
            <w:r w:rsidRPr="000604F7">
              <w:rPr>
                <w:color w:val="000000"/>
              </w:rPr>
              <w:tab/>
              <w:t xml:space="preserve">&lt;method name="ExitCtrl"&gt;OnExit&lt;/property&gt;    </w:t>
            </w:r>
            <w:proofErr w:type="gramStart"/>
            <w:r w:rsidRPr="000604F7">
              <w:rPr>
                <w:color w:val="000000"/>
              </w:rPr>
              <w:t>&lt;!—</w:t>
            </w:r>
            <w:proofErr w:type="gramEnd"/>
            <w:r w:rsidRPr="000604F7">
              <w:rPr>
                <w:color w:val="000000"/>
              </w:rPr>
              <w:t>加工零件离开工位触发的方法</w:t>
            </w:r>
            <w:r w:rsidRPr="000604F7">
              <w:rPr>
                <w:color w:val="000000"/>
              </w:rPr>
              <w:t>--&gt;</w:t>
            </w:r>
          </w:p>
          <w:p w14:paraId="6EB917C8" w14:textId="36615F03" w:rsidR="0080732B" w:rsidRDefault="0080732B" w:rsidP="0080732B">
            <w:pPr>
              <w:spacing w:line="400" w:lineRule="exact"/>
            </w:pPr>
            <w:r w:rsidRPr="000604F7">
              <w:rPr>
                <w:color w:val="000000"/>
              </w:rPr>
              <w:t>&lt;/simobj&gt;</w:t>
            </w:r>
            <w:r w:rsidRPr="000604F7">
              <w:rPr>
                <w:color w:val="000000"/>
              </w:rPr>
              <w:t>。</w:t>
            </w:r>
          </w:p>
        </w:tc>
      </w:tr>
    </w:tbl>
    <w:p w14:paraId="09D756B0" w14:textId="62BB66F1" w:rsidR="00B445CF" w:rsidRDefault="00B445CF" w:rsidP="0020343A">
      <w:pPr>
        <w:pStyle w:val="2"/>
      </w:pPr>
      <w:r>
        <w:rPr>
          <w:rFonts w:hint="eastAsia"/>
        </w:rPr>
        <w:lastRenderedPageBreak/>
        <w:t>5.2 基于Plant</w:t>
      </w:r>
      <w:r>
        <w:t xml:space="preserve"> </w:t>
      </w:r>
      <w:r>
        <w:rPr>
          <w:rFonts w:hint="eastAsia"/>
        </w:rPr>
        <w:t>Simulation的仿真模型组合描述</w:t>
      </w:r>
    </w:p>
    <w:p w14:paraId="4A69290E" w14:textId="16769F46" w:rsidR="00B445CF" w:rsidRDefault="001D675B" w:rsidP="001D675B">
      <w:pPr>
        <w:spacing w:line="400" w:lineRule="exact"/>
        <w:ind w:firstLineChars="200" w:firstLine="480"/>
      </w:pPr>
      <w:r>
        <w:rPr>
          <w:rFonts w:hint="eastAsia"/>
        </w:rPr>
        <w:t>如章节</w:t>
      </w:r>
      <w:r>
        <w:rPr>
          <w:rFonts w:hint="eastAsia"/>
        </w:rPr>
        <w:t>4.3</w:t>
      </w:r>
      <w:r>
        <w:rPr>
          <w:rFonts w:hint="eastAsia"/>
        </w:rPr>
        <w:t>所述，在服务组合阶段，需要读取各原子服务的描述文档，从“</w:t>
      </w:r>
      <w:r>
        <w:rPr>
          <w:rFonts w:hint="eastAsia"/>
        </w:rPr>
        <w:t>grounding</w:t>
      </w:r>
      <w:r>
        <w:rPr>
          <w:rFonts w:hint="eastAsia"/>
        </w:rPr>
        <w:t>”节点中的“</w:t>
      </w:r>
      <w:r>
        <w:rPr>
          <w:rFonts w:hint="eastAsia"/>
        </w:rPr>
        <w:t>simobj</w:t>
      </w:r>
      <w:r>
        <w:rPr>
          <w:rFonts w:hint="eastAsia"/>
        </w:rPr>
        <w:t>”节点读取仿真对象信息，并根据组合服务执行过程生成仿真模型的执行过程。</w:t>
      </w:r>
    </w:p>
    <w:p w14:paraId="6C7689BA" w14:textId="7EDD1666" w:rsidR="00B445CF" w:rsidRDefault="00BB45BF" w:rsidP="001D675B">
      <w:pPr>
        <w:spacing w:line="400" w:lineRule="exact"/>
        <w:ind w:firstLineChars="200" w:firstLine="480"/>
      </w:pPr>
      <w:r>
        <w:rPr>
          <w:rFonts w:hint="eastAsia"/>
        </w:rPr>
        <w:t>在服务发布阶段，原子服务的服务描述文件的“</w:t>
      </w:r>
      <w:r>
        <w:rPr>
          <w:rFonts w:hint="eastAsia"/>
        </w:rPr>
        <w:t>grounding</w:t>
      </w:r>
      <w:r>
        <w:rPr>
          <w:rFonts w:hint="eastAsia"/>
        </w:rPr>
        <w:t>”节点中会包含仿真对象信息</w:t>
      </w:r>
      <w:r w:rsidR="00684E23">
        <w:rPr>
          <w:rFonts w:hint="eastAsia"/>
        </w:rPr>
        <w:t>。以“主轴加工”为例，服务需求方需要主轴加工服务，云平台中提供了“主轴毛坯加工”、“主轴粗加工”、“主轴精加工”和“主轴</w:t>
      </w:r>
      <w:r w:rsidR="00857E35">
        <w:rPr>
          <w:rFonts w:hint="eastAsia"/>
        </w:rPr>
        <w:t>检验</w:t>
      </w:r>
      <w:r w:rsidR="00684E23">
        <w:rPr>
          <w:rFonts w:hint="eastAsia"/>
        </w:rPr>
        <w:t>打标”</w:t>
      </w:r>
      <w:r w:rsidR="00857E35">
        <w:rPr>
          <w:rFonts w:hint="eastAsia"/>
        </w:rPr>
        <w:t>四个原子</w:t>
      </w:r>
      <w:r w:rsidR="00684E23">
        <w:rPr>
          <w:rFonts w:hint="eastAsia"/>
        </w:rPr>
        <w:t>服务。读取各原子</w:t>
      </w:r>
      <w:r w:rsidR="00857E35">
        <w:rPr>
          <w:rFonts w:hint="eastAsia"/>
        </w:rPr>
        <w:t>服务“</w:t>
      </w:r>
      <w:r w:rsidR="00857E35">
        <w:rPr>
          <w:rFonts w:hint="eastAsia"/>
        </w:rPr>
        <w:t>simobj</w:t>
      </w:r>
      <w:r w:rsidR="00857E35">
        <w:rPr>
          <w:rFonts w:hint="eastAsia"/>
        </w:rPr>
        <w:t>”节点中的仿真对象信息如下所示：</w:t>
      </w:r>
    </w:p>
    <w:tbl>
      <w:tblPr>
        <w:tblStyle w:val="ad"/>
        <w:tblW w:w="0" w:type="auto"/>
        <w:tblLook w:val="04A0" w:firstRow="1" w:lastRow="0" w:firstColumn="1" w:lastColumn="0" w:noHBand="0" w:noVBand="1"/>
      </w:tblPr>
      <w:tblGrid>
        <w:gridCol w:w="8302"/>
      </w:tblGrid>
      <w:tr w:rsidR="00857E35" w14:paraId="65200FD4" w14:textId="77777777" w:rsidTr="00857E35">
        <w:tc>
          <w:tcPr>
            <w:tcW w:w="8302" w:type="dxa"/>
          </w:tcPr>
          <w:p w14:paraId="27CE566E" w14:textId="77777777" w:rsidR="00AB37FB" w:rsidRPr="000604F7" w:rsidRDefault="00AB37FB" w:rsidP="00AB37FB">
            <w:pPr>
              <w:spacing w:line="400" w:lineRule="exact"/>
              <w:ind w:firstLine="200"/>
              <w:rPr>
                <w:color w:val="000000"/>
              </w:rPr>
            </w:pPr>
            <w:r w:rsidRPr="000604F7">
              <w:rPr>
                <w:color w:val="000000"/>
              </w:rPr>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31D6777A"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0BB26208"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55679729"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600&lt;/property&gt;</w:t>
            </w:r>
          </w:p>
          <w:p w14:paraId="021ED9F6" w14:textId="3D51D16A"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1</w:t>
            </w:r>
            <w:r w:rsidRPr="000604F7">
              <w:rPr>
                <w:color w:val="000000"/>
              </w:rPr>
              <w:t>&lt;/property&gt;</w:t>
            </w:r>
          </w:p>
          <w:p w14:paraId="749C7294" w14:textId="2FA96BF4"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1</w:t>
            </w:r>
            <w:r w:rsidRPr="000604F7">
              <w:rPr>
                <w:color w:val="000000"/>
              </w:rPr>
              <w:t>&lt;/property&gt;</w:t>
            </w:r>
          </w:p>
          <w:p w14:paraId="4C654BF7" w14:textId="7910CB32" w:rsidR="00857E35" w:rsidRPr="00AB37FB" w:rsidRDefault="00AB37FB" w:rsidP="00AB37FB">
            <w:pPr>
              <w:spacing w:line="400" w:lineRule="exact"/>
              <w:ind w:firstLine="200"/>
              <w:rPr>
                <w:color w:val="000000"/>
              </w:rPr>
            </w:pPr>
            <w:r>
              <w:rPr>
                <w:color w:val="000000"/>
              </w:rPr>
              <w:t>&lt;/simobj&gt;</w:t>
            </w:r>
          </w:p>
        </w:tc>
      </w:tr>
      <w:tr w:rsidR="00857E35" w14:paraId="6184F6BA" w14:textId="77777777" w:rsidTr="00857E35">
        <w:tc>
          <w:tcPr>
            <w:tcW w:w="8302" w:type="dxa"/>
          </w:tcPr>
          <w:p w14:paraId="556D0C86" w14:textId="77777777" w:rsidR="00AB37FB" w:rsidRPr="000604F7" w:rsidRDefault="00AB37FB" w:rsidP="00AB37FB">
            <w:pPr>
              <w:spacing w:line="400" w:lineRule="exact"/>
              <w:ind w:firstLine="200"/>
              <w:rPr>
                <w:color w:val="000000"/>
              </w:rPr>
            </w:pPr>
            <w:r w:rsidRPr="000604F7">
              <w:rPr>
                <w:color w:val="000000"/>
              </w:rPr>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538655A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391EEB8"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707FE201"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900&lt;/property&gt;</w:t>
            </w:r>
          </w:p>
          <w:p w14:paraId="750E4668" w14:textId="0F0CE463"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2</w:t>
            </w:r>
            <w:r w:rsidRPr="000604F7">
              <w:rPr>
                <w:color w:val="000000"/>
              </w:rPr>
              <w:t>&lt;/property&gt;</w:t>
            </w:r>
          </w:p>
          <w:p w14:paraId="3FB00256" w14:textId="22433116"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2</w:t>
            </w:r>
            <w:r w:rsidRPr="000604F7">
              <w:rPr>
                <w:color w:val="000000"/>
              </w:rPr>
              <w:t>&lt;/property&gt;</w:t>
            </w:r>
          </w:p>
          <w:p w14:paraId="6CDC7BC4" w14:textId="6E91214A" w:rsidR="00857E35" w:rsidRPr="00AB37FB" w:rsidRDefault="00AB37FB" w:rsidP="00AB37FB">
            <w:pPr>
              <w:spacing w:line="400" w:lineRule="exact"/>
              <w:ind w:firstLine="200"/>
              <w:rPr>
                <w:color w:val="000000"/>
              </w:rPr>
            </w:pPr>
            <w:r>
              <w:rPr>
                <w:color w:val="000000"/>
              </w:rPr>
              <w:t>&lt;/simobj&gt;</w:t>
            </w:r>
          </w:p>
        </w:tc>
      </w:tr>
      <w:tr w:rsidR="00857E35" w14:paraId="53038916" w14:textId="77777777" w:rsidTr="00857E35">
        <w:tc>
          <w:tcPr>
            <w:tcW w:w="8302" w:type="dxa"/>
          </w:tcPr>
          <w:p w14:paraId="0DD8135E" w14:textId="77777777" w:rsidR="00AB37FB" w:rsidRPr="000604F7" w:rsidRDefault="00AB37FB" w:rsidP="00AB37FB">
            <w:pPr>
              <w:spacing w:line="400" w:lineRule="exact"/>
              <w:ind w:firstLine="200"/>
              <w:rPr>
                <w:color w:val="000000"/>
              </w:rPr>
            </w:pPr>
            <w:r w:rsidRPr="000604F7">
              <w:rPr>
                <w:color w:val="000000"/>
              </w:rPr>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356BC741"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02C7D4B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4739457B"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1200&lt;/property&gt;</w:t>
            </w:r>
          </w:p>
          <w:p w14:paraId="7B2B4BF6" w14:textId="763E0558"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3</w:t>
            </w:r>
            <w:r w:rsidRPr="000604F7">
              <w:rPr>
                <w:color w:val="000000"/>
              </w:rPr>
              <w:t>&lt;/property&gt;</w:t>
            </w:r>
          </w:p>
          <w:p w14:paraId="470E09C3" w14:textId="5242D60F"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3</w:t>
            </w:r>
            <w:r w:rsidRPr="000604F7">
              <w:rPr>
                <w:color w:val="000000"/>
              </w:rPr>
              <w:t>&lt;/property&gt;</w:t>
            </w:r>
          </w:p>
          <w:p w14:paraId="610D36FE" w14:textId="668AEFE5" w:rsidR="00857E35" w:rsidRPr="00AB37FB" w:rsidRDefault="00AB37FB" w:rsidP="00AB37FB">
            <w:pPr>
              <w:spacing w:line="400" w:lineRule="exact"/>
              <w:ind w:firstLine="200"/>
              <w:rPr>
                <w:color w:val="000000"/>
              </w:rPr>
            </w:pPr>
            <w:r w:rsidRPr="000604F7">
              <w:rPr>
                <w:color w:val="000000"/>
              </w:rPr>
              <w:t>&lt;/simobj&gt;</w:t>
            </w:r>
          </w:p>
        </w:tc>
      </w:tr>
      <w:tr w:rsidR="00857E35" w14:paraId="151CD49B" w14:textId="77777777" w:rsidTr="00857E35">
        <w:tc>
          <w:tcPr>
            <w:tcW w:w="8302" w:type="dxa"/>
          </w:tcPr>
          <w:p w14:paraId="6EBB967F" w14:textId="77777777" w:rsidR="00AB37FB" w:rsidRPr="000604F7" w:rsidRDefault="00AB37FB" w:rsidP="00AB37FB">
            <w:pPr>
              <w:spacing w:line="400" w:lineRule="exact"/>
              <w:ind w:firstLine="200"/>
              <w:rPr>
                <w:color w:val="000000"/>
              </w:rPr>
            </w:pPr>
            <w:r w:rsidRPr="000604F7">
              <w:rPr>
                <w:color w:val="000000"/>
              </w:rPr>
              <w:lastRenderedPageBreak/>
              <w:t>&lt;simobj id="5b218050-df47-452c-8f9a-816f149d9401"&gt;</w:t>
            </w:r>
            <w:r w:rsidRPr="000604F7">
              <w:rPr>
                <w:color w:val="000000"/>
              </w:rPr>
              <w:tab/>
            </w:r>
            <w:proofErr w:type="gramStart"/>
            <w:r w:rsidRPr="000604F7">
              <w:rPr>
                <w:color w:val="000000"/>
              </w:rPr>
              <w:t>&lt;!--</w:t>
            </w:r>
            <w:proofErr w:type="gramEnd"/>
            <w:r w:rsidRPr="000604F7">
              <w:rPr>
                <w:color w:val="000000"/>
              </w:rPr>
              <w:t>读入检验打标工位的内容</w:t>
            </w:r>
            <w:r w:rsidRPr="000604F7">
              <w:rPr>
                <w:color w:val="000000"/>
              </w:rPr>
              <w:t>--&gt;</w:t>
            </w:r>
          </w:p>
          <w:p w14:paraId="2D89709C"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w:t>
            </w:r>
            <w:proofErr w:type="gramStart"/>
            <w:r w:rsidRPr="000604F7">
              <w:rPr>
                <w:color w:val="000000"/>
              </w:rPr>
              <w:t>检验打标工位</w:t>
            </w:r>
            <w:proofErr w:type="gramEnd"/>
            <w:r w:rsidRPr="000604F7">
              <w:rPr>
                <w:color w:val="000000"/>
              </w:rPr>
              <w:t>&lt;/name&gt;</w:t>
            </w:r>
          </w:p>
          <w:p w14:paraId="0CB1EEDC"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21252DC3"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300&lt;/property&gt;</w:t>
            </w:r>
          </w:p>
          <w:p w14:paraId="2A596264" w14:textId="616C8B1D"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4</w:t>
            </w:r>
            <w:r w:rsidRPr="000604F7">
              <w:rPr>
                <w:color w:val="000000"/>
              </w:rPr>
              <w:t>&lt;/property&gt;</w:t>
            </w:r>
          </w:p>
          <w:p w14:paraId="422053EB" w14:textId="232F4C99"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4</w:t>
            </w:r>
            <w:r w:rsidRPr="000604F7">
              <w:rPr>
                <w:color w:val="000000"/>
              </w:rPr>
              <w:t>&lt;/property&gt;</w:t>
            </w:r>
          </w:p>
          <w:p w14:paraId="55BB7FA6" w14:textId="38C7E0D1" w:rsidR="00857E35" w:rsidRPr="00AB37FB" w:rsidRDefault="00AB37FB" w:rsidP="00AB37FB">
            <w:pPr>
              <w:spacing w:line="400" w:lineRule="exact"/>
              <w:ind w:firstLine="200"/>
              <w:rPr>
                <w:color w:val="000000"/>
              </w:rPr>
            </w:pPr>
            <w:r>
              <w:rPr>
                <w:color w:val="000000"/>
              </w:rPr>
              <w:t>&lt;/simobj&gt;</w:t>
            </w:r>
          </w:p>
        </w:tc>
      </w:tr>
    </w:tbl>
    <w:p w14:paraId="214B9732" w14:textId="092D5949" w:rsidR="00857E35" w:rsidRDefault="00857E35" w:rsidP="00857E35">
      <w:pPr>
        <w:spacing w:line="400" w:lineRule="exact"/>
        <w:ind w:firstLineChars="200" w:firstLine="480"/>
      </w:pPr>
      <w:r>
        <w:rPr>
          <w:rFonts w:hint="eastAsia"/>
        </w:rPr>
        <w:t>将这四个原子服务的仿真对象部分进行组合操作，生成组合服务的仿真模型信息</w:t>
      </w:r>
      <w:r w:rsidR="00146C41">
        <w:rPr>
          <w:rFonts w:hint="eastAsia"/>
        </w:rPr>
        <w:t>并存入组合服务描述文件“</w:t>
      </w:r>
      <w:r w:rsidR="00146C41">
        <w:rPr>
          <w:rFonts w:hint="eastAsia"/>
        </w:rPr>
        <w:t>grounding</w:t>
      </w:r>
      <w:r w:rsidR="00146C41">
        <w:rPr>
          <w:rFonts w:hint="eastAsia"/>
        </w:rPr>
        <w:t>”节点</w:t>
      </w:r>
      <w:r w:rsidR="00E84D7D">
        <w:rPr>
          <w:rFonts w:hint="eastAsia"/>
        </w:rPr>
        <w:t>下</w:t>
      </w:r>
      <w:r w:rsidR="00146C41">
        <w:rPr>
          <w:rFonts w:hint="eastAsia"/>
        </w:rPr>
        <w:t>的“</w:t>
      </w:r>
      <w:r w:rsidR="00146C41">
        <w:rPr>
          <w:rFonts w:hint="eastAsia"/>
        </w:rPr>
        <w:t>SimInfo</w:t>
      </w:r>
      <w:r w:rsidR="00146C41">
        <w:rPr>
          <w:rFonts w:hint="eastAsia"/>
        </w:rPr>
        <w:t>”节点中，</w:t>
      </w:r>
      <w:r>
        <w:rPr>
          <w:rFonts w:hint="eastAsia"/>
        </w:rPr>
        <w:t>如下所示：</w:t>
      </w:r>
    </w:p>
    <w:tbl>
      <w:tblPr>
        <w:tblStyle w:val="ad"/>
        <w:tblW w:w="0" w:type="auto"/>
        <w:tblLook w:val="04A0" w:firstRow="1" w:lastRow="0" w:firstColumn="1" w:lastColumn="0" w:noHBand="0" w:noVBand="1"/>
      </w:tblPr>
      <w:tblGrid>
        <w:gridCol w:w="8302"/>
      </w:tblGrid>
      <w:tr w:rsidR="00857E35" w14:paraId="72DEA274" w14:textId="77777777" w:rsidTr="00857E35">
        <w:tc>
          <w:tcPr>
            <w:tcW w:w="8302" w:type="dxa"/>
          </w:tcPr>
          <w:p w14:paraId="62442D2C" w14:textId="77777777" w:rsidR="00857E35" w:rsidRPr="000604F7" w:rsidRDefault="00857E35" w:rsidP="00857E35">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6C85D11D" w14:textId="77777777" w:rsidR="00857E35" w:rsidRPr="000604F7" w:rsidRDefault="00857E35" w:rsidP="00857E35">
            <w:pPr>
              <w:spacing w:line="400" w:lineRule="exact"/>
              <w:ind w:firstLine="200"/>
              <w:rPr>
                <w:color w:val="000000"/>
              </w:rPr>
            </w:pPr>
            <w:r w:rsidRPr="000604F7">
              <w:rPr>
                <w:color w:val="000000"/>
              </w:rPr>
              <w:tab/>
              <w:t>&lt;sequence&gt;</w:t>
            </w:r>
            <w:r w:rsidRPr="000604F7">
              <w:rPr>
                <w:color w:val="000000"/>
              </w:rPr>
              <w:tab/>
            </w:r>
            <w:proofErr w:type="gramStart"/>
            <w:r w:rsidRPr="000604F7">
              <w:rPr>
                <w:color w:val="000000"/>
              </w:rPr>
              <w:t>&lt;!--</w:t>
            </w:r>
            <w:proofErr w:type="gramEnd"/>
            <w:r w:rsidRPr="000604F7">
              <w:rPr>
                <w:color w:val="000000"/>
              </w:rPr>
              <w:t>定义组合服务的执行流程为顺序结构</w:t>
            </w:r>
            <w:r w:rsidRPr="000604F7">
              <w:rPr>
                <w:color w:val="000000"/>
              </w:rPr>
              <w:t>--&gt;</w:t>
            </w:r>
          </w:p>
          <w:p w14:paraId="64B44775"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r>
            <w:proofErr w:type="gramStart"/>
            <w:r w:rsidRPr="000604F7">
              <w:rPr>
                <w:color w:val="000000"/>
              </w:rPr>
              <w:t>&lt;!--</w:t>
            </w:r>
            <w:proofErr w:type="gramEnd"/>
            <w:r w:rsidRPr="000604F7">
              <w:rPr>
                <w:color w:val="000000"/>
              </w:rPr>
              <w:t>对应于主轴毛坯工位</w:t>
            </w:r>
            <w:r w:rsidRPr="000604F7">
              <w:rPr>
                <w:color w:val="000000"/>
              </w:rPr>
              <w:t>--&gt;</w:t>
            </w:r>
          </w:p>
          <w:p w14:paraId="73265281"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r>
            <w:proofErr w:type="gramStart"/>
            <w:r w:rsidRPr="000604F7">
              <w:rPr>
                <w:color w:val="000000"/>
              </w:rPr>
              <w:t>&lt;!--</w:t>
            </w:r>
            <w:proofErr w:type="gramEnd"/>
            <w:r w:rsidRPr="000604F7">
              <w:rPr>
                <w:color w:val="000000"/>
              </w:rPr>
              <w:t>对应于主轴粗加工工位</w:t>
            </w:r>
            <w:r w:rsidRPr="000604F7">
              <w:rPr>
                <w:color w:val="000000"/>
              </w:rPr>
              <w:t>--&gt;</w:t>
            </w:r>
          </w:p>
          <w:p w14:paraId="20381A7F"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r>
            <w:proofErr w:type="gramStart"/>
            <w:r w:rsidRPr="000604F7">
              <w:rPr>
                <w:color w:val="000000"/>
              </w:rPr>
              <w:t>&lt;!--</w:t>
            </w:r>
            <w:proofErr w:type="gramEnd"/>
            <w:r w:rsidRPr="000604F7">
              <w:rPr>
                <w:color w:val="000000"/>
              </w:rPr>
              <w:t>对应于主轴精加工工位</w:t>
            </w:r>
            <w:r w:rsidRPr="000604F7">
              <w:rPr>
                <w:color w:val="000000"/>
              </w:rPr>
              <w:t>--&gt;</w:t>
            </w:r>
          </w:p>
          <w:p w14:paraId="235D48E3"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r>
            <w:proofErr w:type="gramStart"/>
            <w:r w:rsidRPr="000604F7">
              <w:rPr>
                <w:color w:val="000000"/>
              </w:rPr>
              <w:t>&lt;!--</w:t>
            </w:r>
            <w:proofErr w:type="gramEnd"/>
            <w:r w:rsidRPr="000604F7">
              <w:rPr>
                <w:color w:val="000000"/>
              </w:rPr>
              <w:t>对应于主轴检验打标工位</w:t>
            </w:r>
            <w:r w:rsidRPr="000604F7">
              <w:rPr>
                <w:color w:val="000000"/>
              </w:rPr>
              <w:t>--&gt;</w:t>
            </w:r>
          </w:p>
          <w:p w14:paraId="4CC202A2" w14:textId="77777777" w:rsidR="00857E35" w:rsidRPr="000604F7" w:rsidRDefault="00857E35" w:rsidP="00857E35">
            <w:pPr>
              <w:spacing w:line="400" w:lineRule="exact"/>
              <w:ind w:firstLine="200"/>
              <w:rPr>
                <w:color w:val="000000"/>
              </w:rPr>
            </w:pPr>
            <w:r w:rsidRPr="000604F7">
              <w:rPr>
                <w:color w:val="000000"/>
              </w:rPr>
              <w:tab/>
              <w:t>&lt;/sequence&gt;</w:t>
            </w:r>
          </w:p>
          <w:p w14:paraId="49EBD658" w14:textId="77777777" w:rsidR="00857E35" w:rsidRPr="000604F7" w:rsidRDefault="00857E35" w:rsidP="00857E35">
            <w:pPr>
              <w:spacing w:line="400" w:lineRule="exact"/>
              <w:ind w:firstLine="200"/>
              <w:rPr>
                <w:color w:val="000000"/>
              </w:rPr>
            </w:pPr>
            <w:r w:rsidRPr="000604F7">
              <w:rPr>
                <w:color w:val="000000"/>
              </w:rPr>
              <w:tab/>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778AD178"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2392F131"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573B9D5F"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property name="ProcTime"&gt;600&lt;/property&gt;</w:t>
            </w:r>
          </w:p>
          <w:p w14:paraId="251124AC" w14:textId="126BEACF"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1</w:t>
            </w:r>
            <w:r w:rsidRPr="000604F7">
              <w:rPr>
                <w:color w:val="000000"/>
              </w:rPr>
              <w:t>&lt;/property&gt;</w:t>
            </w:r>
          </w:p>
          <w:p w14:paraId="1DB8A830" w14:textId="684A6E86"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1</w:t>
            </w:r>
            <w:r w:rsidRPr="000604F7">
              <w:rPr>
                <w:color w:val="000000"/>
              </w:rPr>
              <w:t>&lt;/property&gt;</w:t>
            </w:r>
          </w:p>
          <w:p w14:paraId="5018FAC6" w14:textId="77777777" w:rsidR="00857E35" w:rsidRPr="000604F7" w:rsidRDefault="00857E35" w:rsidP="00857E35">
            <w:pPr>
              <w:spacing w:line="400" w:lineRule="exact"/>
              <w:ind w:firstLine="200"/>
              <w:rPr>
                <w:color w:val="000000"/>
              </w:rPr>
            </w:pPr>
            <w:r w:rsidRPr="000604F7">
              <w:rPr>
                <w:color w:val="000000"/>
              </w:rPr>
              <w:tab/>
              <w:t>&lt;/simobj&gt;</w:t>
            </w:r>
          </w:p>
          <w:p w14:paraId="695966C1" w14:textId="77777777" w:rsidR="00857E35" w:rsidRPr="000604F7" w:rsidRDefault="00857E35" w:rsidP="00857E35">
            <w:pPr>
              <w:spacing w:line="400" w:lineRule="exact"/>
              <w:ind w:firstLine="200"/>
              <w:rPr>
                <w:color w:val="000000"/>
              </w:rPr>
            </w:pPr>
            <w:r w:rsidRPr="000604F7">
              <w:rPr>
                <w:color w:val="000000"/>
              </w:rPr>
              <w:tab/>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25C7D860"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7EC4A1AE"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587B8300" w14:textId="77777777" w:rsidR="00857E35" w:rsidRPr="000604F7" w:rsidRDefault="00857E35" w:rsidP="00857E35">
            <w:pPr>
              <w:spacing w:line="400" w:lineRule="exact"/>
              <w:ind w:firstLine="200"/>
              <w:rPr>
                <w:color w:val="000000"/>
              </w:rPr>
            </w:pPr>
            <w:r w:rsidRPr="000604F7">
              <w:rPr>
                <w:color w:val="000000"/>
              </w:rPr>
              <w:lastRenderedPageBreak/>
              <w:tab/>
            </w:r>
            <w:r w:rsidRPr="000604F7">
              <w:rPr>
                <w:color w:val="000000"/>
              </w:rPr>
              <w:tab/>
              <w:t>&lt;property name="ProcTime"&gt;900&lt;/property&gt;</w:t>
            </w:r>
          </w:p>
          <w:p w14:paraId="155D7B55" w14:textId="1D05405C"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2</w:t>
            </w:r>
            <w:r w:rsidRPr="000604F7">
              <w:rPr>
                <w:color w:val="000000"/>
              </w:rPr>
              <w:t>&lt;/property&gt;</w:t>
            </w:r>
          </w:p>
          <w:p w14:paraId="3E5127AC" w14:textId="3DCCB58B"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2</w:t>
            </w:r>
            <w:r w:rsidRPr="000604F7">
              <w:rPr>
                <w:color w:val="000000"/>
              </w:rPr>
              <w:t>&lt;/property&gt;</w:t>
            </w:r>
          </w:p>
          <w:p w14:paraId="4A6BC960" w14:textId="77777777" w:rsidR="00857E35" w:rsidRPr="000604F7" w:rsidRDefault="00857E35" w:rsidP="00857E35">
            <w:pPr>
              <w:spacing w:line="400" w:lineRule="exact"/>
              <w:ind w:firstLine="200"/>
              <w:rPr>
                <w:color w:val="000000"/>
              </w:rPr>
            </w:pPr>
            <w:r w:rsidRPr="000604F7">
              <w:rPr>
                <w:color w:val="000000"/>
              </w:rPr>
              <w:tab/>
              <w:t>&lt;/simobj&gt;</w:t>
            </w:r>
          </w:p>
          <w:p w14:paraId="24194430" w14:textId="77777777" w:rsidR="00857E35" w:rsidRPr="000604F7" w:rsidRDefault="00857E35" w:rsidP="00857E35">
            <w:pPr>
              <w:spacing w:line="400" w:lineRule="exact"/>
              <w:ind w:firstLine="200"/>
              <w:rPr>
                <w:color w:val="000000"/>
              </w:rPr>
            </w:pPr>
            <w:r w:rsidRPr="000604F7">
              <w:rPr>
                <w:color w:val="000000"/>
              </w:rPr>
              <w:tab/>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7859B6E2"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24C9E6F4"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70ADD303"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property name="ProcTime"&gt;1200&lt;/property&gt;</w:t>
            </w:r>
          </w:p>
          <w:p w14:paraId="57851904" w14:textId="00F1FB7C"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3</w:t>
            </w:r>
            <w:r w:rsidRPr="000604F7">
              <w:rPr>
                <w:color w:val="000000"/>
              </w:rPr>
              <w:t>&lt;/property&gt;</w:t>
            </w:r>
          </w:p>
          <w:p w14:paraId="281DA345" w14:textId="4451FB64"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3</w:t>
            </w:r>
            <w:r w:rsidRPr="000604F7">
              <w:rPr>
                <w:color w:val="000000"/>
              </w:rPr>
              <w:t>&lt;/property&gt;</w:t>
            </w:r>
          </w:p>
          <w:p w14:paraId="140D485D" w14:textId="77777777" w:rsidR="00857E35" w:rsidRPr="000604F7" w:rsidRDefault="00857E35" w:rsidP="00857E35">
            <w:pPr>
              <w:spacing w:line="400" w:lineRule="exact"/>
              <w:ind w:firstLine="200"/>
              <w:rPr>
                <w:color w:val="000000"/>
              </w:rPr>
            </w:pPr>
            <w:r w:rsidRPr="000604F7">
              <w:rPr>
                <w:color w:val="000000"/>
              </w:rPr>
              <w:tab/>
              <w:t>&lt;/simobj&gt;</w:t>
            </w:r>
          </w:p>
          <w:p w14:paraId="678D4A77" w14:textId="77777777" w:rsidR="00AB37FB" w:rsidRPr="000604F7" w:rsidRDefault="00857E35" w:rsidP="00AB37FB">
            <w:pPr>
              <w:spacing w:line="400" w:lineRule="exact"/>
              <w:ind w:firstLine="200"/>
              <w:rPr>
                <w:color w:val="000000"/>
              </w:rPr>
            </w:pPr>
            <w:r w:rsidRPr="000604F7">
              <w:rPr>
                <w:color w:val="000000"/>
              </w:rPr>
              <w:tab/>
            </w:r>
            <w:r w:rsidR="00AB37FB" w:rsidRPr="000604F7">
              <w:rPr>
                <w:color w:val="000000"/>
              </w:rPr>
              <w:t>&lt;simobj id="5b218050-df47-452c-8f9a-816f149d9401"&gt;</w:t>
            </w:r>
            <w:r w:rsidR="00AB37FB" w:rsidRPr="000604F7">
              <w:rPr>
                <w:color w:val="000000"/>
              </w:rPr>
              <w:tab/>
            </w:r>
            <w:proofErr w:type="gramStart"/>
            <w:r w:rsidR="00AB37FB" w:rsidRPr="000604F7">
              <w:rPr>
                <w:color w:val="000000"/>
              </w:rPr>
              <w:t>&lt;!--</w:t>
            </w:r>
            <w:proofErr w:type="gramEnd"/>
            <w:r w:rsidR="00AB37FB" w:rsidRPr="000604F7">
              <w:rPr>
                <w:color w:val="000000"/>
              </w:rPr>
              <w:t>读入检验打标工位的内容</w:t>
            </w:r>
            <w:r w:rsidR="00AB37FB" w:rsidRPr="000604F7">
              <w:rPr>
                <w:color w:val="000000"/>
              </w:rPr>
              <w:t>--&gt;</w:t>
            </w:r>
          </w:p>
          <w:p w14:paraId="326EB4E3"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w:t>
            </w:r>
            <w:proofErr w:type="gramStart"/>
            <w:r w:rsidRPr="000604F7">
              <w:rPr>
                <w:color w:val="000000"/>
              </w:rPr>
              <w:t>检验打标工位</w:t>
            </w:r>
            <w:proofErr w:type="gramEnd"/>
            <w:r w:rsidRPr="000604F7">
              <w:rPr>
                <w:color w:val="000000"/>
              </w:rPr>
              <w:t>&lt;/name&gt;</w:t>
            </w:r>
          </w:p>
          <w:p w14:paraId="5C1E3364"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0DA675B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300&lt;/property&gt;</w:t>
            </w:r>
          </w:p>
          <w:p w14:paraId="45FFE1E0" w14:textId="2F8F584E"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4</w:t>
            </w:r>
            <w:r w:rsidRPr="000604F7">
              <w:rPr>
                <w:color w:val="000000"/>
              </w:rPr>
              <w:t>&lt;/property&gt;</w:t>
            </w:r>
          </w:p>
          <w:p w14:paraId="04891EC7" w14:textId="52EE1725"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4</w:t>
            </w:r>
            <w:r w:rsidRPr="000604F7">
              <w:rPr>
                <w:color w:val="000000"/>
              </w:rPr>
              <w:t>&lt;/property&gt;</w:t>
            </w:r>
          </w:p>
          <w:p w14:paraId="1B6E67F3" w14:textId="77777777" w:rsidR="00AB37FB" w:rsidRPr="000604F7" w:rsidRDefault="00AB37FB" w:rsidP="00AB37FB">
            <w:pPr>
              <w:spacing w:line="400" w:lineRule="exact"/>
              <w:ind w:firstLine="200"/>
              <w:rPr>
                <w:color w:val="000000"/>
              </w:rPr>
            </w:pPr>
            <w:r w:rsidRPr="000604F7">
              <w:rPr>
                <w:color w:val="000000"/>
              </w:rPr>
              <w:tab/>
              <w:t>&lt;/simobj&gt;</w:t>
            </w:r>
          </w:p>
          <w:p w14:paraId="4C68FDD5" w14:textId="79D9D02D" w:rsidR="00857E35" w:rsidRPr="00AB37FB" w:rsidRDefault="00857E35" w:rsidP="00AB37FB">
            <w:pPr>
              <w:spacing w:line="400" w:lineRule="exact"/>
              <w:ind w:firstLine="200"/>
              <w:rPr>
                <w:color w:val="000000"/>
              </w:rPr>
            </w:pPr>
            <w:r w:rsidRPr="000604F7">
              <w:rPr>
                <w:color w:val="000000"/>
              </w:rPr>
              <w:t>&lt;/grounding:SimInfo&gt;</w:t>
            </w:r>
            <w:r w:rsidRPr="000604F7">
              <w:rPr>
                <w:color w:val="000000"/>
              </w:rPr>
              <w:t>。</w:t>
            </w:r>
          </w:p>
        </w:tc>
      </w:tr>
    </w:tbl>
    <w:p w14:paraId="7585B7AD" w14:textId="7E240F65" w:rsidR="00B445CF" w:rsidRPr="00B445CF" w:rsidRDefault="000955EA" w:rsidP="001D675B">
      <w:pPr>
        <w:spacing w:line="400" w:lineRule="exact"/>
        <w:ind w:firstLineChars="200" w:firstLine="480"/>
      </w:pPr>
      <w:r>
        <w:rPr>
          <w:rFonts w:hint="eastAsia"/>
        </w:rPr>
        <w:lastRenderedPageBreak/>
        <w:t>至此，组合服务的仿真模型信息构建完成，</w:t>
      </w:r>
      <w:r>
        <w:rPr>
          <w:rFonts w:hint="eastAsia"/>
        </w:rPr>
        <w:t>Plant</w:t>
      </w:r>
      <w:r>
        <w:t xml:space="preserve"> </w:t>
      </w:r>
      <w:r>
        <w:rPr>
          <w:rFonts w:hint="eastAsia"/>
        </w:rPr>
        <w:t>Simulation</w:t>
      </w:r>
      <w:r>
        <w:rPr>
          <w:rFonts w:hint="eastAsia"/>
        </w:rPr>
        <w:t>可以通过接口读取仿真模型信息，并自动构建仿真模型。</w:t>
      </w:r>
    </w:p>
    <w:p w14:paraId="6EF925B5" w14:textId="2361D78D" w:rsidR="00B572EB" w:rsidRDefault="00B445CF" w:rsidP="0020343A">
      <w:pPr>
        <w:pStyle w:val="2"/>
      </w:pPr>
      <w:r>
        <w:rPr>
          <w:rFonts w:hint="eastAsia"/>
        </w:rPr>
        <w:t>5.3</w:t>
      </w:r>
      <w:r w:rsidR="00B572EB">
        <w:t xml:space="preserve"> </w:t>
      </w:r>
      <w:r w:rsidR="00690869">
        <w:rPr>
          <w:rFonts w:hint="eastAsia"/>
        </w:rPr>
        <w:t>基于Plant</w:t>
      </w:r>
      <w:r w:rsidR="00690869">
        <w:t xml:space="preserve"> </w:t>
      </w:r>
      <w:r w:rsidR="00690869">
        <w:rPr>
          <w:rFonts w:hint="eastAsia"/>
        </w:rPr>
        <w:t>Simulation</w:t>
      </w:r>
      <w:r w:rsidR="00E73A52">
        <w:t xml:space="preserve"> </w:t>
      </w:r>
      <w:r w:rsidR="00690869">
        <w:rPr>
          <w:rFonts w:hint="eastAsia"/>
        </w:rPr>
        <w:t>的仿真模型</w:t>
      </w:r>
      <w:r w:rsidR="00B572EB">
        <w:rPr>
          <w:rFonts w:hint="eastAsia"/>
        </w:rPr>
        <w:t>自动构建</w:t>
      </w:r>
    </w:p>
    <w:p w14:paraId="3A303B2F" w14:textId="15BAE9ED" w:rsidR="00757C75" w:rsidRPr="001A5C6A" w:rsidRDefault="00B445CF" w:rsidP="00757C75">
      <w:pPr>
        <w:pStyle w:val="3"/>
      </w:pPr>
      <w:bookmarkStart w:id="63" w:name="_Toc487899355"/>
      <w:bookmarkStart w:id="64" w:name="_Toc487899874"/>
      <w:bookmarkStart w:id="65" w:name="_Toc488759695"/>
      <w:bookmarkStart w:id="66" w:name="_Toc501892846"/>
      <w:r>
        <w:rPr>
          <w:rFonts w:hint="eastAsia"/>
        </w:rPr>
        <w:t>5.3</w:t>
      </w:r>
      <w:r w:rsidR="00757C75" w:rsidRPr="001A5C6A">
        <w:rPr>
          <w:rFonts w:hint="eastAsia"/>
        </w:rPr>
        <w:t>.1 仿真平台内预置对象说明</w:t>
      </w:r>
      <w:bookmarkEnd w:id="63"/>
      <w:bookmarkEnd w:id="64"/>
      <w:bookmarkEnd w:id="65"/>
      <w:bookmarkEnd w:id="66"/>
    </w:p>
    <w:p w14:paraId="675B3D82" w14:textId="647F016D" w:rsidR="00757C75" w:rsidRPr="00A164A5" w:rsidRDefault="00757C75" w:rsidP="00757C75">
      <w:pPr>
        <w:spacing w:line="400" w:lineRule="exact"/>
        <w:ind w:firstLineChars="200" w:firstLine="480"/>
      </w:pPr>
      <w:r w:rsidRPr="00A164A5">
        <w:rPr>
          <w:rFonts w:hint="eastAsia"/>
        </w:rPr>
        <w:t>为了实现外部</w:t>
      </w:r>
      <w:r w:rsidRPr="00A164A5">
        <w:rPr>
          <w:rFonts w:hint="eastAsia"/>
        </w:rPr>
        <w:t>OWL-S</w:t>
      </w:r>
      <w:r w:rsidRPr="00A164A5">
        <w:rPr>
          <w:rFonts w:hint="eastAsia"/>
        </w:rPr>
        <w:t>文件的读取、自动构建模型等功能，需要在模型内预制相关的对象，论文案例所需的预置对象如</w:t>
      </w:r>
      <w:r w:rsidRPr="00FF4217">
        <w:rPr>
          <w:rFonts w:hint="eastAsia"/>
          <w:color w:val="FF0000"/>
        </w:rPr>
        <w:t>图</w:t>
      </w:r>
      <w:r w:rsidR="00100B6E">
        <w:rPr>
          <w:rFonts w:hint="eastAsia"/>
          <w:color w:val="FF0000"/>
        </w:rPr>
        <w:t>5.1</w:t>
      </w:r>
      <w:r w:rsidRPr="00A164A5">
        <w:rPr>
          <w:rFonts w:hint="eastAsia"/>
        </w:rPr>
        <w:t>所示。</w:t>
      </w:r>
    </w:p>
    <w:p w14:paraId="32539059" w14:textId="77777777" w:rsidR="00757C75" w:rsidRPr="00A164A5" w:rsidRDefault="00757C75" w:rsidP="00757C75">
      <w:pPr>
        <w:pStyle w:val="a5"/>
      </w:pPr>
      <w:r w:rsidRPr="002549CD">
        <w:rPr>
          <w:noProof/>
        </w:rPr>
        <w:lastRenderedPageBreak/>
        <w:drawing>
          <wp:inline distT="0" distB="0" distL="0" distR="0" wp14:anchorId="2EA2974A" wp14:editId="2E92CB0D">
            <wp:extent cx="5550195" cy="2288326"/>
            <wp:effectExtent l="0" t="0" r="0" b="0"/>
            <wp:docPr id="144" name="图片 144" descr="模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模型库"/>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56995" cy="2291130"/>
                    </a:xfrm>
                    <a:prstGeom prst="rect">
                      <a:avLst/>
                    </a:prstGeom>
                    <a:noFill/>
                    <a:ln>
                      <a:noFill/>
                    </a:ln>
                  </pic:spPr>
                </pic:pic>
              </a:graphicData>
            </a:graphic>
          </wp:inline>
        </w:drawing>
      </w:r>
    </w:p>
    <w:p w14:paraId="4AD5844B" w14:textId="51E138AC" w:rsidR="00757C75" w:rsidRPr="00A164A5" w:rsidRDefault="00757C75" w:rsidP="00757C75">
      <w:pPr>
        <w:pStyle w:val="a4"/>
      </w:pPr>
      <w:r w:rsidRPr="00A164A5">
        <w:rPr>
          <w:rFonts w:hint="eastAsia"/>
        </w:rPr>
        <w:t>图</w:t>
      </w:r>
      <w:r w:rsidR="00100B6E">
        <w:rPr>
          <w:rFonts w:hint="eastAsia"/>
        </w:rPr>
        <w:t>5.1</w:t>
      </w:r>
      <w:r w:rsidRPr="00A164A5">
        <w:t xml:space="preserve"> P</w:t>
      </w:r>
      <w:r>
        <w:rPr>
          <w:rFonts w:hint="eastAsia"/>
        </w:rPr>
        <w:t xml:space="preserve">lant </w:t>
      </w:r>
      <w:r w:rsidRPr="00A164A5">
        <w:t>S</w:t>
      </w:r>
      <w:r>
        <w:rPr>
          <w:rFonts w:hint="eastAsia"/>
        </w:rPr>
        <w:t>imulation</w:t>
      </w:r>
      <w:r w:rsidRPr="00A164A5">
        <w:rPr>
          <w:rFonts w:hint="eastAsia"/>
        </w:rPr>
        <w:t>仿真模型内预置对象截图</w:t>
      </w:r>
    </w:p>
    <w:p w14:paraId="7C41028A" w14:textId="77777777" w:rsidR="00757C75" w:rsidRPr="00A164A5" w:rsidRDefault="00757C75" w:rsidP="00757C75">
      <w:pPr>
        <w:spacing w:line="400" w:lineRule="exact"/>
        <w:ind w:firstLineChars="200" w:firstLine="480"/>
      </w:pPr>
      <w:r w:rsidRPr="00A164A5">
        <w:rPr>
          <w:rFonts w:hint="eastAsia"/>
        </w:rPr>
        <w:t>模型框架内主要分为五个区域，下面分别针对五个区域及内部对象进行解释说明：</w:t>
      </w:r>
    </w:p>
    <w:p w14:paraId="650B6B68" w14:textId="77777777" w:rsidR="00757C75" w:rsidRPr="00F92DF2" w:rsidRDefault="00757C75" w:rsidP="00757C75">
      <w:pPr>
        <w:spacing w:line="400" w:lineRule="exact"/>
        <w:ind w:firstLineChars="200" w:firstLine="482"/>
        <w:rPr>
          <w:b/>
        </w:rPr>
      </w:pPr>
      <w:r w:rsidRPr="00F92DF2">
        <w:rPr>
          <w:rFonts w:hint="eastAsia"/>
          <w:b/>
        </w:rPr>
        <w:t>1.</w:t>
      </w:r>
      <w:r>
        <w:rPr>
          <w:rFonts w:hint="eastAsia"/>
          <w:b/>
        </w:rPr>
        <w:t xml:space="preserve"> </w:t>
      </w:r>
      <w:r w:rsidRPr="00F92DF2">
        <w:rPr>
          <w:rFonts w:hint="eastAsia"/>
          <w:b/>
        </w:rPr>
        <w:t>初始化区域</w:t>
      </w:r>
    </w:p>
    <w:p w14:paraId="0224579E"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EventController</w:t>
      </w:r>
      <w:r w:rsidRPr="00A164A5">
        <w:rPr>
          <w:rFonts w:hint="eastAsia"/>
        </w:rPr>
        <w:t>：模型的时钟控制。</w:t>
      </w:r>
    </w:p>
    <w:p w14:paraId="4741EBEA"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objectName</w:t>
      </w:r>
      <w:r w:rsidRPr="00A164A5">
        <w:rPr>
          <w:rFonts w:hint="eastAsia"/>
        </w:rPr>
        <w:t>：</w:t>
      </w:r>
      <w:r w:rsidRPr="00A164A5">
        <w:rPr>
          <w:rFonts w:hint="eastAsia"/>
        </w:rPr>
        <w:t>TableFile</w:t>
      </w:r>
      <w:r w:rsidRPr="00A164A5">
        <w:rPr>
          <w:rFonts w:hint="eastAsia"/>
        </w:rPr>
        <w:t>对象，保存所有模型库对象的名称。</w:t>
      </w:r>
    </w:p>
    <w:p w14:paraId="47044D98"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w:t>
      </w:r>
      <w:r w:rsidRPr="00A164A5">
        <w:rPr>
          <w:rFonts w:hint="eastAsia"/>
        </w:rPr>
        <w:t>：</w:t>
      </w:r>
      <w:r w:rsidRPr="00A164A5">
        <w:rPr>
          <w:rFonts w:hint="eastAsia"/>
        </w:rPr>
        <w:t>Method</w:t>
      </w:r>
      <w:r w:rsidRPr="00A164A5">
        <w:rPr>
          <w:rFonts w:hint="eastAsia"/>
        </w:rPr>
        <w:t>对象，模型开始运行时自动执行，调用</w:t>
      </w:r>
      <w:r w:rsidRPr="00A164A5">
        <w:rPr>
          <w:rFonts w:hint="eastAsia"/>
        </w:rPr>
        <w:t>InitLine</w:t>
      </w:r>
      <w:r w:rsidRPr="00A164A5">
        <w:rPr>
          <w:rFonts w:hint="eastAsia"/>
        </w:rPr>
        <w:t>。</w:t>
      </w:r>
    </w:p>
    <w:p w14:paraId="0B21AC0B"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Reset</w:t>
      </w:r>
      <w:r w:rsidRPr="00A164A5">
        <w:rPr>
          <w:rFonts w:hint="eastAsia"/>
        </w:rPr>
        <w:t>：</w:t>
      </w:r>
      <w:r w:rsidRPr="00A164A5">
        <w:rPr>
          <w:rFonts w:hint="eastAsia"/>
        </w:rPr>
        <w:t>Method</w:t>
      </w:r>
      <w:r w:rsidRPr="00A164A5">
        <w:rPr>
          <w:rFonts w:hint="eastAsia"/>
        </w:rPr>
        <w:t>对象，模型重置时执行，删除过期数据和对象。</w:t>
      </w:r>
    </w:p>
    <w:p w14:paraId="25D1E41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EndSim</w:t>
      </w:r>
      <w:r w:rsidRPr="00A164A5">
        <w:rPr>
          <w:rFonts w:hint="eastAsia"/>
        </w:rPr>
        <w:t>：</w:t>
      </w:r>
      <w:r w:rsidRPr="00A164A5">
        <w:rPr>
          <w:rFonts w:hint="eastAsia"/>
        </w:rPr>
        <w:t>Method</w:t>
      </w:r>
      <w:r w:rsidRPr="00A164A5">
        <w:rPr>
          <w:rFonts w:hint="eastAsia"/>
        </w:rPr>
        <w:t>对象，模型运行结束时执行，将结果导出到外部</w:t>
      </w:r>
      <w:r w:rsidRPr="00A164A5">
        <w:rPr>
          <w:rFonts w:hint="eastAsia"/>
        </w:rPr>
        <w:t>XML</w:t>
      </w:r>
      <w:r w:rsidRPr="00A164A5">
        <w:rPr>
          <w:rFonts w:hint="eastAsia"/>
        </w:rPr>
        <w:t>格式的文件中。</w:t>
      </w:r>
    </w:p>
    <w:p w14:paraId="0027DB6A" w14:textId="77777777" w:rsidR="00757C75" w:rsidRPr="00F92DF2" w:rsidRDefault="00757C75" w:rsidP="00757C75">
      <w:pPr>
        <w:spacing w:line="400" w:lineRule="exact"/>
        <w:ind w:firstLineChars="200" w:firstLine="482"/>
        <w:rPr>
          <w:b/>
        </w:rPr>
      </w:pPr>
      <w:r w:rsidRPr="00F92DF2">
        <w:rPr>
          <w:rFonts w:hint="eastAsia"/>
          <w:b/>
        </w:rPr>
        <w:t>2.</w:t>
      </w:r>
      <w:r>
        <w:rPr>
          <w:rFonts w:hint="eastAsia"/>
          <w:b/>
        </w:rPr>
        <w:t xml:space="preserve"> </w:t>
      </w:r>
      <w:r w:rsidRPr="00F92DF2">
        <w:rPr>
          <w:rFonts w:hint="eastAsia"/>
          <w:b/>
        </w:rPr>
        <w:t>OWL-S</w:t>
      </w:r>
      <w:r w:rsidRPr="00F92DF2">
        <w:rPr>
          <w:rFonts w:hint="eastAsia"/>
          <w:b/>
        </w:rPr>
        <w:t>文件解析区域</w:t>
      </w:r>
    </w:p>
    <w:p w14:paraId="1419268F"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XMLInterface</w:t>
      </w:r>
      <w:r w:rsidRPr="00A164A5">
        <w:rPr>
          <w:rFonts w:hint="eastAsia"/>
        </w:rPr>
        <w:t>：读写</w:t>
      </w:r>
      <w:r w:rsidRPr="00A164A5">
        <w:rPr>
          <w:rFonts w:hint="eastAsia"/>
        </w:rPr>
        <w:t>XML</w:t>
      </w:r>
      <w:r w:rsidRPr="00A164A5">
        <w:rPr>
          <w:rFonts w:hint="eastAsia"/>
        </w:rPr>
        <w:t>格式文件的接口。</w:t>
      </w:r>
    </w:p>
    <w:p w14:paraId="23E9068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ReadService1</w:t>
      </w:r>
      <w:r w:rsidRPr="00A164A5">
        <w:rPr>
          <w:rFonts w:hint="eastAsia"/>
        </w:rPr>
        <w:t>：</w:t>
      </w:r>
      <w:r w:rsidRPr="00A164A5">
        <w:rPr>
          <w:rFonts w:hint="eastAsia"/>
        </w:rPr>
        <w:t>Method</w:t>
      </w:r>
      <w:r w:rsidRPr="00A164A5">
        <w:rPr>
          <w:rFonts w:hint="eastAsia"/>
        </w:rPr>
        <w:t>对象，读取</w:t>
      </w:r>
      <w:r w:rsidRPr="00A164A5">
        <w:rPr>
          <w:rFonts w:hint="eastAsia"/>
        </w:rPr>
        <w:t>XML</w:t>
      </w:r>
      <w:r w:rsidRPr="00A164A5">
        <w:rPr>
          <w:rFonts w:hint="eastAsia"/>
        </w:rPr>
        <w:t>格式的</w:t>
      </w:r>
      <w:r w:rsidRPr="00A164A5">
        <w:rPr>
          <w:rFonts w:hint="eastAsia"/>
        </w:rPr>
        <w:t>OWL-S</w:t>
      </w:r>
      <w:r w:rsidRPr="00A164A5">
        <w:rPr>
          <w:rFonts w:hint="eastAsia"/>
        </w:rPr>
        <w:t>文件并解析，解析结果写入</w:t>
      </w:r>
      <w:r w:rsidRPr="00A164A5">
        <w:rPr>
          <w:rFonts w:hint="eastAsia"/>
        </w:rPr>
        <w:t>ServiceList1</w:t>
      </w:r>
      <w:r w:rsidRPr="00A164A5">
        <w:rPr>
          <w:rFonts w:hint="eastAsia"/>
        </w:rPr>
        <w:t>。</w:t>
      </w:r>
    </w:p>
    <w:p w14:paraId="3DAB60CE"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Line</w:t>
      </w:r>
      <w:r w:rsidRPr="00A164A5">
        <w:rPr>
          <w:rFonts w:hint="eastAsia"/>
        </w:rPr>
        <w:t>：</w:t>
      </w:r>
      <w:r w:rsidRPr="00A164A5">
        <w:rPr>
          <w:rFonts w:hint="eastAsia"/>
        </w:rPr>
        <w:t>Method</w:t>
      </w:r>
      <w:r w:rsidRPr="00A164A5">
        <w:rPr>
          <w:rFonts w:hint="eastAsia"/>
        </w:rPr>
        <w:t>对象，用于生成目标生产线。</w:t>
      </w:r>
    </w:p>
    <w:p w14:paraId="72AD97FF"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ServiceList1</w:t>
      </w:r>
      <w:r w:rsidRPr="00A164A5">
        <w:rPr>
          <w:rFonts w:hint="eastAsia"/>
        </w:rPr>
        <w:t>：</w:t>
      </w:r>
      <w:r w:rsidRPr="00A164A5">
        <w:rPr>
          <w:rFonts w:hint="eastAsia"/>
        </w:rPr>
        <w:t>TableFile</w:t>
      </w:r>
      <w:r w:rsidRPr="00A164A5">
        <w:rPr>
          <w:rFonts w:hint="eastAsia"/>
        </w:rPr>
        <w:t>对象，保存</w:t>
      </w:r>
      <w:r w:rsidRPr="00A164A5">
        <w:rPr>
          <w:rFonts w:hint="eastAsia"/>
        </w:rPr>
        <w:t>XML</w:t>
      </w:r>
      <w:r w:rsidRPr="00A164A5">
        <w:rPr>
          <w:rFonts w:hint="eastAsia"/>
        </w:rPr>
        <w:t>文件解析后的有用信息。</w:t>
      </w:r>
    </w:p>
    <w:p w14:paraId="08AD17B0"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fromToTable</w:t>
      </w:r>
      <w:r w:rsidRPr="00A164A5">
        <w:rPr>
          <w:rFonts w:hint="eastAsia"/>
        </w:rPr>
        <w:t>：</w:t>
      </w:r>
      <w:r w:rsidRPr="00A164A5">
        <w:rPr>
          <w:rFonts w:hint="eastAsia"/>
        </w:rPr>
        <w:t>TableFile</w:t>
      </w:r>
      <w:r w:rsidRPr="00A164A5">
        <w:rPr>
          <w:rFonts w:hint="eastAsia"/>
        </w:rPr>
        <w:t>对象，保存目标生产线的从至信息。</w:t>
      </w:r>
    </w:p>
    <w:p w14:paraId="73726CC3" w14:textId="77777777" w:rsidR="00757C75" w:rsidRPr="00A164A5" w:rsidRDefault="00757C75" w:rsidP="00757C75">
      <w:pPr>
        <w:spacing w:line="400" w:lineRule="exact"/>
        <w:ind w:firstLineChars="200" w:firstLine="480"/>
      </w:pPr>
      <w:r>
        <w:rPr>
          <w:rFonts w:hint="eastAsia"/>
        </w:rPr>
        <w:t>（</w:t>
      </w:r>
      <w:r>
        <w:rPr>
          <w:rFonts w:hint="eastAsia"/>
        </w:rPr>
        <w:t>6</w:t>
      </w:r>
      <w:r>
        <w:rPr>
          <w:rFonts w:hint="eastAsia"/>
        </w:rPr>
        <w:t>）</w:t>
      </w:r>
      <w:r w:rsidRPr="00CB693A">
        <w:rPr>
          <w:rFonts w:hint="eastAsia"/>
        </w:rPr>
        <w:t>matchTable</w:t>
      </w:r>
      <w:r w:rsidRPr="00CB693A">
        <w:rPr>
          <w:rFonts w:hint="eastAsia"/>
        </w:rPr>
        <w:t>：</w:t>
      </w:r>
      <w:r w:rsidRPr="00CB693A">
        <w:rPr>
          <w:rFonts w:hint="eastAsia"/>
        </w:rPr>
        <w:t>TableFile</w:t>
      </w:r>
      <w:r w:rsidRPr="00CB693A">
        <w:rPr>
          <w:rFonts w:hint="eastAsia"/>
        </w:rPr>
        <w:t>对象，保存</w:t>
      </w:r>
      <w:proofErr w:type="gramStart"/>
      <w:r w:rsidRPr="00CB693A">
        <w:rPr>
          <w:rFonts w:hint="eastAsia"/>
        </w:rPr>
        <w:t>典型服务</w:t>
      </w:r>
      <w:proofErr w:type="gramEnd"/>
      <w:r w:rsidRPr="00CB693A">
        <w:rPr>
          <w:rFonts w:hint="eastAsia"/>
        </w:rPr>
        <w:t>在</w:t>
      </w:r>
      <w:r w:rsidRPr="00CB693A">
        <w:rPr>
          <w:rFonts w:hint="eastAsia"/>
        </w:rPr>
        <w:t>OWL-S</w:t>
      </w:r>
      <w:r w:rsidRPr="00CB693A">
        <w:rPr>
          <w:rFonts w:hint="eastAsia"/>
        </w:rPr>
        <w:t>文档中的名称和</w:t>
      </w:r>
      <w:r w:rsidRPr="00A164A5">
        <w:rPr>
          <w:rFonts w:hint="eastAsia"/>
        </w:rPr>
        <w:t>P</w:t>
      </w:r>
      <w:r>
        <w:rPr>
          <w:rFonts w:hint="eastAsia"/>
        </w:rPr>
        <w:t xml:space="preserve">lant </w:t>
      </w:r>
      <w:r w:rsidRPr="00A164A5">
        <w:rPr>
          <w:rFonts w:hint="eastAsia"/>
        </w:rPr>
        <w:t>S</w:t>
      </w:r>
      <w:r>
        <w:rPr>
          <w:rFonts w:hint="eastAsia"/>
        </w:rPr>
        <w:t>imulation</w:t>
      </w:r>
      <w:r w:rsidRPr="00A164A5">
        <w:rPr>
          <w:rFonts w:hint="eastAsia"/>
        </w:rPr>
        <w:t>内对应仿真对象的名称对应信息。</w:t>
      </w:r>
    </w:p>
    <w:p w14:paraId="07C36D07" w14:textId="77777777" w:rsidR="00757C75" w:rsidRPr="00F92DF2" w:rsidRDefault="00757C75" w:rsidP="00757C75">
      <w:pPr>
        <w:spacing w:line="400" w:lineRule="exact"/>
        <w:ind w:firstLineChars="200" w:firstLine="482"/>
        <w:rPr>
          <w:b/>
        </w:rPr>
      </w:pPr>
      <w:r w:rsidRPr="00F92DF2">
        <w:rPr>
          <w:rFonts w:hint="eastAsia"/>
          <w:b/>
        </w:rPr>
        <w:t>3.</w:t>
      </w:r>
      <w:r>
        <w:rPr>
          <w:rFonts w:hint="eastAsia"/>
          <w:b/>
        </w:rPr>
        <w:t xml:space="preserve"> </w:t>
      </w:r>
      <w:r w:rsidRPr="00F92DF2">
        <w:rPr>
          <w:rFonts w:hint="eastAsia"/>
          <w:b/>
        </w:rPr>
        <w:t>仿真结果导出区域</w:t>
      </w:r>
    </w:p>
    <w:p w14:paraId="6F3A6681"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writeToResultTable1</w:t>
      </w:r>
      <w:r w:rsidRPr="00A164A5">
        <w:rPr>
          <w:rFonts w:hint="eastAsia"/>
        </w:rPr>
        <w:t>：</w:t>
      </w:r>
      <w:r w:rsidRPr="00A164A5">
        <w:rPr>
          <w:rFonts w:hint="eastAsia"/>
        </w:rPr>
        <w:t>Method</w:t>
      </w:r>
      <w:r w:rsidRPr="00A164A5">
        <w:rPr>
          <w:rFonts w:hint="eastAsia"/>
        </w:rPr>
        <w:t>对象，将有效结果、指标写入</w:t>
      </w:r>
      <w:r w:rsidRPr="00A164A5">
        <w:rPr>
          <w:rFonts w:hint="eastAsia"/>
        </w:rPr>
        <w:t>ResultTable1</w:t>
      </w:r>
      <w:r w:rsidRPr="00A164A5">
        <w:rPr>
          <w:rFonts w:hint="eastAsia"/>
        </w:rPr>
        <w:t>。</w:t>
      </w:r>
    </w:p>
    <w:p w14:paraId="2E7B4F36" w14:textId="77777777" w:rsidR="00757C75" w:rsidRPr="00A164A5" w:rsidRDefault="00757C75" w:rsidP="00757C75">
      <w:pPr>
        <w:spacing w:line="400" w:lineRule="exact"/>
        <w:ind w:firstLineChars="200" w:firstLine="480"/>
      </w:pPr>
      <w:r>
        <w:rPr>
          <w:rFonts w:hint="eastAsia"/>
        </w:rPr>
        <w:lastRenderedPageBreak/>
        <w:t>（</w:t>
      </w:r>
      <w:r>
        <w:rPr>
          <w:rFonts w:hint="eastAsia"/>
        </w:rPr>
        <w:t>2</w:t>
      </w:r>
      <w:r>
        <w:rPr>
          <w:rFonts w:hint="eastAsia"/>
        </w:rPr>
        <w:t>）</w:t>
      </w:r>
      <w:r w:rsidRPr="00A164A5">
        <w:rPr>
          <w:rFonts w:hint="eastAsia"/>
        </w:rPr>
        <w:t>writeToXMLFile1</w:t>
      </w:r>
      <w:r w:rsidRPr="00A164A5">
        <w:rPr>
          <w:rFonts w:hint="eastAsia"/>
        </w:rPr>
        <w:t>：</w:t>
      </w:r>
      <w:r w:rsidRPr="00A164A5">
        <w:rPr>
          <w:rFonts w:hint="eastAsia"/>
        </w:rPr>
        <w:t>Method</w:t>
      </w:r>
      <w:r w:rsidRPr="00A164A5">
        <w:rPr>
          <w:rFonts w:hint="eastAsia"/>
        </w:rPr>
        <w:t>对象，将</w:t>
      </w:r>
      <w:r w:rsidRPr="00A164A5">
        <w:rPr>
          <w:rFonts w:hint="eastAsia"/>
        </w:rPr>
        <w:t>ResultTable1</w:t>
      </w:r>
      <w:r w:rsidRPr="00A164A5">
        <w:rPr>
          <w:rFonts w:hint="eastAsia"/>
        </w:rPr>
        <w:t>中的信息导出至外部</w:t>
      </w:r>
      <w:r w:rsidRPr="00A164A5">
        <w:rPr>
          <w:rFonts w:hint="eastAsia"/>
        </w:rPr>
        <w:t>XML</w:t>
      </w:r>
      <w:r w:rsidRPr="00A164A5">
        <w:rPr>
          <w:rFonts w:hint="eastAsia"/>
        </w:rPr>
        <w:t>格式的文件。</w:t>
      </w:r>
    </w:p>
    <w:p w14:paraId="4B9A9745"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ResultTable1</w:t>
      </w:r>
      <w:r w:rsidRPr="00A164A5">
        <w:rPr>
          <w:rFonts w:hint="eastAsia"/>
        </w:rPr>
        <w:t>：</w:t>
      </w:r>
      <w:r w:rsidRPr="00A164A5">
        <w:rPr>
          <w:rFonts w:hint="eastAsia"/>
        </w:rPr>
        <w:t>TableFile</w:t>
      </w:r>
      <w:r w:rsidRPr="00A164A5">
        <w:rPr>
          <w:rFonts w:hint="eastAsia"/>
        </w:rPr>
        <w:t>对象，保存有效的结果、指标信息。</w:t>
      </w:r>
    </w:p>
    <w:p w14:paraId="04AA04F1" w14:textId="77777777" w:rsidR="00757C75" w:rsidRPr="00F92DF2" w:rsidRDefault="00757C75" w:rsidP="00757C75">
      <w:pPr>
        <w:spacing w:line="400" w:lineRule="exact"/>
        <w:ind w:firstLineChars="200" w:firstLine="482"/>
        <w:rPr>
          <w:b/>
        </w:rPr>
      </w:pPr>
      <w:r w:rsidRPr="00F92DF2">
        <w:rPr>
          <w:rFonts w:hint="eastAsia"/>
          <w:b/>
        </w:rPr>
        <w:t>4.</w:t>
      </w:r>
      <w:r>
        <w:rPr>
          <w:rFonts w:hint="eastAsia"/>
          <w:b/>
        </w:rPr>
        <w:t xml:space="preserve"> </w:t>
      </w:r>
      <w:r w:rsidRPr="00F92DF2">
        <w:rPr>
          <w:rFonts w:hint="eastAsia"/>
          <w:b/>
        </w:rPr>
        <w:t>仿真结果展示区域</w:t>
      </w:r>
    </w:p>
    <w:p w14:paraId="098C40FC"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DeviceChart</w:t>
      </w:r>
      <w:r w:rsidRPr="00A164A5">
        <w:rPr>
          <w:rFonts w:hint="eastAsia"/>
        </w:rPr>
        <w:t>：</w:t>
      </w:r>
      <w:r w:rsidRPr="00A164A5">
        <w:rPr>
          <w:rFonts w:hint="eastAsia"/>
        </w:rPr>
        <w:t>Chart</w:t>
      </w:r>
      <w:r w:rsidRPr="00A164A5">
        <w:rPr>
          <w:rFonts w:hint="eastAsia"/>
        </w:rPr>
        <w:t>对象，用于展示各个工位、设备的资源利用信息。</w:t>
      </w:r>
    </w:p>
    <w:p w14:paraId="64A5B63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EntityChart</w:t>
      </w:r>
      <w:r w:rsidRPr="00A164A5">
        <w:rPr>
          <w:rFonts w:hint="eastAsia"/>
        </w:rPr>
        <w:t>：</w:t>
      </w:r>
      <w:r w:rsidRPr="00A164A5">
        <w:rPr>
          <w:rFonts w:hint="eastAsia"/>
        </w:rPr>
        <w:t>Chart</w:t>
      </w:r>
      <w:r w:rsidRPr="00A164A5">
        <w:rPr>
          <w:rFonts w:hint="eastAsia"/>
        </w:rPr>
        <w:t>对象，用于展示各个工件的状态信息。</w:t>
      </w:r>
    </w:p>
    <w:p w14:paraId="444B9446"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BottleneckAnalyzer</w:t>
      </w:r>
      <w:r w:rsidRPr="00A164A5">
        <w:rPr>
          <w:rFonts w:hint="eastAsia"/>
        </w:rPr>
        <w:t>：瓶颈分析对象，用于分析</w:t>
      </w:r>
      <w:r>
        <w:rPr>
          <w:rFonts w:hint="eastAsia"/>
        </w:rPr>
        <w:t>生产线</w:t>
      </w:r>
      <w:r w:rsidRPr="00A164A5">
        <w:rPr>
          <w:rFonts w:hint="eastAsia"/>
        </w:rPr>
        <w:t>模型的瓶颈。</w:t>
      </w:r>
    </w:p>
    <w:p w14:paraId="228421CA"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完工数量：</w:t>
      </w:r>
      <w:r w:rsidRPr="00A164A5">
        <w:rPr>
          <w:rFonts w:hint="eastAsia"/>
        </w:rPr>
        <w:t>Display</w:t>
      </w:r>
      <w:r w:rsidRPr="00A164A5">
        <w:rPr>
          <w:rFonts w:hint="eastAsia"/>
        </w:rPr>
        <w:t>对象，用于展示模型的完工数量。</w:t>
      </w:r>
    </w:p>
    <w:p w14:paraId="42110C7D"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完工时间：</w:t>
      </w:r>
      <w:r w:rsidRPr="00A164A5">
        <w:rPr>
          <w:rFonts w:hint="eastAsia"/>
        </w:rPr>
        <w:t>Display</w:t>
      </w:r>
      <w:r w:rsidRPr="00A164A5">
        <w:rPr>
          <w:rFonts w:hint="eastAsia"/>
        </w:rPr>
        <w:t>对象，用于展示模型的完工时间。</w:t>
      </w:r>
    </w:p>
    <w:p w14:paraId="2318E38A" w14:textId="77777777" w:rsidR="00757C75" w:rsidRPr="00F92DF2" w:rsidRDefault="00757C75" w:rsidP="00757C75">
      <w:pPr>
        <w:spacing w:line="400" w:lineRule="exact"/>
        <w:ind w:firstLineChars="200" w:firstLine="482"/>
        <w:rPr>
          <w:b/>
        </w:rPr>
      </w:pPr>
      <w:r w:rsidRPr="00F92DF2">
        <w:rPr>
          <w:rFonts w:hint="eastAsia"/>
          <w:b/>
        </w:rPr>
        <w:t>5.</w:t>
      </w:r>
      <w:r>
        <w:rPr>
          <w:rFonts w:hint="eastAsia"/>
          <w:b/>
        </w:rPr>
        <w:t xml:space="preserve"> </w:t>
      </w:r>
      <w:r w:rsidRPr="00F92DF2">
        <w:rPr>
          <w:rFonts w:hint="eastAsia"/>
          <w:b/>
        </w:rPr>
        <w:t>仿真模型生成区域</w:t>
      </w:r>
    </w:p>
    <w:p w14:paraId="0CDDED98" w14:textId="77777777" w:rsidR="00757C75" w:rsidRPr="00472263" w:rsidRDefault="00757C75" w:rsidP="00757C75">
      <w:pPr>
        <w:spacing w:line="400" w:lineRule="exact"/>
        <w:ind w:firstLineChars="200" w:firstLine="480"/>
      </w:pPr>
      <w:r w:rsidRPr="00A164A5">
        <w:rPr>
          <w:rFonts w:hint="eastAsia"/>
        </w:rPr>
        <w:t>该区域是目标生产线的生成区域。</w:t>
      </w:r>
    </w:p>
    <w:p w14:paraId="38F08622" w14:textId="71C91319" w:rsidR="00757C75" w:rsidRPr="001A5C6A" w:rsidRDefault="00B445CF" w:rsidP="00757C75">
      <w:pPr>
        <w:pStyle w:val="3"/>
      </w:pPr>
      <w:bookmarkStart w:id="67" w:name="_Toc487899356"/>
      <w:bookmarkStart w:id="68" w:name="_Toc487899875"/>
      <w:bookmarkStart w:id="69" w:name="_Toc488759696"/>
      <w:bookmarkStart w:id="70" w:name="_Toc501892847"/>
      <w:r>
        <w:rPr>
          <w:rFonts w:hint="eastAsia"/>
        </w:rPr>
        <w:t>5.3</w:t>
      </w:r>
      <w:r w:rsidR="00757C75" w:rsidRPr="001A5C6A">
        <w:rPr>
          <w:rFonts w:hint="eastAsia"/>
        </w:rPr>
        <w:t>.2 仿真实现总</w:t>
      </w:r>
      <w:commentRangeStart w:id="71"/>
      <w:r w:rsidR="00757C75" w:rsidRPr="001A5C6A">
        <w:rPr>
          <w:rFonts w:hint="eastAsia"/>
        </w:rPr>
        <w:t>体流程说明</w:t>
      </w:r>
      <w:bookmarkEnd w:id="67"/>
      <w:bookmarkEnd w:id="68"/>
      <w:bookmarkEnd w:id="69"/>
      <w:bookmarkEnd w:id="70"/>
      <w:commentRangeEnd w:id="71"/>
      <w:r w:rsidR="0097487F">
        <w:rPr>
          <w:rStyle w:val="ae"/>
          <w:rFonts w:ascii="Times New Roman" w:eastAsia="宋体" w:hAnsi="Times New Roman"/>
          <w:bCs w:val="0"/>
        </w:rPr>
        <w:commentReference w:id="71"/>
      </w:r>
    </w:p>
    <w:p w14:paraId="7E569CBE" w14:textId="77777777" w:rsidR="00757C75" w:rsidRPr="00A164A5" w:rsidRDefault="00757C75" w:rsidP="00757C75">
      <w:pPr>
        <w:spacing w:line="400" w:lineRule="exact"/>
        <w:ind w:firstLineChars="200" w:firstLine="480"/>
      </w:pPr>
      <w:r>
        <w:rPr>
          <w:rFonts w:hint="eastAsia"/>
        </w:rPr>
        <w:t xml:space="preserve">1. </w:t>
      </w:r>
      <w:r w:rsidRPr="00A164A5">
        <w:rPr>
          <w:rFonts w:hint="eastAsia"/>
        </w:rPr>
        <w:t>Plant Simulation</w:t>
      </w:r>
      <w:r w:rsidRPr="00A164A5">
        <w:rPr>
          <w:rFonts w:hint="eastAsia"/>
        </w:rPr>
        <w:t>通过对象</w:t>
      </w:r>
      <w:r w:rsidRPr="00A164A5">
        <w:rPr>
          <w:rFonts w:hint="eastAsia"/>
        </w:rPr>
        <w:t>XMLInterface</w:t>
      </w:r>
      <w:r>
        <w:rPr>
          <w:rFonts w:hint="eastAsia"/>
        </w:rPr>
        <w:t>，得到</w:t>
      </w:r>
      <w:r w:rsidRPr="00A164A5">
        <w:rPr>
          <w:rFonts w:hint="eastAsia"/>
        </w:rPr>
        <w:t>外部的</w:t>
      </w:r>
      <w:r w:rsidRPr="00A164A5">
        <w:rPr>
          <w:rFonts w:hint="eastAsia"/>
        </w:rPr>
        <w:t>XML</w:t>
      </w:r>
      <w:r w:rsidRPr="00A164A5">
        <w:rPr>
          <w:rFonts w:hint="eastAsia"/>
        </w:rPr>
        <w:t>形式的</w:t>
      </w:r>
      <w:r w:rsidRPr="00A164A5">
        <w:rPr>
          <w:rFonts w:hint="eastAsia"/>
        </w:rPr>
        <w:t>OWL-S</w:t>
      </w:r>
      <w:r w:rsidRPr="00A164A5">
        <w:rPr>
          <w:rFonts w:hint="eastAsia"/>
        </w:rPr>
        <w:t>文件。</w:t>
      </w:r>
    </w:p>
    <w:p w14:paraId="5BC80F6C" w14:textId="77777777" w:rsidR="00757C75" w:rsidRDefault="00757C75" w:rsidP="00757C75">
      <w:pPr>
        <w:spacing w:line="400" w:lineRule="exact"/>
        <w:ind w:firstLineChars="200" w:firstLine="480"/>
      </w:pPr>
      <w:r>
        <w:rPr>
          <w:rFonts w:hint="eastAsia"/>
        </w:rPr>
        <w:t xml:space="preserve">2. </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设置</w:t>
      </w:r>
      <w:r w:rsidRPr="00A164A5">
        <w:rPr>
          <w:rFonts w:hint="eastAsia"/>
        </w:rPr>
        <w:t>XMLInterface</w:t>
      </w:r>
      <w:r w:rsidRPr="00A164A5">
        <w:rPr>
          <w:rFonts w:hint="eastAsia"/>
        </w:rPr>
        <w:t>接口的文件路径，并解析该文件内的组合服务，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名称。</w:t>
      </w:r>
    </w:p>
    <w:p w14:paraId="25047961" w14:textId="77777777" w:rsidR="00757C75" w:rsidRPr="00A164A5" w:rsidRDefault="00757C75" w:rsidP="00757C75">
      <w:pPr>
        <w:spacing w:line="400" w:lineRule="exact"/>
        <w:ind w:firstLineChars="200" w:firstLine="480"/>
      </w:pPr>
      <w:r>
        <w:rPr>
          <w:rFonts w:hint="eastAsia"/>
        </w:rPr>
        <w:t xml:space="preserve">3. </w:t>
      </w:r>
      <w:r w:rsidRPr="00A164A5">
        <w:rPr>
          <w:rFonts w:hint="eastAsia"/>
        </w:rPr>
        <w:t>模型内预置</w:t>
      </w:r>
      <w:r w:rsidRPr="00A164A5">
        <w:rPr>
          <w:rFonts w:hint="eastAsia"/>
        </w:rPr>
        <w:t>Method</w:t>
      </w:r>
      <w:r w:rsidRPr="00A164A5">
        <w:rPr>
          <w:rFonts w:hint="eastAsia"/>
        </w:rPr>
        <w:t>对象“</w:t>
      </w:r>
      <w:r w:rsidRPr="00A164A5">
        <w:rPr>
          <w:rFonts w:hint="eastAsia"/>
        </w:rPr>
        <w:t>InitLine</w:t>
      </w:r>
      <w:r w:rsidRPr="00A164A5">
        <w:rPr>
          <w:rFonts w:hint="eastAsia"/>
        </w:rPr>
        <w:t>”完成以下五项工作：</w:t>
      </w:r>
    </w:p>
    <w:p w14:paraId="37B13B3B"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定义初始位置，生成</w:t>
      </w:r>
      <w:r w:rsidRPr="00A164A5">
        <w:rPr>
          <w:rFonts w:hint="eastAsia"/>
        </w:rPr>
        <w:t>Source</w:t>
      </w:r>
      <w:r w:rsidRPr="00A164A5">
        <w:rPr>
          <w:rFonts w:hint="eastAsia"/>
        </w:rPr>
        <w:t>对象。</w:t>
      </w:r>
    </w:p>
    <w:p w14:paraId="253A1ABB"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按序读取</w:t>
      </w:r>
      <w:r w:rsidRPr="00A164A5">
        <w:rPr>
          <w:rFonts w:hint="eastAsia"/>
        </w:rPr>
        <w:t>SeviceList1</w:t>
      </w:r>
      <w:r w:rsidRPr="00A164A5">
        <w:rPr>
          <w:rFonts w:hint="eastAsia"/>
        </w:rPr>
        <w:t>中的</w:t>
      </w:r>
      <w:r w:rsidRPr="00A164A5">
        <w:rPr>
          <w:rFonts w:hint="eastAsia"/>
        </w:rPr>
        <w:t>Web</w:t>
      </w:r>
      <w:r w:rsidRPr="00A164A5">
        <w:rPr>
          <w:rFonts w:hint="eastAsia"/>
        </w:rPr>
        <w:t>服务名称，依此到模型内预制</w:t>
      </w:r>
      <w:r w:rsidRPr="00A164A5">
        <w:rPr>
          <w:rFonts w:hint="eastAsia"/>
        </w:rPr>
        <w:t>TableFile</w:t>
      </w:r>
      <w:r w:rsidRPr="00A164A5">
        <w:rPr>
          <w:rFonts w:hint="eastAsia"/>
        </w:rPr>
        <w:t>对象“</w:t>
      </w:r>
      <w:r w:rsidRPr="00A164A5">
        <w:rPr>
          <w:rFonts w:hint="eastAsia"/>
        </w:rPr>
        <w:t>matchTable</w:t>
      </w:r>
      <w:r w:rsidRPr="00A164A5">
        <w:rPr>
          <w:rFonts w:hint="eastAsia"/>
        </w:rPr>
        <w:t>”中，查询对应于</w:t>
      </w:r>
      <w:r w:rsidRPr="00A164A5">
        <w:rPr>
          <w:rFonts w:hint="eastAsia"/>
        </w:rPr>
        <w:t>Plant Simulation</w:t>
      </w:r>
      <w:r w:rsidRPr="00A164A5">
        <w:rPr>
          <w:rFonts w:hint="eastAsia"/>
        </w:rPr>
        <w:t>内部的对象，按序生成；如有自定义参数，对应设置。</w:t>
      </w:r>
    </w:p>
    <w:p w14:paraId="412038AC"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生成</w:t>
      </w:r>
      <w:r w:rsidRPr="00A164A5">
        <w:rPr>
          <w:rFonts w:hint="eastAsia"/>
        </w:rPr>
        <w:t>Drain</w:t>
      </w:r>
      <w:r w:rsidRPr="00A164A5">
        <w:rPr>
          <w:rFonts w:hint="eastAsia"/>
        </w:rPr>
        <w:t>对象。</w:t>
      </w:r>
    </w:p>
    <w:p w14:paraId="0C2AF5EE"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在以上过程中，按序填充</w:t>
      </w:r>
      <w:r w:rsidRPr="00A164A5">
        <w:rPr>
          <w:rFonts w:hint="eastAsia"/>
        </w:rPr>
        <w:t>TableFile</w:t>
      </w:r>
      <w:r w:rsidRPr="00A164A5">
        <w:rPr>
          <w:rFonts w:hint="eastAsia"/>
        </w:rPr>
        <w:t>对象“</w:t>
      </w:r>
      <w:r w:rsidRPr="00A164A5">
        <w:rPr>
          <w:rFonts w:hint="eastAsia"/>
        </w:rPr>
        <w:t>fromToTable</w:t>
      </w:r>
      <w:r w:rsidRPr="00A164A5">
        <w:rPr>
          <w:rFonts w:hint="eastAsia"/>
        </w:rPr>
        <w:t>”</w:t>
      </w:r>
      <w:r>
        <w:rPr>
          <w:rFonts w:hint="eastAsia"/>
        </w:rPr>
        <w:t>从至表</w:t>
      </w:r>
      <w:r w:rsidRPr="00A164A5">
        <w:rPr>
          <w:rFonts w:hint="eastAsia"/>
        </w:rPr>
        <w:t>。</w:t>
      </w:r>
    </w:p>
    <w:p w14:paraId="67295DF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p>
    <w:p w14:paraId="3906908B" w14:textId="77777777" w:rsidR="00757C75" w:rsidRDefault="00757C75" w:rsidP="00757C75">
      <w:pPr>
        <w:spacing w:line="400" w:lineRule="exact"/>
        <w:ind w:firstLineChars="200" w:firstLine="480"/>
      </w:pPr>
      <w:r>
        <w:rPr>
          <w:rFonts w:hint="eastAsia"/>
        </w:rPr>
        <w:t xml:space="preserve">4. </w:t>
      </w:r>
      <w:r w:rsidRPr="00A164A5">
        <w:rPr>
          <w:rFonts w:hint="eastAsia"/>
        </w:rPr>
        <w:t>根据案例设计，将所有可能出现的设备对象名称手动写入</w:t>
      </w:r>
      <w:r w:rsidRPr="00A164A5">
        <w:rPr>
          <w:rFonts w:hint="eastAsia"/>
        </w:rPr>
        <w:t>TableFile</w:t>
      </w:r>
      <w:r w:rsidRPr="00A164A5">
        <w:rPr>
          <w:rFonts w:hint="eastAsia"/>
        </w:rPr>
        <w:t>对象“</w:t>
      </w:r>
      <w:r w:rsidRPr="00A164A5">
        <w:rPr>
          <w:rFonts w:hint="eastAsia"/>
        </w:rPr>
        <w:t>objectName</w:t>
      </w:r>
      <w:r>
        <w:rPr>
          <w:rFonts w:hint="eastAsia"/>
        </w:rPr>
        <w:t>”，便于模型在重置时进行遍历检查：如果该对象存在于当前模型窗口</w:t>
      </w:r>
      <w:r w:rsidRPr="00A164A5">
        <w:rPr>
          <w:rFonts w:hint="eastAsia"/>
        </w:rPr>
        <w:t>内，即删除。</w:t>
      </w:r>
    </w:p>
    <w:p w14:paraId="4BE3E6BB" w14:textId="77777777" w:rsidR="00757C75" w:rsidRPr="00A164A5" w:rsidRDefault="00757C75" w:rsidP="00757C75">
      <w:pPr>
        <w:spacing w:line="400" w:lineRule="exact"/>
        <w:ind w:firstLineChars="200" w:firstLine="480"/>
      </w:pPr>
      <w:r>
        <w:rPr>
          <w:rFonts w:hint="eastAsia"/>
        </w:rPr>
        <w:t xml:space="preserve">5. </w:t>
      </w:r>
      <w:r w:rsidRPr="00A164A5">
        <w:rPr>
          <w:rFonts w:hint="eastAsia"/>
        </w:rPr>
        <w:t>以上过程完成模型的建立，模型运行之后，</w:t>
      </w:r>
      <w:r w:rsidRPr="00A164A5">
        <w:rPr>
          <w:rFonts w:hint="eastAsia"/>
        </w:rPr>
        <w:t>Method</w:t>
      </w:r>
      <w:r w:rsidRPr="00A164A5">
        <w:rPr>
          <w:rFonts w:hint="eastAsia"/>
        </w:rPr>
        <w:t>对象“</w:t>
      </w:r>
      <w:r w:rsidRPr="00A164A5">
        <w:rPr>
          <w:rFonts w:hint="eastAsia"/>
        </w:rPr>
        <w:t>writeToResultTable1</w:t>
      </w:r>
      <w:r w:rsidRPr="00A164A5">
        <w:rPr>
          <w:rFonts w:hint="eastAsia"/>
        </w:rPr>
        <w:t>”将仿真结果、仿真指标写入</w:t>
      </w:r>
      <w:r w:rsidRPr="00A164A5">
        <w:rPr>
          <w:rFonts w:hint="eastAsia"/>
        </w:rPr>
        <w:t>TableFile</w:t>
      </w:r>
      <w:r w:rsidRPr="00A164A5">
        <w:rPr>
          <w:rFonts w:hint="eastAsia"/>
        </w:rPr>
        <w:t>对象</w:t>
      </w:r>
      <w:r w:rsidRPr="00A164A5">
        <w:rPr>
          <w:rFonts w:hint="eastAsia"/>
        </w:rPr>
        <w:lastRenderedPageBreak/>
        <w:t>“</w:t>
      </w:r>
      <w:r w:rsidRPr="00A164A5">
        <w:rPr>
          <w:rFonts w:hint="eastAsia"/>
        </w:rPr>
        <w:t>ResultTable1</w:t>
      </w:r>
      <w:r w:rsidRPr="00A164A5">
        <w:rPr>
          <w:rFonts w:hint="eastAsia"/>
        </w:rPr>
        <w:t>”，</w:t>
      </w:r>
      <w:r w:rsidRPr="00A164A5">
        <w:rPr>
          <w:rFonts w:hint="eastAsia"/>
        </w:rPr>
        <w:t>Method</w:t>
      </w:r>
      <w:r w:rsidRPr="00A164A5">
        <w:rPr>
          <w:rFonts w:hint="eastAsia"/>
        </w:rPr>
        <w:t>对象“</w:t>
      </w:r>
      <w:r w:rsidRPr="00A164A5">
        <w:rPr>
          <w:rFonts w:hint="eastAsia"/>
        </w:rPr>
        <w:t>writeToXMLFile1</w:t>
      </w:r>
      <w:r w:rsidRPr="00A164A5">
        <w:rPr>
          <w:rFonts w:hint="eastAsia"/>
        </w:rPr>
        <w:t>”将</w:t>
      </w:r>
      <w:r w:rsidRPr="00A164A5">
        <w:rPr>
          <w:rFonts w:hint="eastAsia"/>
        </w:rPr>
        <w:t>ResultTable1</w:t>
      </w:r>
      <w:r w:rsidRPr="00A164A5">
        <w:rPr>
          <w:rFonts w:hint="eastAsia"/>
        </w:rPr>
        <w:t>导出到外部</w:t>
      </w:r>
      <w:r w:rsidRPr="00A164A5">
        <w:rPr>
          <w:rFonts w:hint="eastAsia"/>
        </w:rPr>
        <w:t>XML</w:t>
      </w:r>
      <w:r w:rsidRPr="00A164A5">
        <w:rPr>
          <w:rFonts w:hint="eastAsia"/>
        </w:rPr>
        <w:t>格式的文件保存，以供云平台解析读取，并进行展示。</w:t>
      </w:r>
    </w:p>
    <w:p w14:paraId="011783A8" w14:textId="77777777" w:rsidR="00757C75" w:rsidRDefault="00757C75" w:rsidP="00757C75">
      <w:pPr>
        <w:spacing w:line="400" w:lineRule="exact"/>
        <w:ind w:firstLineChars="200" w:firstLine="480"/>
      </w:pPr>
      <w:r>
        <w:rPr>
          <w:rFonts w:hint="eastAsia"/>
        </w:rPr>
        <w:t xml:space="preserve">6. </w:t>
      </w:r>
      <w:r w:rsidRPr="00A164A5">
        <w:rPr>
          <w:rFonts w:hint="eastAsia"/>
        </w:rPr>
        <w:t>模型内的“仿真结果展示区域”可以查看相应的结果和指标。</w:t>
      </w:r>
    </w:p>
    <w:p w14:paraId="7E2270D6" w14:textId="2CE8ECF9" w:rsidR="00757C75" w:rsidRPr="001A5C6A" w:rsidRDefault="00B445CF" w:rsidP="00757C75">
      <w:pPr>
        <w:pStyle w:val="3"/>
      </w:pPr>
      <w:bookmarkStart w:id="72" w:name="_Toc487899357"/>
      <w:bookmarkStart w:id="73" w:name="_Toc487899876"/>
      <w:bookmarkStart w:id="74" w:name="_Toc488759697"/>
      <w:bookmarkStart w:id="75" w:name="_Toc501892848"/>
      <w:r>
        <w:rPr>
          <w:rFonts w:hint="eastAsia"/>
        </w:rPr>
        <w:t>5.3</w:t>
      </w:r>
      <w:r w:rsidR="00757C75" w:rsidRPr="001A5C6A">
        <w:rPr>
          <w:rFonts w:hint="eastAsia"/>
        </w:rPr>
        <w:t>.3 对服务组合OWL-S文档的读取</w:t>
      </w:r>
      <w:bookmarkEnd w:id="72"/>
      <w:bookmarkEnd w:id="73"/>
      <w:bookmarkEnd w:id="74"/>
      <w:bookmarkEnd w:id="75"/>
    </w:p>
    <w:p w14:paraId="78FD54D0" w14:textId="77777777" w:rsidR="00AC537D" w:rsidRDefault="00AC537D" w:rsidP="00AC537D">
      <w:pPr>
        <w:spacing w:line="400" w:lineRule="exact"/>
        <w:ind w:firstLineChars="200" w:firstLine="480"/>
      </w:pPr>
      <w:r w:rsidRPr="00A164A5">
        <w:rPr>
          <w:rFonts w:hint="eastAsia"/>
        </w:rPr>
        <w:t>云平台上的</w:t>
      </w:r>
      <w:proofErr w:type="gramStart"/>
      <w:r>
        <w:rPr>
          <w:rFonts w:hint="eastAsia"/>
        </w:rPr>
        <w:t>云制造</w:t>
      </w:r>
      <w:proofErr w:type="gramEnd"/>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29ABAB3C" w14:textId="77777777" w:rsidR="00AC537D" w:rsidRPr="00A164A5" w:rsidRDefault="00AC537D" w:rsidP="00AC537D">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proofErr w:type="gramStart"/>
      <w:r>
        <w:rPr>
          <w:rFonts w:hint="eastAsia"/>
        </w:rPr>
        <w:t>解析器</w:t>
      </w:r>
      <w:proofErr w:type="gramEnd"/>
      <w:r>
        <w:rPr>
          <w:rFonts w:hint="eastAsia"/>
        </w:rPr>
        <w:t>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w:t>
      </w:r>
      <w:proofErr w:type="gramStart"/>
      <w:r>
        <w:rPr>
          <w:rFonts w:hint="eastAsia"/>
        </w:rPr>
        <w:t>解析器</w:t>
      </w:r>
      <w:proofErr w:type="gramEnd"/>
      <w:r>
        <w:rPr>
          <w:rFonts w:hint="eastAsia"/>
        </w:rPr>
        <w:t>获取</w:t>
      </w:r>
      <w:r>
        <w:rPr>
          <w:rFonts w:hint="eastAsia"/>
        </w:rPr>
        <w:t>OWL-S</w:t>
      </w:r>
      <w:r>
        <w:rPr>
          <w:rFonts w:hint="eastAsia"/>
        </w:rPr>
        <w:t>文档，并取得包含构建仿真模型所需信息的节点值，从而实现模型的自动构建。</w:t>
      </w:r>
    </w:p>
    <w:p w14:paraId="39D4DBD0" w14:textId="77777777" w:rsidR="00AC537D" w:rsidRDefault="00AC537D" w:rsidP="00AC537D">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2E62D5F7" w14:textId="58547BA1" w:rsidR="00AC537D" w:rsidRPr="00AC537D" w:rsidRDefault="00AC537D" w:rsidP="00AC537D">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30A83676" w14:textId="691557EF" w:rsidR="00F83D9E" w:rsidRPr="008072E5" w:rsidRDefault="00757C75" w:rsidP="008072E5">
      <w:pPr>
        <w:spacing w:line="400" w:lineRule="exact"/>
        <w:ind w:firstLineChars="200" w:firstLine="480"/>
        <w:rPr>
          <w:rFonts w:ascii="宋体" w:hAnsi="宋体"/>
          <w:color w:val="000000"/>
        </w:rPr>
      </w:pP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w:t>
      </w:r>
      <w:r>
        <w:rPr>
          <w:rFonts w:hint="eastAsia"/>
        </w:rPr>
        <w:t>通过</w:t>
      </w:r>
      <w:r w:rsidRPr="00A164A5">
        <w:rPr>
          <w:rFonts w:hint="eastAsia"/>
        </w:rPr>
        <w:t>XMLInterface</w:t>
      </w:r>
      <w:r>
        <w:rPr>
          <w:rFonts w:hint="eastAsia"/>
        </w:rPr>
        <w:t xml:space="preserve"> </w:t>
      </w:r>
      <w:r>
        <w:rPr>
          <w:rFonts w:hint="eastAsia"/>
        </w:rPr>
        <w:t>的“</w:t>
      </w:r>
      <w:r>
        <w:rPr>
          <w:rFonts w:hint="eastAsia"/>
        </w:rPr>
        <w:t>File name</w:t>
      </w:r>
      <w:r>
        <w:rPr>
          <w:rFonts w:hint="eastAsia"/>
        </w:rPr>
        <w:t>”参数设置该</w:t>
      </w:r>
      <w:r>
        <w:rPr>
          <w:rFonts w:hint="eastAsia"/>
        </w:rPr>
        <w:t>OWL-S</w:t>
      </w:r>
      <w:r>
        <w:rPr>
          <w:rFonts w:hint="eastAsia"/>
        </w:rPr>
        <w:t>文档的接口路径，以供查询读取。同时解析该文件内的组合服务，</w:t>
      </w:r>
      <w:r w:rsidRPr="00A164A5">
        <w:rPr>
          <w:rFonts w:hint="eastAsia"/>
        </w:rPr>
        <w:t>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w:t>
      </w:r>
      <w:r>
        <w:rPr>
          <w:rFonts w:hint="eastAsia"/>
        </w:rPr>
        <w:t>或者组合服务</w:t>
      </w:r>
      <w:r w:rsidRPr="00A164A5">
        <w:rPr>
          <w:rFonts w:hint="eastAsia"/>
        </w:rPr>
        <w:t>名称。</w:t>
      </w:r>
      <w:r>
        <w:rPr>
          <w:rFonts w:hint="eastAsia"/>
        </w:rPr>
        <w:t>至此，服务组合信息已经存在仿真平台内，随时可以调取使用。</w:t>
      </w:r>
    </w:p>
    <w:p w14:paraId="27B7D0AA" w14:textId="32E4C606" w:rsidR="000C0312" w:rsidRDefault="00B445CF" w:rsidP="0020343A">
      <w:pPr>
        <w:pStyle w:val="2"/>
      </w:pPr>
      <w:r>
        <w:rPr>
          <w:rFonts w:hint="eastAsia"/>
        </w:rPr>
        <w:t>5.4</w:t>
      </w:r>
      <w:r w:rsidR="00B572EB">
        <w:rPr>
          <w:rFonts w:hint="eastAsia"/>
        </w:rPr>
        <w:t xml:space="preserve"> </w:t>
      </w:r>
      <w:r w:rsidR="00690869">
        <w:rPr>
          <w:rFonts w:hint="eastAsia"/>
        </w:rPr>
        <w:t>基于Plant</w:t>
      </w:r>
      <w:r w:rsidR="00690869">
        <w:t xml:space="preserve"> </w:t>
      </w:r>
      <w:r w:rsidR="00690869">
        <w:rPr>
          <w:rFonts w:hint="eastAsia"/>
        </w:rPr>
        <w:t>Simulation的</w:t>
      </w:r>
      <w:r w:rsidR="00B572EB">
        <w:rPr>
          <w:rFonts w:hint="eastAsia"/>
        </w:rPr>
        <w:t>仿真</w:t>
      </w:r>
      <w:r w:rsidR="00690869">
        <w:rPr>
          <w:rFonts w:hint="eastAsia"/>
        </w:rPr>
        <w:t>结果和指标</w:t>
      </w:r>
      <w:r w:rsidR="00B572EB">
        <w:rPr>
          <w:rFonts w:hint="eastAsia"/>
        </w:rPr>
        <w:t>转换</w:t>
      </w:r>
      <w:bookmarkEnd w:id="60"/>
    </w:p>
    <w:p w14:paraId="51CCD788" w14:textId="4B7FD1FB"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w:t>
      </w:r>
      <w:r w:rsidRPr="000C204B">
        <w:lastRenderedPageBreak/>
        <w:t>文建立不同指标之间的转换关系如</w:t>
      </w:r>
      <w:r w:rsidRPr="000C204B">
        <w:rPr>
          <w:color w:val="FF0000"/>
        </w:rPr>
        <w:t>表</w:t>
      </w:r>
      <w:r w:rsidR="00E14272">
        <w:rPr>
          <w:rFonts w:hint="eastAsia"/>
          <w:color w:val="FF0000"/>
        </w:rPr>
        <w:t>5.1</w:t>
      </w:r>
      <w:r w:rsidRPr="000C204B">
        <w:t>，表中斜线部分表示无对应的指标转换关系。</w:t>
      </w:r>
    </w:p>
    <w:p w14:paraId="3A756B13" w14:textId="33160615" w:rsidR="000C0312" w:rsidRDefault="000C0312" w:rsidP="000C0312">
      <w:pPr>
        <w:pStyle w:val="a5"/>
      </w:pPr>
      <w:r>
        <w:rPr>
          <w:rFonts w:hint="eastAsia"/>
          <w:color w:val="FF0000"/>
        </w:rPr>
        <w:t>表</w:t>
      </w:r>
      <w:r w:rsidR="00E14272">
        <w:rPr>
          <w:rFonts w:hint="eastAsia"/>
          <w:color w:val="FF0000"/>
        </w:rPr>
        <w:t>5.1</w:t>
      </w:r>
      <w:r>
        <w:rPr>
          <w:rFonts w:hint="eastAsia"/>
          <w:color w:val="FF0000"/>
        </w:rPr>
        <w:t xml:space="preserve">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lastRenderedPageBreak/>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lastRenderedPageBreak/>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03E025D5" w14:textId="5095A657" w:rsidR="002E15A4" w:rsidRDefault="000C0312" w:rsidP="00934A72">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1812B07F" w14:textId="29592087" w:rsidR="0020343A" w:rsidRDefault="0020343A" w:rsidP="00934A72">
      <w:pPr>
        <w:pStyle w:val="2"/>
      </w:pPr>
      <w:bookmarkStart w:id="76" w:name="_Toc501892833"/>
      <w:r>
        <w:rPr>
          <w:rFonts w:hint="eastAsia"/>
        </w:rPr>
        <w:t>5</w:t>
      </w:r>
      <w:r w:rsidR="0090365F">
        <w:t>.</w:t>
      </w:r>
      <w:r w:rsidR="00B445CF">
        <w:rPr>
          <w:rFonts w:hint="eastAsia"/>
        </w:rPr>
        <w:t>5</w:t>
      </w:r>
      <w:r>
        <w:t xml:space="preserve"> </w:t>
      </w:r>
      <w:r w:rsidR="00690869">
        <w:rPr>
          <w:rFonts w:hint="eastAsia"/>
        </w:rPr>
        <w:t>基于Plant</w:t>
      </w:r>
      <w:r w:rsidR="00690869">
        <w:t xml:space="preserve"> </w:t>
      </w:r>
      <w:r w:rsidR="00690869">
        <w:rPr>
          <w:rFonts w:hint="eastAsia"/>
        </w:rPr>
        <w:t>Simulation的</w:t>
      </w:r>
      <w:r>
        <w:rPr>
          <w:rFonts w:hint="eastAsia"/>
        </w:rPr>
        <w:t>服务组合</w:t>
      </w:r>
      <w:r>
        <w:t>评价指标的反馈</w:t>
      </w:r>
      <w:bookmarkEnd w:id="76"/>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w:t>
      </w:r>
      <w:proofErr w:type="gramStart"/>
      <w:r w:rsidRPr="0020343A">
        <w:t>成服务</w:t>
      </w:r>
      <w:proofErr w:type="gramEnd"/>
      <w:r w:rsidRPr="0020343A">
        <w:t>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lastRenderedPageBreak/>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62" w:tgtFrame="_blank" w:history="1">
        <w:r w:rsidRPr="0020343A">
          <w:t>Web</w:t>
        </w:r>
        <w:r w:rsidRPr="0020343A">
          <w:t>服务</w:t>
        </w:r>
      </w:hyperlink>
      <w:r w:rsidRPr="0020343A">
        <w:t>能让使用不同系统和不同编程语言的人们能够相互交流和分享数据，其基础在于</w:t>
      </w:r>
      <w:hyperlink r:id="rId63"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4F920F2E" w:rsidR="00817E93" w:rsidRDefault="002E15A4" w:rsidP="00817E93">
      <w:pPr>
        <w:pStyle w:val="2"/>
      </w:pPr>
      <w:bookmarkStart w:id="77" w:name="_Toc501892834"/>
      <w:r>
        <w:rPr>
          <w:rFonts w:hint="eastAsia"/>
        </w:rPr>
        <w:t>5</w:t>
      </w:r>
      <w:r w:rsidR="00B445CF">
        <w:rPr>
          <w:rFonts w:hint="eastAsia"/>
        </w:rPr>
        <w:t>.6</w:t>
      </w:r>
      <w:r w:rsidR="00817E93" w:rsidRPr="00817E93">
        <w:rPr>
          <w:rFonts w:hint="eastAsia"/>
        </w:rPr>
        <w:t xml:space="preserve"> 本章小结</w:t>
      </w:r>
      <w:bookmarkEnd w:id="77"/>
    </w:p>
    <w:p w14:paraId="4EB97404" w14:textId="5D9D3157" w:rsidR="006F7E1F" w:rsidRDefault="008C388F" w:rsidP="000E14DA">
      <w:pPr>
        <w:spacing w:line="400" w:lineRule="exact"/>
        <w:ind w:firstLineChars="200" w:firstLine="480"/>
      </w:pPr>
      <w:r>
        <w:rPr>
          <w:rFonts w:hint="eastAsia"/>
        </w:rPr>
        <w:t>本章首先对服务提供方和服务需求方所需的评价指标进行</w:t>
      </w:r>
      <w:r w:rsidR="000E14DA">
        <w:rPr>
          <w:rFonts w:hint="eastAsia"/>
        </w:rPr>
        <w:t>分析，进而给出了仿真指标转换位服务评价指标的具体算法。同时介绍了仿真平台读取</w:t>
      </w:r>
      <w:r w:rsidR="000E14DA">
        <w:rPr>
          <w:rFonts w:hint="eastAsia"/>
        </w:rPr>
        <w:t>OWL-S</w:t>
      </w:r>
      <w:r w:rsidR="000E14DA">
        <w:rPr>
          <w:rFonts w:hint="eastAsia"/>
        </w:rPr>
        <w:t>服务描述文件的方法以及服务组合评价指标输出的方法。</w:t>
      </w:r>
    </w:p>
    <w:p w14:paraId="38AA9ADB" w14:textId="77777777" w:rsidR="00727C28" w:rsidRDefault="00727C28">
      <w:pPr>
        <w:sectPr w:rsidR="00727C28" w:rsidSect="00312A6E">
          <w:headerReference w:type="even" r:id="rId64"/>
          <w:headerReference w:type="default" r:id="rId65"/>
          <w:pgSz w:w="11906" w:h="16838" w:code="9"/>
          <w:pgMar w:top="1440" w:right="1797" w:bottom="1440" w:left="1797" w:header="1134" w:footer="1134" w:gutter="0"/>
          <w:cols w:space="425"/>
          <w:docGrid w:type="lines" w:linePitch="326"/>
        </w:sectPr>
      </w:pPr>
    </w:p>
    <w:p w14:paraId="3BA49498" w14:textId="168AB39F" w:rsidR="00E04083" w:rsidRDefault="00E04083" w:rsidP="00E04083">
      <w:pPr>
        <w:pStyle w:val="1"/>
      </w:pPr>
      <w:bookmarkStart w:id="78" w:name="_Toc501892835"/>
      <w:r>
        <w:rPr>
          <w:rFonts w:hint="eastAsia"/>
        </w:rPr>
        <w:lastRenderedPageBreak/>
        <w:t>第</w:t>
      </w:r>
      <w:r w:rsidR="00C01466">
        <w:t>6</w:t>
      </w:r>
      <w:r>
        <w:rPr>
          <w:rFonts w:hint="eastAsia"/>
        </w:rPr>
        <w:t xml:space="preserve">章 </w:t>
      </w:r>
      <w:bookmarkEnd w:id="78"/>
      <w:proofErr w:type="gramStart"/>
      <w:r w:rsidR="00E11B8B">
        <w:rPr>
          <w:rFonts w:hint="eastAsia"/>
        </w:rPr>
        <w:t>云制造</w:t>
      </w:r>
      <w:proofErr w:type="gramEnd"/>
      <w:r w:rsidR="00E11B8B">
        <w:rPr>
          <w:rFonts w:hint="eastAsia"/>
        </w:rPr>
        <w:t>服务原型系统的设计与开发</w:t>
      </w:r>
    </w:p>
    <w:p w14:paraId="3826BB0F" w14:textId="541DAB19" w:rsidR="00DD2392" w:rsidRDefault="00DD2392" w:rsidP="001E3B20">
      <w:pPr>
        <w:pStyle w:val="2"/>
      </w:pPr>
      <w:bookmarkStart w:id="79" w:name="_Toc501892838"/>
      <w:r>
        <w:rPr>
          <w:rFonts w:hint="eastAsia"/>
        </w:rPr>
        <w:t>6.1</w:t>
      </w:r>
      <w:r>
        <w:t xml:space="preserve"> </w:t>
      </w:r>
      <w:r>
        <w:rPr>
          <w:rFonts w:hint="eastAsia"/>
        </w:rPr>
        <w:t>原型系统设计目标</w:t>
      </w:r>
    </w:p>
    <w:p w14:paraId="427D69F4" w14:textId="20CE1127" w:rsidR="005F06B0" w:rsidRDefault="002804C3" w:rsidP="002804C3">
      <w:pPr>
        <w:widowControl w:val="0"/>
        <w:autoSpaceDE w:val="0"/>
        <w:autoSpaceDN w:val="0"/>
        <w:adjustRightInd w:val="0"/>
        <w:spacing w:line="400" w:lineRule="exact"/>
        <w:ind w:firstLineChars="200" w:firstLine="480"/>
      </w:pPr>
      <w:proofErr w:type="gramStart"/>
      <w:r w:rsidRPr="002804C3">
        <w:rPr>
          <w:rFonts w:hint="eastAsia"/>
        </w:rPr>
        <w:t>云制造</w:t>
      </w:r>
      <w:proofErr w:type="gramEnd"/>
      <w:r w:rsidRPr="002804C3">
        <w:rPr>
          <w:rFonts w:hint="eastAsia"/>
        </w:rPr>
        <w:t>环境下资源服务的管理需要一个高效的信息系统。系统需要实现</w:t>
      </w:r>
      <w:r w:rsidR="005F06B0">
        <w:rPr>
          <w:rFonts w:hint="eastAsia"/>
        </w:rPr>
        <w:t>产品和制造能力服务</w:t>
      </w:r>
      <w:r w:rsidRPr="002804C3">
        <w:rPr>
          <w:rFonts w:hint="eastAsia"/>
        </w:rPr>
        <w:t>的</w:t>
      </w:r>
      <w:r w:rsidR="00B76D85">
        <w:rPr>
          <w:rFonts w:hint="eastAsia"/>
        </w:rPr>
        <w:t>注册与</w:t>
      </w:r>
      <w:r w:rsidR="005F06B0">
        <w:rPr>
          <w:rFonts w:hint="eastAsia"/>
        </w:rPr>
        <w:t>发布</w:t>
      </w:r>
      <w:r w:rsidRPr="002804C3">
        <w:rPr>
          <w:rFonts w:hint="eastAsia"/>
        </w:rPr>
        <w:t>、</w:t>
      </w:r>
      <w:r w:rsidR="005F06B0">
        <w:rPr>
          <w:rFonts w:hint="eastAsia"/>
        </w:rPr>
        <w:t>检索与匹配</w:t>
      </w:r>
      <w:r w:rsidRPr="002804C3">
        <w:rPr>
          <w:rFonts w:hint="eastAsia"/>
        </w:rPr>
        <w:t>、</w:t>
      </w:r>
      <w:r w:rsidR="00B76D85">
        <w:rPr>
          <w:rFonts w:hint="eastAsia"/>
        </w:rPr>
        <w:t>组合与评价</w:t>
      </w:r>
      <w:r w:rsidRPr="002804C3">
        <w:rPr>
          <w:rFonts w:hint="eastAsia"/>
        </w:rPr>
        <w:t>，</w:t>
      </w:r>
      <w:r w:rsidR="00A60072">
        <w:rPr>
          <w:rFonts w:hint="eastAsia"/>
        </w:rPr>
        <w:t>服务请求方和服务提供方的注册和管理</w:t>
      </w:r>
      <w:r w:rsidRPr="002804C3">
        <w:rPr>
          <w:rFonts w:hint="eastAsia"/>
        </w:rPr>
        <w:t>等功能。</w:t>
      </w:r>
    </w:p>
    <w:p w14:paraId="1C152783" w14:textId="2FC33F9E" w:rsidR="00596590" w:rsidRPr="002804C3" w:rsidRDefault="002804C3" w:rsidP="002804C3">
      <w:pPr>
        <w:widowControl w:val="0"/>
        <w:autoSpaceDE w:val="0"/>
        <w:autoSpaceDN w:val="0"/>
        <w:adjustRightInd w:val="0"/>
        <w:spacing w:line="400" w:lineRule="exact"/>
        <w:ind w:firstLineChars="200" w:firstLine="480"/>
      </w:pPr>
      <w:r w:rsidRPr="002804C3">
        <w:rPr>
          <w:rFonts w:hint="eastAsia"/>
        </w:rPr>
        <w:t>基于前面章节提出的</w:t>
      </w:r>
      <w:r w:rsidR="006C5A33">
        <w:rPr>
          <w:rFonts w:hint="eastAsia"/>
        </w:rPr>
        <w:t>面向仿真的服务发布方法</w:t>
      </w:r>
      <w:r w:rsidRPr="002804C3">
        <w:rPr>
          <w:rFonts w:hint="eastAsia"/>
        </w:rPr>
        <w:t>、检索与匹配方法及</w:t>
      </w:r>
      <w:r w:rsidR="008C2AA7">
        <w:rPr>
          <w:rFonts w:hint="eastAsia"/>
        </w:rPr>
        <w:t>组合与</w:t>
      </w:r>
      <w:r w:rsidRPr="002804C3">
        <w:rPr>
          <w:rFonts w:hint="eastAsia"/>
        </w:rPr>
        <w:t>评价方案，本章给出系统实现的功能结构、</w:t>
      </w:r>
      <w:r w:rsidR="00EF335A">
        <w:rPr>
          <w:rFonts w:hint="eastAsia"/>
        </w:rPr>
        <w:t>功能设计、应用流程</w:t>
      </w:r>
      <w:r w:rsidRPr="002804C3">
        <w:rPr>
          <w:rFonts w:hint="eastAsia"/>
        </w:rPr>
        <w:t>及系统</w:t>
      </w:r>
      <w:r w:rsidR="00EF335A">
        <w:rPr>
          <w:rFonts w:hint="eastAsia"/>
        </w:rPr>
        <w:t>开发</w:t>
      </w:r>
      <w:r w:rsidRPr="002804C3">
        <w:rPr>
          <w:rFonts w:hint="eastAsia"/>
        </w:rPr>
        <w:t>实现的若干关键技术，包括系统的</w:t>
      </w:r>
      <w:r w:rsidR="007B5E3A">
        <w:rPr>
          <w:rFonts w:hint="eastAsia"/>
        </w:rPr>
        <w:t>各功能模块</w:t>
      </w:r>
      <w:r w:rsidRPr="002804C3">
        <w:rPr>
          <w:rFonts w:hint="eastAsia"/>
        </w:rPr>
        <w:t>设计、</w:t>
      </w:r>
      <w:r w:rsidR="00D14487">
        <w:rPr>
          <w:rFonts w:hint="eastAsia"/>
        </w:rPr>
        <w:t>面向仿真的</w:t>
      </w:r>
      <w:r w:rsidRPr="002804C3">
        <w:rPr>
          <w:rFonts w:hint="eastAsia"/>
        </w:rPr>
        <w:t>服务描述模板的设计与实现方法、</w:t>
      </w:r>
      <w:r w:rsidR="000F1861">
        <w:rPr>
          <w:rFonts w:hint="eastAsia"/>
        </w:rPr>
        <w:t>面向</w:t>
      </w:r>
      <w:r w:rsidR="00B32BE4">
        <w:rPr>
          <w:rFonts w:hint="eastAsia"/>
        </w:rPr>
        <w:t>仿真的</w:t>
      </w:r>
      <w:r w:rsidRPr="002804C3">
        <w:rPr>
          <w:rFonts w:hint="eastAsia"/>
        </w:rPr>
        <w:t>服务</w:t>
      </w:r>
      <w:r w:rsidR="000F1861">
        <w:rPr>
          <w:rFonts w:hint="eastAsia"/>
        </w:rPr>
        <w:t>组合</w:t>
      </w:r>
      <w:r w:rsidR="00444C5D">
        <w:rPr>
          <w:rFonts w:hint="eastAsia"/>
        </w:rPr>
        <w:t>方法</w:t>
      </w:r>
      <w:r w:rsidRPr="002804C3">
        <w:rPr>
          <w:rFonts w:hint="eastAsia"/>
        </w:rPr>
        <w:t>的实现以及</w:t>
      </w:r>
      <w:r w:rsidR="00F05328">
        <w:rPr>
          <w:rFonts w:hint="eastAsia"/>
        </w:rPr>
        <w:t>基于仿真的服务评价方法的实现</w:t>
      </w:r>
      <w:r w:rsidRPr="002804C3">
        <w:rPr>
          <w:rFonts w:hint="eastAsia"/>
        </w:rPr>
        <w:t>，将前面章节的思想落实到实际的</w:t>
      </w:r>
      <w:proofErr w:type="gramStart"/>
      <w:r w:rsidRPr="002804C3">
        <w:rPr>
          <w:rFonts w:hint="eastAsia"/>
        </w:rPr>
        <w:t>云制造</w:t>
      </w:r>
      <w:proofErr w:type="gramEnd"/>
      <w:r w:rsidRPr="002804C3">
        <w:rPr>
          <w:rFonts w:hint="eastAsia"/>
        </w:rPr>
        <w:t>业务过程中。</w:t>
      </w:r>
    </w:p>
    <w:p w14:paraId="05798BAE" w14:textId="6A4B0673" w:rsidR="00596590" w:rsidRPr="002C0153" w:rsidRDefault="007F6120" w:rsidP="008C2679">
      <w:pPr>
        <w:spacing w:line="400" w:lineRule="exact"/>
        <w:ind w:firstLineChars="200" w:firstLine="480"/>
      </w:pPr>
      <w:proofErr w:type="gramStart"/>
      <w:r>
        <w:rPr>
          <w:rFonts w:hint="eastAsia"/>
        </w:rPr>
        <w:t>云制造</w:t>
      </w:r>
      <w:proofErr w:type="gramEnd"/>
      <w:r>
        <w:rPr>
          <w:rFonts w:hint="eastAsia"/>
        </w:rPr>
        <w:t>服务</w:t>
      </w:r>
      <w:r w:rsidR="00301A13">
        <w:rPr>
          <w:rFonts w:hint="eastAsia"/>
        </w:rPr>
        <w:t>原型系统</w:t>
      </w:r>
      <w:r w:rsidR="00FC4E07">
        <w:rPr>
          <w:rFonts w:hint="eastAsia"/>
        </w:rPr>
        <w:t>基</w:t>
      </w:r>
      <w:r w:rsidR="00FC4E07" w:rsidRPr="00E6344A">
        <w:t>于</w:t>
      </w:r>
      <w:r w:rsidR="00FC4E07" w:rsidRPr="00E6344A">
        <w:t>B</w:t>
      </w:r>
      <w:r w:rsidR="00E6344A">
        <w:rPr>
          <w:rFonts w:hint="eastAsia"/>
        </w:rPr>
        <w:t>/</w:t>
      </w:r>
      <w:r w:rsidR="00301A13" w:rsidRPr="00E6344A">
        <w:t>S</w:t>
      </w:r>
      <w:r w:rsidR="00622997" w:rsidRPr="00E6344A">
        <w:t>网</w:t>
      </w:r>
      <w:r w:rsidR="00622997">
        <w:rPr>
          <w:rFonts w:hint="eastAsia"/>
        </w:rPr>
        <w:t>络体系架构，</w:t>
      </w:r>
      <w:r w:rsidR="00622997" w:rsidRPr="002C0153">
        <w:rPr>
          <w:rFonts w:hint="eastAsia"/>
        </w:rPr>
        <w:t>为今后开发具备一定规模的面向行业的公共服务平台提供理论支持与原型系统参考。</w:t>
      </w:r>
    </w:p>
    <w:p w14:paraId="5EDB1B62" w14:textId="40E2FC26" w:rsidR="001E3B20" w:rsidRPr="002B6371" w:rsidRDefault="00DD2392" w:rsidP="001E3B20">
      <w:pPr>
        <w:pStyle w:val="2"/>
      </w:pPr>
      <w:r>
        <w:rPr>
          <w:rFonts w:hint="eastAsia"/>
        </w:rPr>
        <w:t>6.2</w:t>
      </w:r>
      <w:r>
        <w:t xml:space="preserve"> </w:t>
      </w:r>
      <w:r>
        <w:rPr>
          <w:rFonts w:hint="eastAsia"/>
        </w:rPr>
        <w:t>原型系统功能设计</w:t>
      </w:r>
      <w:bookmarkEnd w:id="79"/>
    </w:p>
    <w:p w14:paraId="16B66A34" w14:textId="2EC6DFAB" w:rsidR="001E3B20" w:rsidRDefault="001E3B20" w:rsidP="001E3B20">
      <w:pPr>
        <w:spacing w:line="400" w:lineRule="exact"/>
        <w:ind w:firstLineChars="200" w:firstLine="480"/>
      </w:pPr>
      <w:r>
        <w:rPr>
          <w:rFonts w:hint="eastAsia"/>
        </w:rPr>
        <w:t>原型系统总体功能设计如下</w:t>
      </w:r>
      <w:r w:rsidRPr="00A156A1">
        <w:rPr>
          <w:rFonts w:hint="eastAsia"/>
          <w:color w:val="FF0000"/>
        </w:rPr>
        <w:t>图</w:t>
      </w:r>
      <w:r w:rsidR="00E14272">
        <w:rPr>
          <w:rFonts w:hint="eastAsia"/>
          <w:color w:val="FF0000"/>
        </w:rPr>
        <w:t>6.1</w:t>
      </w:r>
      <w:r>
        <w:rPr>
          <w:rFonts w:hint="eastAsia"/>
        </w:rPr>
        <w:t>所示。</w:t>
      </w:r>
    </w:p>
    <w:p w14:paraId="6F14FA12" w14:textId="77777777" w:rsidR="001E3B20" w:rsidRDefault="001E3B20" w:rsidP="001E3B2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2CA72B0" w14:textId="539B02C3" w:rsidR="001E3B20" w:rsidRDefault="001E3B20" w:rsidP="001E3B20">
      <w:pPr>
        <w:spacing w:line="400" w:lineRule="exact"/>
        <w:ind w:firstLineChars="200" w:firstLine="480"/>
      </w:pPr>
      <w:r>
        <w:rPr>
          <w:rFonts w:hint="eastAsia"/>
        </w:rPr>
        <w:t>平台模块层由云平台主要功能模块组成。服务发布模块包括产品发布为服务和制作能力发布为服务，主要负责上传</w:t>
      </w:r>
      <w:r>
        <w:rPr>
          <w:rFonts w:hint="eastAsia"/>
        </w:rPr>
        <w:t>Web</w:t>
      </w:r>
      <w:r>
        <w:t xml:space="preserve"> </w:t>
      </w:r>
      <w:r>
        <w:rPr>
          <w:rFonts w:hint="eastAsia"/>
        </w:rPr>
        <w:t>Service</w:t>
      </w:r>
      <w:r>
        <w:t xml:space="preserve"> URI</w:t>
      </w:r>
      <w:r>
        <w:rPr>
          <w:rFonts w:hint="eastAsia"/>
        </w:rPr>
        <w:t>，结构化服务发布内容，</w:t>
      </w:r>
      <w:r w:rsidR="00992BB4">
        <w:rPr>
          <w:rFonts w:hint="eastAsia"/>
        </w:rPr>
        <w:t>服务提供方</w:t>
      </w:r>
      <w:r>
        <w:rPr>
          <w:rFonts w:hint="eastAsia"/>
        </w:rPr>
        <w:t>通过该模块将制造资源或制造能力进行发布。服务匹配模块包括基于</w:t>
      </w:r>
      <w:r>
        <w:rPr>
          <w:rFonts w:hint="eastAsia"/>
        </w:rPr>
        <w:t>OWL-S</w:t>
      </w:r>
      <w:r>
        <w:rPr>
          <w:rFonts w:hint="eastAsia"/>
        </w:rPr>
        <w:t>本体描述语言的服务检索和基于</w:t>
      </w:r>
      <w:r>
        <w:rPr>
          <w:rFonts w:hint="eastAsia"/>
        </w:rPr>
        <w:t>Jena</w:t>
      </w:r>
      <w:r>
        <w:rPr>
          <w:rFonts w:hint="eastAsia"/>
        </w:rPr>
        <w:t>的推理检索，此外若用户当前需求没有匹配项，服务匹配模块会对需求进行分解，分别检索需求子任务。服务组合模块是对服务匹配的结果的优选和组合，</w:t>
      </w:r>
      <w:r w:rsidR="00992BB4">
        <w:rPr>
          <w:rFonts w:hint="eastAsia"/>
        </w:rPr>
        <w:t>服务需求方</w:t>
      </w:r>
      <w:r>
        <w:rPr>
          <w:rFonts w:hint="eastAsia"/>
        </w:rPr>
        <w:t>会选择合适的原子服务，若单个原子服务无法满足</w:t>
      </w:r>
      <w:r w:rsidR="00992BB4">
        <w:rPr>
          <w:rFonts w:hint="eastAsia"/>
        </w:rPr>
        <w:t>服务需求方</w:t>
      </w:r>
      <w:r>
        <w:rPr>
          <w:rFonts w:hint="eastAsia"/>
        </w:rPr>
        <w:t>的需求，可从多个候选服务集中各选取出一个原子服务进行组合，组合服务方案同样由</w:t>
      </w:r>
      <w:r>
        <w:rPr>
          <w:rFonts w:hint="eastAsia"/>
        </w:rPr>
        <w:t>OWL-S</w:t>
      </w:r>
      <w:r>
        <w:rPr>
          <w:rFonts w:hint="eastAsia"/>
        </w:rPr>
        <w:t>描述。仿真平台可以读取组合服务的</w:t>
      </w:r>
      <w:r>
        <w:rPr>
          <w:rFonts w:hint="eastAsia"/>
        </w:rPr>
        <w:t>OWL-S</w:t>
      </w:r>
      <w:r>
        <w:rPr>
          <w:rFonts w:hint="eastAsia"/>
        </w:rPr>
        <w:t>文档，解析出其中的仿真信息并构建仿真模型，仿真模型执行后产生的仿真指标保存在</w:t>
      </w:r>
      <w:r>
        <w:rPr>
          <w:rFonts w:hint="eastAsia"/>
        </w:rPr>
        <w:t>MySQL</w:t>
      </w:r>
      <w:r>
        <w:rPr>
          <w:rFonts w:hint="eastAsia"/>
        </w:rPr>
        <w:t>数据库中。服务评价模块会读取</w:t>
      </w:r>
      <w:r>
        <w:rPr>
          <w:rFonts w:hint="eastAsia"/>
        </w:rPr>
        <w:t>MySQL</w:t>
      </w:r>
      <w:r>
        <w:rPr>
          <w:rFonts w:hint="eastAsia"/>
        </w:rPr>
        <w:t>中的仿真指标信息并将其转换为服务评价指标展示在</w:t>
      </w:r>
      <w:proofErr w:type="gramStart"/>
      <w:r>
        <w:rPr>
          <w:rFonts w:hint="eastAsia"/>
        </w:rPr>
        <w:t>云制造</w:t>
      </w:r>
      <w:proofErr w:type="gramEnd"/>
      <w:r>
        <w:rPr>
          <w:rFonts w:hint="eastAsia"/>
        </w:rPr>
        <w:t>服务平台中。权限管理模块主要是针对不同的企业用户而设计，注册用户在登</w:t>
      </w:r>
      <w:r>
        <w:rPr>
          <w:rFonts w:hint="eastAsia"/>
        </w:rPr>
        <w:lastRenderedPageBreak/>
        <w:t>陆云平台时，会根据用户注册权限显示不同内容，比如注册用户为</w:t>
      </w:r>
      <w:r w:rsidR="00992BB4">
        <w:rPr>
          <w:rFonts w:hint="eastAsia"/>
        </w:rPr>
        <w:t>服务需求方</w:t>
      </w:r>
      <w:r>
        <w:rPr>
          <w:rFonts w:hint="eastAsia"/>
        </w:rPr>
        <w:t>，则无法进行服务发布操作。用户注册信息管理模块主要是负责管理企业用户注册时的相关信息，这些信息保存于</w:t>
      </w:r>
      <w:r>
        <w:rPr>
          <w:rFonts w:hint="eastAsia"/>
        </w:rPr>
        <w:t>MySQL</w:t>
      </w:r>
      <w:r>
        <w:rPr>
          <w:rFonts w:hint="eastAsia"/>
        </w:rPr>
        <w:t>数据库中。</w:t>
      </w:r>
    </w:p>
    <w:p w14:paraId="7B9E7E02" w14:textId="77777777" w:rsidR="001E3B20" w:rsidRDefault="001E3B20" w:rsidP="001E3B2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服务发布模块、服务匹配模块和服务组合模块对接到</w:t>
      </w:r>
      <w:r>
        <w:rPr>
          <w:rFonts w:hint="eastAsia"/>
        </w:rPr>
        <w:t>RDF4J</w:t>
      </w:r>
      <w:r>
        <w:rPr>
          <w:rFonts w:hint="eastAsia"/>
        </w:rPr>
        <w:t>数据库，即将</w:t>
      </w:r>
      <w:r>
        <w:rPr>
          <w:rFonts w:hint="eastAsia"/>
        </w:rPr>
        <w:t>OWL-S</w:t>
      </w:r>
      <w:r>
        <w:rPr>
          <w:rFonts w:hint="eastAsia"/>
        </w:rPr>
        <w:t>描述的服务信息保存在图数据库</w:t>
      </w:r>
      <w:r>
        <w:rPr>
          <w:rFonts w:hint="eastAsia"/>
        </w:rPr>
        <w:t>RDF4J</w:t>
      </w:r>
      <w:r>
        <w:rPr>
          <w:rFonts w:hint="eastAsia"/>
        </w:rPr>
        <w:t>中，而用户信息、评价指标信息、权限信息则保存在关系数据库</w:t>
      </w:r>
      <w:r>
        <w:rPr>
          <w:rFonts w:hint="eastAsia"/>
        </w:rPr>
        <w:t>MySQL</w:t>
      </w:r>
      <w:r>
        <w:rPr>
          <w:rFonts w:hint="eastAsia"/>
        </w:rPr>
        <w:t>中。将数据分两类数据库进行存储主要是考虑到</w:t>
      </w:r>
      <w:r>
        <w:rPr>
          <w:rFonts w:hint="eastAsia"/>
        </w:rPr>
        <w:t>RDF4J</w:t>
      </w:r>
      <w:r>
        <w:rPr>
          <w:rFonts w:hint="eastAsia"/>
        </w:rPr>
        <w:t>数据库基于</w:t>
      </w:r>
      <w:r>
        <w:rPr>
          <w:rFonts w:hint="eastAsia"/>
        </w:rPr>
        <w:t>NoSQL</w:t>
      </w:r>
      <w:r>
        <w:rPr>
          <w:rFonts w:hint="eastAsia"/>
        </w:rPr>
        <w:t>进行设计，在文档的存储方面较为便捷，同时可支持基于</w:t>
      </w:r>
      <w:r>
        <w:rPr>
          <w:rFonts w:hint="eastAsia"/>
        </w:rPr>
        <w:t>Jena</w:t>
      </w:r>
      <w:r>
        <w:rPr>
          <w:rFonts w:hint="eastAsia"/>
        </w:rPr>
        <w:t>的推理检索。</w:t>
      </w:r>
    </w:p>
    <w:p w14:paraId="0A551C26" w14:textId="77777777" w:rsidR="001E3B20" w:rsidRDefault="001E3B20" w:rsidP="001E3B20">
      <w:pPr>
        <w:jc w:val="center"/>
      </w:pPr>
      <w:r>
        <w:rPr>
          <w:noProof/>
        </w:rPr>
        <w:drawing>
          <wp:inline distT="0" distB="0" distL="0" distR="0" wp14:anchorId="0306C00A" wp14:editId="4583A284">
            <wp:extent cx="4440142" cy="197167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49555" cy="1975855"/>
                    </a:xfrm>
                    <a:prstGeom prst="rect">
                      <a:avLst/>
                    </a:prstGeom>
                  </pic:spPr>
                </pic:pic>
              </a:graphicData>
            </a:graphic>
          </wp:inline>
        </w:drawing>
      </w:r>
    </w:p>
    <w:p w14:paraId="2978F2ED" w14:textId="4CD62756" w:rsidR="001E3B20" w:rsidRPr="001E3B20" w:rsidRDefault="001E3B20" w:rsidP="00EC1A14">
      <w:pPr>
        <w:pStyle w:val="a4"/>
      </w:pPr>
      <w:r>
        <w:rPr>
          <w:rFonts w:hint="eastAsia"/>
        </w:rPr>
        <w:t>图</w:t>
      </w:r>
      <w:r w:rsidR="00E14272">
        <w:rPr>
          <w:rFonts w:hint="eastAsia"/>
        </w:rPr>
        <w:t>6.1</w:t>
      </w:r>
      <w:r>
        <w:t xml:space="preserve"> </w:t>
      </w:r>
      <w:r>
        <w:rPr>
          <w:rFonts w:hint="eastAsia"/>
        </w:rPr>
        <w:t>原型系统功能框架</w:t>
      </w:r>
    </w:p>
    <w:p w14:paraId="0067A107" w14:textId="0DD3ABB8" w:rsidR="002B6371" w:rsidRDefault="00591DBA" w:rsidP="00591DBA">
      <w:pPr>
        <w:pStyle w:val="2"/>
      </w:pPr>
      <w:bookmarkStart w:id="80" w:name="_Toc501892837"/>
      <w:r>
        <w:rPr>
          <w:rFonts w:hint="eastAsia"/>
        </w:rPr>
        <w:t>6.3</w:t>
      </w:r>
      <w:r w:rsidR="002B6371">
        <w:rPr>
          <w:rFonts w:hint="eastAsia"/>
        </w:rPr>
        <w:t xml:space="preserve"> </w:t>
      </w:r>
      <w:r>
        <w:rPr>
          <w:rFonts w:hint="eastAsia"/>
        </w:rPr>
        <w:t>原型系统的</w:t>
      </w:r>
      <w:del w:id="81" w:author="陆剑峰" w:date="2018-01-30T21:05:00Z">
        <w:r w:rsidDel="00260DAB">
          <w:rPr>
            <w:rFonts w:hint="eastAsia"/>
          </w:rPr>
          <w:delText>应用</w:delText>
        </w:r>
      </w:del>
      <w:ins w:id="82" w:author="陆剑峰" w:date="2018-01-30T21:05:00Z">
        <w:r w:rsidR="00260DAB">
          <w:rPr>
            <w:rFonts w:hint="eastAsia"/>
          </w:rPr>
          <w:t>服务发布</w:t>
        </w:r>
        <w:r w:rsidR="00260DAB">
          <w:t>和匹配、</w:t>
        </w:r>
      </w:ins>
      <w:ins w:id="83" w:author="陆剑峰" w:date="2018-01-30T21:08:00Z">
        <w:r w:rsidR="00260DAB">
          <w:rPr>
            <w:rFonts w:hint="eastAsia"/>
          </w:rPr>
          <w:t>评价</w:t>
        </w:r>
      </w:ins>
      <w:r w:rsidR="002B6371">
        <w:rPr>
          <w:rFonts w:hint="eastAsia"/>
        </w:rPr>
        <w:t>流程</w:t>
      </w:r>
      <w:bookmarkEnd w:id="80"/>
    </w:p>
    <w:p w14:paraId="22994AE2"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w:t>
      </w:r>
      <w:proofErr w:type="gramStart"/>
      <w:r w:rsidRPr="00C17179">
        <w:t>云制造</w:t>
      </w:r>
      <w:proofErr w:type="gramEnd"/>
      <w:r w:rsidRPr="00C17179">
        <w:t>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w:t>
      </w:r>
      <w:proofErr w:type="gramStart"/>
      <w:r w:rsidRPr="00C17179">
        <w:t>至注册</w:t>
      </w:r>
      <w:proofErr w:type="gramEnd"/>
      <w:r w:rsidRPr="00C17179">
        <w:t>页面重新注册。</w:t>
      </w:r>
    </w:p>
    <w:p w14:paraId="212CF0DF" w14:textId="77777777" w:rsidR="002B6371" w:rsidRPr="00C17179" w:rsidRDefault="002B6371" w:rsidP="002B6371">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w:t>
      </w:r>
      <w:proofErr w:type="gramStart"/>
      <w:r w:rsidRPr="00C17179">
        <w:t>云制造</w:t>
      </w:r>
      <w:proofErr w:type="gramEnd"/>
      <w:r w:rsidRPr="00C17179">
        <w:t>服务的业务流程。</w:t>
      </w:r>
    </w:p>
    <w:p w14:paraId="542152E8" w14:textId="77777777" w:rsidR="002B6371" w:rsidRPr="00C17179" w:rsidRDefault="002B6371" w:rsidP="002B6371">
      <w:pPr>
        <w:spacing w:line="400" w:lineRule="exact"/>
        <w:ind w:firstLineChars="200" w:firstLine="480"/>
      </w:pPr>
      <w:r w:rsidRPr="00C17179">
        <w:lastRenderedPageBreak/>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w:t>
      </w:r>
      <w:proofErr w:type="gramStart"/>
      <w:r w:rsidRPr="00C17179">
        <w:t>云制造</w:t>
      </w:r>
      <w:proofErr w:type="gramEnd"/>
      <w:r w:rsidRPr="00C17179">
        <w:t>系统，并与服务需求方签订线下合同；</w:t>
      </w:r>
      <w:proofErr w:type="gramStart"/>
      <w:r w:rsidRPr="00C17179">
        <w:t>云制造</w:t>
      </w:r>
      <w:proofErr w:type="gramEnd"/>
      <w:r w:rsidRPr="00C17179">
        <w:t>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proofErr w:type="gramStart"/>
      <w:r w:rsidRPr="00C17179">
        <w:t>云制造</w:t>
      </w:r>
      <w:proofErr w:type="gramEnd"/>
      <w:r w:rsidRPr="00C17179">
        <w:t>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1755B785" w:rsidR="002B6371" w:rsidRPr="00BC7EFD" w:rsidRDefault="002B6371" w:rsidP="002B6371">
      <w:pPr>
        <w:spacing w:line="400" w:lineRule="exact"/>
        <w:ind w:firstLineChars="200" w:firstLine="480"/>
        <w:rPr>
          <w:kern w:val="2"/>
          <w:sz w:val="21"/>
        </w:rPr>
      </w:pP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29CB8A30" w14:textId="313A7C60" w:rsidR="00591DBA" w:rsidRDefault="00591DBA" w:rsidP="00154305">
      <w:pPr>
        <w:pStyle w:val="2"/>
      </w:pPr>
      <w:bookmarkStart w:id="84" w:name="_Toc501892840"/>
      <w:r>
        <w:rPr>
          <w:rFonts w:hint="eastAsia"/>
        </w:rPr>
        <w:t>6.4</w:t>
      </w:r>
      <w:r>
        <w:t xml:space="preserve"> </w:t>
      </w:r>
      <w:r>
        <w:rPr>
          <w:rFonts w:hint="eastAsia"/>
        </w:rPr>
        <w:t>原型系统开发实现</w:t>
      </w:r>
    </w:p>
    <w:p w14:paraId="78110C9C" w14:textId="77777777" w:rsidR="00827009" w:rsidRDefault="003C441E" w:rsidP="004C53F6">
      <w:pPr>
        <w:spacing w:line="400" w:lineRule="exact"/>
        <w:ind w:firstLineChars="200" w:firstLine="480"/>
      </w:pPr>
      <w:r w:rsidRPr="003C441E">
        <w:t>原型系统前端页面使用</w:t>
      </w:r>
      <w:r w:rsidRPr="003C441E">
        <w:t>JavaScript</w:t>
      </w:r>
      <w:r w:rsidRPr="003C441E">
        <w:t>语言进行开发，后端业务逻辑使用</w:t>
      </w:r>
      <w:r w:rsidRPr="003C441E">
        <w:t>Java</w:t>
      </w:r>
      <w:r w:rsidRPr="003C441E">
        <w:t>语言开发</w:t>
      </w:r>
      <w:r>
        <w:rPr>
          <w:rFonts w:hint="eastAsia"/>
        </w:rPr>
        <w:t>。整个系统使用主流的</w:t>
      </w:r>
      <w:r>
        <w:rPr>
          <w:rFonts w:hint="eastAsia"/>
        </w:rPr>
        <w:t>Java</w:t>
      </w:r>
      <w:r>
        <w:t xml:space="preserve"> </w:t>
      </w:r>
      <w:r>
        <w:rPr>
          <w:rFonts w:hint="eastAsia"/>
        </w:rPr>
        <w:t>IDE</w:t>
      </w:r>
      <w:r>
        <w:rPr>
          <w:rFonts w:hint="eastAsia"/>
        </w:rPr>
        <w:t>工具</w:t>
      </w:r>
      <w:r>
        <w:rPr>
          <w:rFonts w:hint="eastAsia"/>
        </w:rPr>
        <w:t>Intellij</w:t>
      </w:r>
      <w:r>
        <w:t xml:space="preserve"> </w:t>
      </w:r>
      <w:r>
        <w:rPr>
          <w:rFonts w:hint="eastAsia"/>
        </w:rPr>
        <w:t>IDEA</w:t>
      </w:r>
      <w:r>
        <w:rPr>
          <w:rFonts w:hint="eastAsia"/>
        </w:rPr>
        <w:t>进行开发，集合了</w:t>
      </w:r>
      <w:r>
        <w:rPr>
          <w:rFonts w:hint="eastAsia"/>
        </w:rPr>
        <w:t>SpringMVC</w:t>
      </w:r>
      <w:r>
        <w:rPr>
          <w:rFonts w:hint="eastAsia"/>
        </w:rPr>
        <w:t>（后端业务逻辑）、</w:t>
      </w:r>
      <w:r>
        <w:rPr>
          <w:rFonts w:hint="eastAsia"/>
        </w:rPr>
        <w:t>Mybatis</w:t>
      </w:r>
      <w:r>
        <w:rPr>
          <w:rFonts w:hint="eastAsia"/>
        </w:rPr>
        <w:t>（数据库操作）和</w:t>
      </w:r>
      <w:r>
        <w:rPr>
          <w:rFonts w:hint="eastAsia"/>
        </w:rPr>
        <w:t>AngularJS</w:t>
      </w:r>
      <w:r>
        <w:rPr>
          <w:rFonts w:hint="eastAsia"/>
        </w:rPr>
        <w:t>（前端界面和逻辑）这三个主流的网页开发框架。</w:t>
      </w:r>
      <w:r w:rsidR="004C53F6">
        <w:rPr>
          <w:rFonts w:hint="eastAsia"/>
        </w:rPr>
        <w:t>如下</w:t>
      </w:r>
      <w:r w:rsidR="004C53F6" w:rsidRPr="003C441E">
        <w:rPr>
          <w:rFonts w:hint="eastAsia"/>
          <w:color w:val="FF0000"/>
        </w:rPr>
        <w:t>图</w:t>
      </w:r>
      <w:r w:rsidR="004C53F6" w:rsidRPr="003C441E">
        <w:rPr>
          <w:rFonts w:hint="eastAsia"/>
          <w:color w:val="FF0000"/>
        </w:rPr>
        <w:t>6.2</w:t>
      </w:r>
      <w:r w:rsidR="004C53F6">
        <w:rPr>
          <w:rFonts w:hint="eastAsia"/>
        </w:rPr>
        <w:t>所示是原型系统开发的软件架构，</w:t>
      </w:r>
      <w:r w:rsidR="00827009">
        <w:rPr>
          <w:rFonts w:hint="eastAsia"/>
        </w:rPr>
        <w:t>具体解释如下：</w:t>
      </w:r>
    </w:p>
    <w:p w14:paraId="53AB55E8" w14:textId="342CE1AA" w:rsidR="00827009" w:rsidRDefault="004C53F6" w:rsidP="004C53F6">
      <w:pPr>
        <w:spacing w:line="400" w:lineRule="exact"/>
        <w:ind w:firstLineChars="200" w:firstLine="480"/>
      </w:pPr>
      <w:r>
        <w:rPr>
          <w:rFonts w:hint="eastAsia"/>
        </w:rPr>
        <w:t>Entity</w:t>
      </w:r>
      <w:r>
        <w:rPr>
          <w:rFonts w:hint="eastAsia"/>
        </w:rPr>
        <w:t>层</w:t>
      </w:r>
      <w:r w:rsidR="00827009">
        <w:rPr>
          <w:rFonts w:hint="eastAsia"/>
        </w:rPr>
        <w:t>：</w:t>
      </w:r>
      <w:r>
        <w:rPr>
          <w:rFonts w:hint="eastAsia"/>
        </w:rPr>
        <w:t>通过创建实体类来实现创建数据库中表的功能；</w:t>
      </w:r>
    </w:p>
    <w:p w14:paraId="6913C9C8" w14:textId="0E497215" w:rsidR="00827009" w:rsidRDefault="001E2FDD" w:rsidP="004C53F6">
      <w:pPr>
        <w:spacing w:line="400" w:lineRule="exact"/>
        <w:ind w:firstLineChars="200" w:firstLine="480"/>
      </w:pPr>
      <w:r>
        <w:rPr>
          <w:rFonts w:hint="eastAsia"/>
        </w:rPr>
        <w:t>Dao</w:t>
      </w:r>
      <w:r w:rsidR="004C53F6">
        <w:rPr>
          <w:rFonts w:hint="eastAsia"/>
        </w:rPr>
        <w:t>层</w:t>
      </w:r>
      <w:r w:rsidR="00827009">
        <w:rPr>
          <w:rFonts w:hint="eastAsia"/>
        </w:rPr>
        <w:t>：对数据库中表的具体操作功能的实现；</w:t>
      </w:r>
    </w:p>
    <w:p w14:paraId="6B4C2F75" w14:textId="02CF7181" w:rsidR="00827009" w:rsidRDefault="004C53F6" w:rsidP="004C53F6">
      <w:pPr>
        <w:spacing w:line="400" w:lineRule="exact"/>
        <w:ind w:firstLineChars="200" w:firstLine="480"/>
      </w:pPr>
      <w:r>
        <w:rPr>
          <w:rFonts w:hint="eastAsia"/>
        </w:rPr>
        <w:t>Service</w:t>
      </w:r>
      <w:r w:rsidR="00827009">
        <w:rPr>
          <w:rFonts w:hint="eastAsia"/>
        </w:rPr>
        <w:t>层：</w:t>
      </w:r>
      <w:r>
        <w:rPr>
          <w:rFonts w:hint="eastAsia"/>
        </w:rPr>
        <w:t>进行逻辑业务处理的一层，是</w:t>
      </w:r>
      <w:r>
        <w:rPr>
          <w:rFonts w:hint="eastAsia"/>
        </w:rPr>
        <w:t>Controller</w:t>
      </w:r>
      <w:r>
        <w:rPr>
          <w:rFonts w:hint="eastAsia"/>
        </w:rPr>
        <w:t>层的一个功能延伸，可以代替</w:t>
      </w:r>
      <w:r>
        <w:rPr>
          <w:rFonts w:hint="eastAsia"/>
        </w:rPr>
        <w:t>Cont</w:t>
      </w:r>
      <w:r w:rsidR="00827009">
        <w:rPr>
          <w:rFonts w:hint="eastAsia"/>
        </w:rPr>
        <w:t>r</w:t>
      </w:r>
      <w:r>
        <w:rPr>
          <w:rFonts w:hint="eastAsia"/>
        </w:rPr>
        <w:t>oller</w:t>
      </w:r>
      <w:r w:rsidR="00827009">
        <w:rPr>
          <w:rFonts w:hint="eastAsia"/>
        </w:rPr>
        <w:t>层来实现业务处理方面的具体功能的实现；</w:t>
      </w:r>
    </w:p>
    <w:p w14:paraId="17634150" w14:textId="46F038F6" w:rsidR="004C53F6" w:rsidRPr="004C53F6" w:rsidRDefault="004C53F6" w:rsidP="004C53F6">
      <w:pPr>
        <w:spacing w:line="400" w:lineRule="exact"/>
        <w:ind w:firstLineChars="200" w:firstLine="480"/>
      </w:pPr>
      <w:r>
        <w:rPr>
          <w:rFonts w:hint="eastAsia"/>
        </w:rPr>
        <w:t>Controller</w:t>
      </w:r>
      <w:r>
        <w:rPr>
          <w:rFonts w:hint="eastAsia"/>
        </w:rPr>
        <w:t>层：是</w:t>
      </w:r>
      <w:r w:rsidR="002073F0">
        <w:rPr>
          <w:rFonts w:hint="eastAsia"/>
        </w:rPr>
        <w:t>S</w:t>
      </w:r>
      <w:r w:rsidR="00827009">
        <w:rPr>
          <w:rFonts w:hint="eastAsia"/>
        </w:rPr>
        <w:t>pring</w:t>
      </w:r>
      <w:r>
        <w:rPr>
          <w:rFonts w:hint="eastAsia"/>
        </w:rPr>
        <w:t>MVC</w:t>
      </w:r>
      <w:r w:rsidR="00827009">
        <w:rPr>
          <w:rFonts w:hint="eastAsia"/>
        </w:rPr>
        <w:t>框架</w:t>
      </w:r>
      <w:r>
        <w:rPr>
          <w:rFonts w:hint="eastAsia"/>
        </w:rPr>
        <w:t>中的</w:t>
      </w:r>
      <w:r w:rsidR="00827009">
        <w:rPr>
          <w:rFonts w:hint="eastAsia"/>
        </w:rPr>
        <w:t>控制器</w:t>
      </w:r>
      <w:r>
        <w:rPr>
          <w:rFonts w:hint="eastAsia"/>
        </w:rPr>
        <w:t>的一部分，由</w:t>
      </w:r>
      <w:r w:rsidR="00827009">
        <w:rPr>
          <w:rFonts w:hint="eastAsia"/>
        </w:rPr>
        <w:t>前端控制器和动作处理器</w:t>
      </w:r>
      <w:r w:rsidR="009B65C7">
        <w:rPr>
          <w:rFonts w:hint="eastAsia"/>
        </w:rPr>
        <w:t>组成，从浏览器发出的请求先到它这边来进行相应处理。</w:t>
      </w:r>
    </w:p>
    <w:p w14:paraId="1D0F9FEF" w14:textId="15F8AB64" w:rsidR="00CC0D3A" w:rsidRDefault="00A455DE" w:rsidP="00A455DE">
      <w:pPr>
        <w:jc w:val="center"/>
        <w:rPr>
          <w:b/>
        </w:rPr>
      </w:pPr>
      <w:r>
        <w:object w:dxaOrig="2655" w:dyaOrig="4770" w14:anchorId="22AB6C1F">
          <v:shape id="_x0000_i1038" type="#_x0000_t75" style="width:133.4pt;height:238.5pt" o:ole="">
            <v:imagedata r:id="rId67" o:title=""/>
          </v:shape>
          <o:OLEObject Type="Embed" ProgID="Visio.Drawing.15" ShapeID="_x0000_i1038" DrawAspect="Content" ObjectID="_1579084864" r:id="rId68"/>
        </w:object>
      </w:r>
    </w:p>
    <w:p w14:paraId="1212FFC4" w14:textId="6D324766" w:rsidR="003C441E" w:rsidRPr="003C441E" w:rsidRDefault="003C441E" w:rsidP="003C441E">
      <w:pPr>
        <w:pStyle w:val="a4"/>
      </w:pPr>
      <w:r w:rsidRPr="003C441E">
        <w:rPr>
          <w:rFonts w:hint="eastAsia"/>
        </w:rPr>
        <w:t>图</w:t>
      </w:r>
      <w:r w:rsidRPr="003C441E">
        <w:rPr>
          <w:rFonts w:hint="eastAsia"/>
        </w:rPr>
        <w:t>6.2</w:t>
      </w:r>
      <w:r w:rsidRPr="003C441E">
        <w:t xml:space="preserve"> </w:t>
      </w:r>
      <w:r w:rsidRPr="003C441E">
        <w:rPr>
          <w:rFonts w:hint="eastAsia"/>
        </w:rPr>
        <w:t>原型系统软</w:t>
      </w:r>
      <w:commentRangeStart w:id="85"/>
      <w:r w:rsidRPr="003C441E">
        <w:rPr>
          <w:rFonts w:hint="eastAsia"/>
        </w:rPr>
        <w:t>件架构</w:t>
      </w:r>
      <w:commentRangeEnd w:id="85"/>
      <w:r w:rsidR="0097487F">
        <w:rPr>
          <w:rStyle w:val="ae"/>
        </w:rPr>
        <w:commentReference w:id="85"/>
      </w:r>
    </w:p>
    <w:p w14:paraId="2534D13C" w14:textId="1EC44855" w:rsidR="002073F0" w:rsidRDefault="009B65C7" w:rsidP="00F30044">
      <w:pPr>
        <w:widowControl w:val="0"/>
        <w:autoSpaceDE w:val="0"/>
        <w:autoSpaceDN w:val="0"/>
        <w:adjustRightInd w:val="0"/>
        <w:spacing w:line="400" w:lineRule="exact"/>
        <w:ind w:firstLineChars="200" w:firstLine="480"/>
      </w:pPr>
      <w:r w:rsidRPr="00F30044">
        <w:t>原型系统</w:t>
      </w:r>
      <w:r w:rsidR="009928CD" w:rsidRPr="00F30044">
        <w:t>数据库</w:t>
      </w:r>
      <w:r w:rsidR="002073F0">
        <w:rPr>
          <w:rFonts w:hint="eastAsia"/>
        </w:rPr>
        <w:t>由关系数据库</w:t>
      </w:r>
      <w:r w:rsidR="002073F0">
        <w:rPr>
          <w:rFonts w:hint="eastAsia"/>
        </w:rPr>
        <w:t>MySQL</w:t>
      </w:r>
      <w:r w:rsidR="002073F0">
        <w:rPr>
          <w:rFonts w:hint="eastAsia"/>
        </w:rPr>
        <w:t>和图数据库</w:t>
      </w:r>
      <w:r w:rsidR="002073F0">
        <w:rPr>
          <w:rFonts w:hint="eastAsia"/>
        </w:rPr>
        <w:t>RDF4J</w:t>
      </w:r>
      <w:r w:rsidR="002073F0">
        <w:rPr>
          <w:rFonts w:hint="eastAsia"/>
        </w:rPr>
        <w:t>组成。</w:t>
      </w:r>
    </w:p>
    <w:p w14:paraId="3B818B39" w14:textId="2D72A944" w:rsidR="004C53F6" w:rsidRPr="00F30044" w:rsidRDefault="002073F0" w:rsidP="00F30044">
      <w:pPr>
        <w:widowControl w:val="0"/>
        <w:autoSpaceDE w:val="0"/>
        <w:autoSpaceDN w:val="0"/>
        <w:adjustRightInd w:val="0"/>
        <w:spacing w:line="400" w:lineRule="exact"/>
        <w:ind w:firstLineChars="200" w:firstLine="480"/>
      </w:pPr>
      <w:r>
        <w:rPr>
          <w:rFonts w:hint="eastAsia"/>
        </w:rPr>
        <w:t>MySQL</w:t>
      </w:r>
      <w:r>
        <w:rPr>
          <w:rFonts w:hint="eastAsia"/>
        </w:rPr>
        <w:t>数据库中</w:t>
      </w:r>
      <w:r w:rsidR="009928CD" w:rsidRPr="00F30044">
        <w:t>主要由以下几个表组成，其中</w:t>
      </w:r>
      <w:r w:rsidR="009928CD" w:rsidRPr="00F30044">
        <w:t>“UserInfo”</w:t>
      </w:r>
      <w:r w:rsidR="009928CD" w:rsidRPr="00F30044">
        <w:t>表格存放企业注册用户的基本信息，包括企业名称、云平台登陆密码、联系方式、权限信息等；</w:t>
      </w:r>
      <w:r w:rsidR="009928CD" w:rsidRPr="00F30044">
        <w:t>“ServiceResourceInfo”</w:t>
      </w:r>
      <w:r w:rsidR="009928CD" w:rsidRPr="00F30044">
        <w:t>表格存放发布服务的结构化信息；</w:t>
      </w:r>
      <w:r w:rsidR="009928CD" w:rsidRPr="00F30044">
        <w:t>“ServiceCalendarInfo”</w:t>
      </w:r>
      <w:r w:rsidR="009928CD" w:rsidRPr="00F30044">
        <w:t>存放服务资源日历信息；</w:t>
      </w:r>
      <w:r w:rsidR="009928CD" w:rsidRPr="00F30044">
        <w:t>“SimulationWaitedInfo”</w:t>
      </w:r>
      <w:r w:rsidR="009928CD" w:rsidRPr="00F30044">
        <w:t>是待仿真服务信息；</w:t>
      </w:r>
      <w:r w:rsidR="009928CD" w:rsidRPr="00F30044">
        <w:t>“SimulationFinishedInfo”</w:t>
      </w:r>
      <w:r w:rsidR="009928CD" w:rsidRPr="00F30044">
        <w:t>存储了仿真运行结束后生成的仿真指标信息；</w:t>
      </w:r>
      <w:r w:rsidR="009928CD" w:rsidRPr="00F30044">
        <w:t>“EvaluationInfo”</w:t>
      </w:r>
      <w:r w:rsidR="009928CD" w:rsidRPr="00F30044">
        <w:t>是仿真结果指标转换为服务评价指标后的信息。</w:t>
      </w:r>
    </w:p>
    <w:p w14:paraId="09E6024A" w14:textId="1D3A76D2" w:rsidR="004C53F6" w:rsidRDefault="004C53F6" w:rsidP="004C53F6">
      <w:pPr>
        <w:jc w:val="center"/>
        <w:rPr>
          <w:b/>
        </w:rPr>
      </w:pPr>
      <w:r w:rsidRPr="004C53F6">
        <w:rPr>
          <w:b/>
          <w:noProof/>
        </w:rPr>
        <w:drawing>
          <wp:inline distT="0" distB="0" distL="0" distR="0" wp14:anchorId="66ED2377" wp14:editId="34B71BBC">
            <wp:extent cx="4810086" cy="255376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811661" cy="2554603"/>
                    </a:xfrm>
                    <a:prstGeom prst="rect">
                      <a:avLst/>
                    </a:prstGeom>
                  </pic:spPr>
                </pic:pic>
              </a:graphicData>
            </a:graphic>
          </wp:inline>
        </w:drawing>
      </w:r>
    </w:p>
    <w:p w14:paraId="5E162F4B" w14:textId="68ADDA06" w:rsidR="004C53F6" w:rsidRDefault="009B65C7" w:rsidP="009B65C7">
      <w:pPr>
        <w:pStyle w:val="a4"/>
      </w:pPr>
      <w:r w:rsidRPr="009B65C7">
        <w:rPr>
          <w:rFonts w:hint="eastAsia"/>
        </w:rPr>
        <w:t>图</w:t>
      </w:r>
      <w:r w:rsidRPr="009B65C7">
        <w:rPr>
          <w:rFonts w:hint="eastAsia"/>
        </w:rPr>
        <w:t>6.3</w:t>
      </w:r>
      <w:r w:rsidRPr="009B65C7">
        <w:t xml:space="preserve"> </w:t>
      </w:r>
      <w:r>
        <w:rPr>
          <w:rFonts w:hint="eastAsia"/>
        </w:rPr>
        <w:t>原型系统</w:t>
      </w:r>
      <w:r w:rsidRPr="009B65C7">
        <w:rPr>
          <w:rFonts w:hint="eastAsia"/>
        </w:rPr>
        <w:t>数</w:t>
      </w:r>
      <w:commentRangeStart w:id="86"/>
      <w:r w:rsidRPr="009B65C7">
        <w:rPr>
          <w:rFonts w:hint="eastAsia"/>
        </w:rPr>
        <w:t>据库类图</w:t>
      </w:r>
      <w:commentRangeEnd w:id="86"/>
      <w:r w:rsidR="00260DAB">
        <w:rPr>
          <w:rStyle w:val="ae"/>
        </w:rPr>
        <w:commentReference w:id="86"/>
      </w:r>
    </w:p>
    <w:p w14:paraId="6F99914A" w14:textId="76681AF7" w:rsidR="002073F0" w:rsidRDefault="002073F0" w:rsidP="002073F0">
      <w:pPr>
        <w:pStyle w:val="a4"/>
        <w:spacing w:before="0" w:after="0" w:line="400" w:lineRule="exact"/>
        <w:ind w:firstLineChars="200" w:firstLine="420"/>
        <w:jc w:val="left"/>
      </w:pPr>
      <w:r>
        <w:rPr>
          <w:rFonts w:hint="eastAsia"/>
        </w:rPr>
        <w:t>RDF4J</w:t>
      </w:r>
      <w:r>
        <w:rPr>
          <w:rFonts w:hint="eastAsia"/>
        </w:rPr>
        <w:t>中存储了</w:t>
      </w:r>
      <w:r w:rsidR="004F04E1">
        <w:rPr>
          <w:rFonts w:hint="eastAsia"/>
        </w:rPr>
        <w:t>原子服务的</w:t>
      </w:r>
      <w:r>
        <w:rPr>
          <w:rFonts w:hint="eastAsia"/>
        </w:rPr>
        <w:t>OWL-S</w:t>
      </w:r>
      <w:r w:rsidR="004F04E1">
        <w:rPr>
          <w:rFonts w:hint="eastAsia"/>
        </w:rPr>
        <w:t>服务描述</w:t>
      </w:r>
      <w:r>
        <w:rPr>
          <w:rFonts w:hint="eastAsia"/>
        </w:rPr>
        <w:t>文档信息，</w:t>
      </w:r>
      <w:r w:rsidR="00D73913">
        <w:rPr>
          <w:rFonts w:hint="eastAsia"/>
        </w:rPr>
        <w:t>数据库内容</w:t>
      </w:r>
      <w:r>
        <w:rPr>
          <w:rFonts w:hint="eastAsia"/>
        </w:rPr>
        <w:t>由三元组陈述构</w:t>
      </w:r>
      <w:r>
        <w:rPr>
          <w:rFonts w:hint="eastAsia"/>
        </w:rPr>
        <w:lastRenderedPageBreak/>
        <w:t>成。</w:t>
      </w:r>
      <w:r w:rsidR="004253B1">
        <w:rPr>
          <w:rFonts w:hint="eastAsia"/>
        </w:rPr>
        <w:t>如下</w:t>
      </w:r>
      <w:r w:rsidR="004253B1" w:rsidRPr="004253B1">
        <w:rPr>
          <w:rFonts w:hint="eastAsia"/>
          <w:color w:val="FF0000"/>
        </w:rPr>
        <w:t>图</w:t>
      </w:r>
      <w:r w:rsidR="004253B1" w:rsidRPr="004253B1">
        <w:rPr>
          <w:rFonts w:hint="eastAsia"/>
          <w:color w:val="FF0000"/>
        </w:rPr>
        <w:t>6.4</w:t>
      </w:r>
      <w:r w:rsidR="004253B1">
        <w:rPr>
          <w:rFonts w:hint="eastAsia"/>
        </w:rPr>
        <w:t>所示是数据库</w:t>
      </w:r>
      <w:r w:rsidR="004253B1">
        <w:rPr>
          <w:rFonts w:hint="eastAsia"/>
        </w:rPr>
        <w:t>Web</w:t>
      </w:r>
      <w:r w:rsidR="004253B1">
        <w:t xml:space="preserve"> </w:t>
      </w:r>
      <w:r w:rsidR="004253B1">
        <w:rPr>
          <w:rFonts w:hint="eastAsia"/>
        </w:rPr>
        <w:t>Console</w:t>
      </w:r>
      <w:r w:rsidR="004253B1">
        <w:rPr>
          <w:rFonts w:hint="eastAsia"/>
        </w:rPr>
        <w:t>端的操作界面，使用</w:t>
      </w:r>
      <w:r w:rsidR="004253B1">
        <w:rPr>
          <w:rFonts w:hint="eastAsia"/>
        </w:rPr>
        <w:t>server</w:t>
      </w:r>
      <w:r w:rsidR="004253B1">
        <w:rPr>
          <w:rFonts w:hint="eastAsia"/>
        </w:rPr>
        <w:t>值和</w:t>
      </w:r>
      <w:r w:rsidR="004253B1">
        <w:rPr>
          <w:rFonts w:hint="eastAsia"/>
        </w:rPr>
        <w:t>ID</w:t>
      </w:r>
      <w:r w:rsidR="004253B1">
        <w:rPr>
          <w:rFonts w:hint="eastAsia"/>
        </w:rPr>
        <w:t>值就可以通过</w:t>
      </w:r>
      <w:r w:rsidR="008A71CF">
        <w:rPr>
          <w:rFonts w:hint="eastAsia"/>
        </w:rPr>
        <w:t>接口</w:t>
      </w:r>
      <w:r w:rsidR="004253B1">
        <w:rPr>
          <w:rFonts w:hint="eastAsia"/>
        </w:rPr>
        <w:t>来对数据库进行</w:t>
      </w:r>
      <w:proofErr w:type="gramStart"/>
      <w:r w:rsidR="004253B1">
        <w:rPr>
          <w:rFonts w:hint="eastAsia"/>
        </w:rPr>
        <w:t>增删改查操作</w:t>
      </w:r>
      <w:proofErr w:type="gramEnd"/>
      <w:r w:rsidR="00314D5F">
        <w:rPr>
          <w:rFonts w:hint="eastAsia"/>
        </w:rPr>
        <w:t>，服务</w:t>
      </w:r>
      <w:r w:rsidR="00B10FEA">
        <w:rPr>
          <w:rFonts w:hint="eastAsia"/>
        </w:rPr>
        <w:t>的检索</w:t>
      </w:r>
      <w:r w:rsidR="00314D5F">
        <w:rPr>
          <w:rFonts w:hint="eastAsia"/>
        </w:rPr>
        <w:t>就是通过检索</w:t>
      </w:r>
      <w:r w:rsidR="00314D5F">
        <w:rPr>
          <w:rFonts w:hint="eastAsia"/>
        </w:rPr>
        <w:t>RDF4J</w:t>
      </w:r>
      <w:r w:rsidR="00314D5F">
        <w:rPr>
          <w:rFonts w:hint="eastAsia"/>
        </w:rPr>
        <w:t>中的服务内容数据，并实现基于逻辑的推理</w:t>
      </w:r>
      <w:r w:rsidR="004253B1">
        <w:rPr>
          <w:rFonts w:hint="eastAsia"/>
        </w:rPr>
        <w:t>。</w:t>
      </w:r>
    </w:p>
    <w:p w14:paraId="726D9283" w14:textId="184573E3" w:rsidR="002073F0" w:rsidRDefault="000E5AFD" w:rsidP="002073F0">
      <w:pPr>
        <w:pStyle w:val="a4"/>
        <w:spacing w:before="0" w:after="0"/>
      </w:pPr>
      <w:r>
        <w:pict w14:anchorId="41DC8C61">
          <v:shape id="_x0000_i1039" type="#_x0000_t75" style="width:261.75pt;height:199.6pt">
            <v:imagedata r:id="rId70" o:title="WechatIMG62"/>
          </v:shape>
        </w:pict>
      </w:r>
    </w:p>
    <w:p w14:paraId="00833F89" w14:textId="60F14F83" w:rsidR="002073F0" w:rsidRDefault="002073F0" w:rsidP="004253B1">
      <w:pPr>
        <w:pStyle w:val="a4"/>
      </w:pPr>
      <w:r>
        <w:rPr>
          <w:rFonts w:hint="eastAsia"/>
        </w:rPr>
        <w:t>图</w:t>
      </w:r>
      <w:r>
        <w:rPr>
          <w:rFonts w:hint="eastAsia"/>
        </w:rPr>
        <w:t>6.4</w:t>
      </w:r>
      <w:r>
        <w:t xml:space="preserve"> </w:t>
      </w:r>
      <w:r>
        <w:rPr>
          <w:rFonts w:hint="eastAsia"/>
        </w:rPr>
        <w:t>RDF4J</w:t>
      </w:r>
      <w:r>
        <w:rPr>
          <w:rFonts w:hint="eastAsia"/>
        </w:rPr>
        <w:t>数据库概览</w:t>
      </w:r>
    </w:p>
    <w:p w14:paraId="17CD3736" w14:textId="23EBD2C8" w:rsidR="00A00A7C" w:rsidRDefault="00A00A7C" w:rsidP="00A00A7C">
      <w:pPr>
        <w:pStyle w:val="a4"/>
        <w:spacing w:before="0" w:after="0" w:line="400" w:lineRule="exact"/>
        <w:ind w:firstLineChars="200" w:firstLine="420"/>
        <w:jc w:val="left"/>
      </w:pPr>
      <w:r w:rsidRPr="004253B1">
        <w:rPr>
          <w:rFonts w:hint="eastAsia"/>
          <w:color w:val="FF0000"/>
        </w:rPr>
        <w:t>图</w:t>
      </w:r>
      <w:r w:rsidRPr="004253B1">
        <w:rPr>
          <w:rFonts w:hint="eastAsia"/>
          <w:color w:val="FF0000"/>
        </w:rPr>
        <w:t>6.5</w:t>
      </w:r>
      <w:r w:rsidRPr="00D85E75">
        <w:rPr>
          <w:rFonts w:hint="eastAsia"/>
        </w:rPr>
        <w:t>展示了</w:t>
      </w:r>
      <w:r>
        <w:rPr>
          <w:rFonts w:hint="eastAsia"/>
        </w:rPr>
        <w:t>图数据库中存储的部分数据，可见</w:t>
      </w:r>
      <w:r>
        <w:rPr>
          <w:rFonts w:hint="eastAsia"/>
        </w:rPr>
        <w:t>RDF4J</w:t>
      </w:r>
      <w:r>
        <w:rPr>
          <w:rFonts w:hint="eastAsia"/>
        </w:rPr>
        <w:t>中存储的都是三元组类型数据。</w:t>
      </w:r>
      <w:r>
        <w:rPr>
          <w:rFonts w:ascii="Arial" w:hAnsi="Arial" w:cs="Arial"/>
          <w:color w:val="333333"/>
          <w:shd w:val="clear" w:color="auto" w:fill="FFFFFF"/>
        </w:rPr>
        <w:t>三元组存储</w:t>
      </w:r>
      <w:r>
        <w:rPr>
          <w:rFonts w:ascii="Arial" w:hAnsi="Arial" w:cs="Arial" w:hint="eastAsia"/>
          <w:color w:val="333333"/>
          <w:shd w:val="clear" w:color="auto" w:fill="FFFFFF"/>
        </w:rPr>
        <w:t>具有</w:t>
      </w:r>
      <w:r>
        <w:rPr>
          <w:rFonts w:ascii="Arial" w:hAnsi="Arial" w:cs="Arial"/>
          <w:color w:val="333333"/>
          <w:shd w:val="clear" w:color="auto" w:fill="FFFFFF"/>
        </w:rPr>
        <w:t>几项优点</w:t>
      </w:r>
      <w:r>
        <w:rPr>
          <w:rFonts w:ascii="Arial" w:hAnsi="Arial" w:cs="Arial" w:hint="eastAsia"/>
          <w:color w:val="333333"/>
          <w:shd w:val="clear" w:color="auto" w:fill="FFFFFF"/>
        </w:rPr>
        <w:t>：（</w:t>
      </w:r>
      <w:r>
        <w:rPr>
          <w:rFonts w:ascii="Arial" w:hAnsi="Arial" w:cs="Arial" w:hint="eastAsia"/>
          <w:color w:val="333333"/>
          <w:shd w:val="clear" w:color="auto" w:fill="FFFFFF"/>
        </w:rPr>
        <w:t>1</w:t>
      </w:r>
      <w:r>
        <w:rPr>
          <w:rFonts w:ascii="Arial" w:hAnsi="Arial" w:cs="Arial" w:hint="eastAsia"/>
          <w:color w:val="333333"/>
          <w:shd w:val="clear" w:color="auto" w:fill="FFFFFF"/>
        </w:rPr>
        <w:t>）</w:t>
      </w:r>
      <w:r>
        <w:rPr>
          <w:rFonts w:ascii="Arial" w:hAnsi="Arial" w:cs="Arial"/>
          <w:color w:val="333333"/>
          <w:shd w:val="clear" w:color="auto" w:fill="FFFFFF"/>
        </w:rPr>
        <w:t>在复杂查询、规则处理和推理方面</w:t>
      </w:r>
      <w:r>
        <w:rPr>
          <w:rFonts w:ascii="Arial" w:hAnsi="Arial" w:cs="Arial" w:hint="eastAsia"/>
          <w:color w:val="333333"/>
          <w:shd w:val="clear" w:color="auto" w:fill="FFFFFF"/>
        </w:rPr>
        <w:t>比关系型数据库具有</w:t>
      </w:r>
      <w:r>
        <w:rPr>
          <w:rFonts w:ascii="Arial" w:hAnsi="Arial" w:cs="Arial"/>
          <w:color w:val="333333"/>
          <w:shd w:val="clear" w:color="auto" w:fill="FFFFFF"/>
        </w:rPr>
        <w:t>更优的性能</w:t>
      </w:r>
      <w:r>
        <w:rPr>
          <w:rFonts w:ascii="Arial" w:hAnsi="Arial" w:cs="Arial" w:hint="eastAsia"/>
          <w:color w:val="333333"/>
          <w:shd w:val="clear" w:color="auto" w:fill="FFFFFF"/>
        </w:rPr>
        <w:t>；</w:t>
      </w:r>
      <w:r>
        <w:rPr>
          <w:rFonts w:ascii="Arial" w:hAnsi="Arial" w:cs="Arial"/>
          <w:color w:val="333333"/>
          <w:shd w:val="clear" w:color="auto" w:fill="FFFFFF"/>
        </w:rPr>
        <w:t>（</w:t>
      </w:r>
      <w:r>
        <w:rPr>
          <w:rFonts w:ascii="Arial" w:hAnsi="Arial" w:cs="Arial" w:hint="eastAsia"/>
          <w:color w:val="333333"/>
          <w:shd w:val="clear" w:color="auto" w:fill="FFFFFF"/>
        </w:rPr>
        <w:t>2</w:t>
      </w:r>
      <w:r>
        <w:rPr>
          <w:rFonts w:ascii="Arial" w:hAnsi="Arial" w:cs="Arial"/>
          <w:color w:val="333333"/>
          <w:shd w:val="clear" w:color="auto" w:fill="FFFFFF"/>
        </w:rPr>
        <w:t>）</w:t>
      </w:r>
      <w:r>
        <w:rPr>
          <w:rFonts w:ascii="Arial" w:hAnsi="Arial" w:cs="Arial" w:hint="eastAsia"/>
          <w:color w:val="333333"/>
          <w:shd w:val="clear" w:color="auto" w:fill="FFFFFF"/>
        </w:rPr>
        <w:t>存储</w:t>
      </w:r>
      <w:r>
        <w:rPr>
          <w:rFonts w:ascii="Arial" w:hAnsi="Arial" w:cs="Arial"/>
          <w:color w:val="333333"/>
          <w:shd w:val="clear" w:color="auto" w:fill="FFFFFF"/>
        </w:rPr>
        <w:t>更为灵活，</w:t>
      </w:r>
      <w:r>
        <w:rPr>
          <w:rFonts w:ascii="Arial" w:hAnsi="Arial" w:cs="Arial" w:hint="eastAsia"/>
          <w:color w:val="333333"/>
          <w:shd w:val="clear" w:color="auto" w:fill="FFFFFF"/>
        </w:rPr>
        <w:t>容易添加新的谓词（类似关系型数据库的列），便于扩展；（</w:t>
      </w:r>
      <w:r>
        <w:rPr>
          <w:rFonts w:ascii="Arial" w:hAnsi="Arial" w:cs="Arial" w:hint="eastAsia"/>
          <w:color w:val="333333"/>
          <w:shd w:val="clear" w:color="auto" w:fill="FFFFFF"/>
        </w:rPr>
        <w:t>3</w:t>
      </w:r>
      <w:r>
        <w:rPr>
          <w:rFonts w:ascii="Arial" w:hAnsi="Arial" w:cs="Arial" w:hint="eastAsia"/>
          <w:color w:val="333333"/>
          <w:shd w:val="clear" w:color="auto" w:fill="FFFFFF"/>
        </w:rPr>
        <w:t>）</w:t>
      </w:r>
      <w:r w:rsidRPr="00F6730D">
        <w:rPr>
          <w:rFonts w:ascii="Arial" w:hAnsi="Arial" w:cs="Arial" w:hint="eastAsia"/>
          <w:color w:val="333333"/>
          <w:shd w:val="clear" w:color="auto" w:fill="FFFFFF"/>
        </w:rPr>
        <w:t>通过压缩可以大大节省稀疏矩阵的内存代价</w:t>
      </w:r>
      <w:r>
        <w:rPr>
          <w:rFonts w:ascii="Arial" w:hAnsi="Arial" w:cs="Arial" w:hint="eastAsia"/>
          <w:color w:val="333333"/>
          <w:shd w:val="clear" w:color="auto" w:fill="FFFFFF"/>
        </w:rPr>
        <w:t>。</w:t>
      </w:r>
    </w:p>
    <w:p w14:paraId="248449A1" w14:textId="3788D7D7" w:rsidR="004253B1" w:rsidRDefault="000E5AFD" w:rsidP="004253B1">
      <w:pPr>
        <w:pStyle w:val="a4"/>
        <w:spacing w:before="0" w:after="0"/>
      </w:pPr>
      <w:r>
        <w:pict w14:anchorId="1BB376DE">
          <v:shape id="_x0000_i1040" type="#_x0000_t75" style="width:369.55pt;height:98.25pt">
            <v:imagedata r:id="rId71" o:title="WechatIMG63"/>
          </v:shape>
        </w:pict>
      </w:r>
    </w:p>
    <w:p w14:paraId="2B993683" w14:textId="01029BF6" w:rsidR="00E174DA" w:rsidRDefault="004253B1" w:rsidP="003B3E77">
      <w:pPr>
        <w:pStyle w:val="a4"/>
      </w:pPr>
      <w:r>
        <w:rPr>
          <w:rFonts w:hint="eastAsia"/>
        </w:rPr>
        <w:t>图</w:t>
      </w:r>
      <w:r>
        <w:rPr>
          <w:rFonts w:hint="eastAsia"/>
        </w:rPr>
        <w:t>6.5</w:t>
      </w:r>
      <w:r>
        <w:t xml:space="preserve"> </w:t>
      </w:r>
      <w:r>
        <w:rPr>
          <w:rFonts w:hint="eastAsia"/>
        </w:rPr>
        <w:t>RDF4J</w:t>
      </w:r>
      <w:r>
        <w:rPr>
          <w:rFonts w:hint="eastAsia"/>
        </w:rPr>
        <w:t>数据库内容</w:t>
      </w:r>
    </w:p>
    <w:p w14:paraId="478A3FF1" w14:textId="250FB75A" w:rsidR="00E174DA" w:rsidRDefault="00E174DA" w:rsidP="00E174DA">
      <w:pPr>
        <w:pStyle w:val="2"/>
      </w:pPr>
      <w:r>
        <w:rPr>
          <w:rFonts w:hint="eastAsia"/>
        </w:rPr>
        <w:t>6.5 原型系统运行案例</w:t>
      </w:r>
    </w:p>
    <w:p w14:paraId="31DD0BD2" w14:textId="137699E1" w:rsidR="00817592" w:rsidRPr="00E30BEC" w:rsidRDefault="00E30BEC" w:rsidP="00E30BEC">
      <w:pPr>
        <w:pStyle w:val="3"/>
      </w:pPr>
      <w:r w:rsidRPr="00E30BEC">
        <w:rPr>
          <w:rFonts w:hint="eastAsia"/>
        </w:rPr>
        <w:t>6.5.1</w:t>
      </w:r>
      <w:r w:rsidRPr="00E30BEC">
        <w:t xml:space="preserve"> </w:t>
      </w:r>
      <w:r w:rsidR="00817592" w:rsidRPr="00E30BEC">
        <w:t>服务发布</w:t>
      </w:r>
    </w:p>
    <w:p w14:paraId="081B41FF" w14:textId="77777777" w:rsidR="00817592" w:rsidRPr="000604F7" w:rsidRDefault="00817592" w:rsidP="00817592">
      <w:pPr>
        <w:spacing w:line="400" w:lineRule="exact"/>
        <w:ind w:firstLineChars="200" w:firstLine="480"/>
      </w:pPr>
      <w:r w:rsidRPr="000604F7">
        <w:t>（</w:t>
      </w:r>
      <w:r w:rsidRPr="000604F7">
        <w:t>1</w:t>
      </w:r>
      <w:r w:rsidRPr="000604F7">
        <w:t>）服务抽象</w:t>
      </w:r>
    </w:p>
    <w:p w14:paraId="18BF8AC9" w14:textId="1C7DBA16" w:rsidR="00817592" w:rsidRPr="000604F7" w:rsidRDefault="00817592" w:rsidP="00E13EF6">
      <w:pPr>
        <w:spacing w:line="400" w:lineRule="exact"/>
        <w:ind w:firstLineChars="200" w:firstLine="480"/>
      </w:pPr>
      <w:r>
        <w:rPr>
          <w:rFonts w:hint="eastAsia"/>
        </w:rPr>
        <w:lastRenderedPageBreak/>
        <w:t>企业</w:t>
      </w:r>
      <w:r>
        <w:rPr>
          <w:rFonts w:hint="eastAsia"/>
        </w:rPr>
        <w:t>A</w:t>
      </w:r>
      <w:r>
        <w:rPr>
          <w:rFonts w:hint="eastAsia"/>
        </w:rPr>
        <w:t>和企业</w:t>
      </w:r>
      <w:r>
        <w:rPr>
          <w:rFonts w:hint="eastAsia"/>
        </w:rPr>
        <w:t>B</w:t>
      </w:r>
      <w:r>
        <w:rPr>
          <w:rFonts w:hint="eastAsia"/>
        </w:rPr>
        <w:t>能提供</w:t>
      </w:r>
      <w:r w:rsidR="00E13EF6">
        <w:rPr>
          <w:rFonts w:hint="eastAsia"/>
        </w:rPr>
        <w:t>主轴</w:t>
      </w:r>
      <w:r>
        <w:rPr>
          <w:rFonts w:hint="eastAsia"/>
        </w:rPr>
        <w:t>的制造能力服务</w:t>
      </w:r>
      <w:r w:rsidR="009C5469">
        <w:rPr>
          <w:rFonts w:hint="eastAsia"/>
        </w:rPr>
        <w:t>，企业</w:t>
      </w:r>
      <w:r w:rsidR="009C5469">
        <w:rPr>
          <w:rFonts w:hint="eastAsia"/>
        </w:rPr>
        <w:t>C</w:t>
      </w:r>
      <w:r w:rsidR="009C5469">
        <w:rPr>
          <w:rFonts w:hint="eastAsia"/>
        </w:rPr>
        <w:t>能提供主轴产品</w:t>
      </w:r>
      <w:r w:rsidR="006139A4">
        <w:rPr>
          <w:rFonts w:hint="eastAsia"/>
        </w:rPr>
        <w:t>服务</w:t>
      </w:r>
      <w:r w:rsidR="00E13EF6">
        <w:rPr>
          <w:rFonts w:hint="eastAsia"/>
        </w:rPr>
        <w:t>，制造主轴基本包含毛坯加工环节、粗加工环节、精加工环节、</w:t>
      </w:r>
      <w:proofErr w:type="gramStart"/>
      <w:r w:rsidR="00E13EF6">
        <w:rPr>
          <w:rFonts w:hint="eastAsia"/>
        </w:rPr>
        <w:t>检验打标环节</w:t>
      </w:r>
      <w:proofErr w:type="gramEnd"/>
      <w:r w:rsidR="00E13EF6" w:rsidRPr="00F42994">
        <w:rPr>
          <w:rFonts w:hint="eastAsia"/>
        </w:rPr>
        <w:t>等</w:t>
      </w:r>
      <w:r w:rsidR="00E13EF6">
        <w:rPr>
          <w:rFonts w:hint="eastAsia"/>
        </w:rPr>
        <w:t>。</w:t>
      </w:r>
      <w:r w:rsidRPr="000604F7">
        <w:t>这些企业可以把自己的制造能力封装成</w:t>
      </w:r>
      <w:r w:rsidRPr="000604F7">
        <w:t>WSDL</w:t>
      </w:r>
      <w:r w:rsidRPr="000604F7">
        <w:t>描述的制造服务模</w:t>
      </w:r>
      <w:r>
        <w:t>型</w:t>
      </w:r>
      <w:r>
        <w:rPr>
          <w:rFonts w:hint="eastAsia"/>
        </w:rPr>
        <w:t>。以主轴为例，</w:t>
      </w:r>
      <w:r w:rsidRPr="000604F7">
        <w:t>分别形成有：主轴毛坯</w:t>
      </w:r>
      <w:r w:rsidRPr="000604F7">
        <w:t>A.WSDL</w:t>
      </w:r>
      <w:r w:rsidRPr="000604F7">
        <w:t>、主轴粗加工</w:t>
      </w:r>
      <w:r w:rsidRPr="000604F7">
        <w:t>A.WSDL</w:t>
      </w:r>
      <w:r w:rsidRPr="000604F7">
        <w:t>、主轴精加工</w:t>
      </w:r>
      <w:r w:rsidRPr="000604F7">
        <w:t>A.WSDL</w:t>
      </w:r>
      <w:r w:rsidRPr="000604F7">
        <w:t>、主轴</w:t>
      </w:r>
      <w:proofErr w:type="gramStart"/>
      <w:r w:rsidRPr="000604F7">
        <w:t>检验打标</w:t>
      </w:r>
      <w:proofErr w:type="gramEnd"/>
      <w:r w:rsidRPr="000604F7">
        <w:t>A.WSDL</w:t>
      </w:r>
      <w:r w:rsidRPr="000604F7">
        <w:t>、主轴毛坯</w:t>
      </w:r>
      <w:r w:rsidRPr="000604F7">
        <w:t>B.WSDL</w:t>
      </w:r>
      <w:r w:rsidRPr="000604F7">
        <w:t>、主轴粗加工</w:t>
      </w:r>
      <w:r w:rsidRPr="000604F7">
        <w:t>B.WSDL</w:t>
      </w:r>
      <w:r w:rsidRPr="000604F7">
        <w:t>、主轴精加工</w:t>
      </w:r>
      <w:r w:rsidRPr="000604F7">
        <w:t>B.WSDL</w:t>
      </w:r>
      <w:r w:rsidRPr="000604F7">
        <w:t>、主轴</w:t>
      </w:r>
      <w:proofErr w:type="gramStart"/>
      <w:r w:rsidRPr="000604F7">
        <w:t>检验打标</w:t>
      </w:r>
      <w:proofErr w:type="gramEnd"/>
      <w:r w:rsidRPr="000604F7">
        <w:t>B.WSDL</w:t>
      </w:r>
      <w:r w:rsidRPr="000604F7">
        <w:t>八个描述文件。其中，主轴毛坯</w:t>
      </w:r>
      <w:r w:rsidRPr="000604F7">
        <w:t>A.WSDL</w:t>
      </w:r>
      <w:r w:rsidRPr="000604F7">
        <w:t>文件是企业</w:t>
      </w:r>
      <w:r w:rsidRPr="000604F7">
        <w:t>A</w:t>
      </w:r>
      <w:r w:rsidRPr="000604F7">
        <w:t>提供针对主轴毛坯加工制造服务能力的服务模型。</w:t>
      </w:r>
      <w:r w:rsidR="00F26176">
        <w:rPr>
          <w:rFonts w:hint="eastAsia"/>
        </w:rPr>
        <w:t>不同于企业</w:t>
      </w:r>
      <w:r w:rsidR="00F26176">
        <w:rPr>
          <w:rFonts w:hint="eastAsia"/>
        </w:rPr>
        <w:t>A</w:t>
      </w:r>
      <w:r w:rsidR="00F26176">
        <w:rPr>
          <w:rFonts w:hint="eastAsia"/>
        </w:rPr>
        <w:t>和</w:t>
      </w:r>
      <w:r w:rsidR="00F26176">
        <w:rPr>
          <w:rFonts w:hint="eastAsia"/>
        </w:rPr>
        <w:t>B</w:t>
      </w:r>
      <w:r w:rsidR="00F26176">
        <w:rPr>
          <w:rFonts w:hint="eastAsia"/>
        </w:rPr>
        <w:t>，企业</w:t>
      </w:r>
      <w:r w:rsidR="00F26176">
        <w:rPr>
          <w:rFonts w:hint="eastAsia"/>
        </w:rPr>
        <w:t>C</w:t>
      </w:r>
      <w:r w:rsidR="00F26176">
        <w:rPr>
          <w:rFonts w:hint="eastAsia"/>
        </w:rPr>
        <w:t>直接发布主轴</w:t>
      </w:r>
      <w:r w:rsidR="00F26176">
        <w:rPr>
          <w:rFonts w:hint="eastAsia"/>
        </w:rPr>
        <w:t>C.WSDL</w:t>
      </w:r>
      <w:r w:rsidR="00F26176">
        <w:rPr>
          <w:rFonts w:hint="eastAsia"/>
        </w:rPr>
        <w:t>表示企业</w:t>
      </w:r>
      <w:r w:rsidR="00F26176">
        <w:rPr>
          <w:rFonts w:hint="eastAsia"/>
        </w:rPr>
        <w:t>C</w:t>
      </w:r>
      <w:r w:rsidR="00F26176">
        <w:rPr>
          <w:rFonts w:hint="eastAsia"/>
        </w:rPr>
        <w:t>能提供产品服务</w:t>
      </w:r>
      <w:r w:rsidR="00766572">
        <w:rPr>
          <w:rFonts w:hint="eastAsia"/>
        </w:rPr>
        <w:t>。</w:t>
      </w:r>
    </w:p>
    <w:p w14:paraId="073C0EE0" w14:textId="77777777" w:rsidR="00817592" w:rsidRPr="000604F7" w:rsidRDefault="00817592" w:rsidP="00817592">
      <w:pPr>
        <w:spacing w:line="400" w:lineRule="exact"/>
        <w:ind w:firstLineChars="200" w:firstLine="480"/>
      </w:pPr>
      <w:r w:rsidRPr="000604F7">
        <w:t>（</w:t>
      </w:r>
      <w:r w:rsidRPr="000604F7">
        <w:t>2</w:t>
      </w:r>
      <w:r w:rsidRPr="000604F7">
        <w:t>）仿真抽象</w:t>
      </w:r>
    </w:p>
    <w:p w14:paraId="2613504A" w14:textId="77777777" w:rsidR="00817592" w:rsidRPr="000604F7" w:rsidRDefault="00817592" w:rsidP="00817592">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4DFBE11A" w14:textId="6F26096D" w:rsidR="00817592" w:rsidRPr="000604F7" w:rsidRDefault="00817592" w:rsidP="00817592">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如下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817592" w:rsidRPr="000604F7" w14:paraId="259330D4" w14:textId="77777777" w:rsidTr="00F567C9">
        <w:trPr>
          <w:jc w:val="center"/>
        </w:trPr>
        <w:tc>
          <w:tcPr>
            <w:tcW w:w="8296" w:type="dxa"/>
            <w:tcBorders>
              <w:top w:val="nil"/>
              <w:left w:val="nil"/>
              <w:bottom w:val="nil"/>
              <w:right w:val="nil"/>
            </w:tcBorders>
          </w:tcPr>
          <w:p w14:paraId="52F78174" w14:textId="77777777" w:rsidR="00817592" w:rsidRPr="000604F7" w:rsidRDefault="00817592" w:rsidP="00F567C9">
            <w:pPr>
              <w:spacing w:line="400" w:lineRule="exact"/>
              <w:ind w:firstLine="200"/>
              <w:rPr>
                <w:color w:val="000000"/>
              </w:rPr>
            </w:pPr>
            <w:r w:rsidRPr="000604F7">
              <w:rPr>
                <w:color w:val="000000"/>
              </w:rPr>
              <w:t xml:space="preserve">&lt;simobj uuid="89901d68-1f9d-4e3c-bf14-57c873e7468e"&gt;    </w:t>
            </w:r>
            <w:proofErr w:type="gramStart"/>
            <w:r w:rsidRPr="000604F7">
              <w:rPr>
                <w:color w:val="000000"/>
              </w:rPr>
              <w:t>&lt;!—</w:t>
            </w:r>
            <w:proofErr w:type="gramEnd"/>
            <w:r w:rsidRPr="000604F7">
              <w:rPr>
                <w:color w:val="000000"/>
              </w:rPr>
              <w:t>各仿真对象具有不同的</w:t>
            </w:r>
            <w:r w:rsidRPr="000604F7">
              <w:rPr>
                <w:color w:val="000000"/>
              </w:rPr>
              <w:t>uuid--&gt;</w:t>
            </w:r>
          </w:p>
          <w:p w14:paraId="7C2E2544" w14:textId="77777777" w:rsidR="00817592" w:rsidRPr="000604F7" w:rsidRDefault="00817592" w:rsidP="00F567C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115891A6" w14:textId="77777777" w:rsidR="00817592" w:rsidRPr="000604F7" w:rsidRDefault="00817592" w:rsidP="00F567C9">
            <w:pPr>
              <w:spacing w:line="400" w:lineRule="exact"/>
              <w:ind w:firstLine="200"/>
              <w:rPr>
                <w:color w:val="000000"/>
              </w:rPr>
            </w:pPr>
            <w:r w:rsidRPr="000604F7">
              <w:rPr>
                <w:color w:val="000000"/>
              </w:rPr>
              <w:tab/>
              <w:t xml:space="preserve">&lt;class&gt;SingleProc&lt;/class&gt;    </w:t>
            </w:r>
            <w:proofErr w:type="gramStart"/>
            <w:r w:rsidRPr="000604F7">
              <w:rPr>
                <w:color w:val="000000"/>
              </w:rPr>
              <w:t>&lt;!—</w:t>
            </w:r>
            <w:proofErr w:type="gramEnd"/>
            <w:r w:rsidRPr="000604F7">
              <w:rPr>
                <w:color w:val="000000"/>
              </w:rPr>
              <w:t>工位对应的仿真对象类型</w:t>
            </w:r>
            <w:r w:rsidRPr="000604F7">
              <w:rPr>
                <w:color w:val="000000"/>
              </w:rPr>
              <w:t>--&gt;</w:t>
            </w:r>
          </w:p>
          <w:p w14:paraId="0DD84F2C" w14:textId="77777777" w:rsidR="00817592" w:rsidRPr="000604F7" w:rsidRDefault="00817592" w:rsidP="00F567C9">
            <w:pPr>
              <w:spacing w:line="400" w:lineRule="exact"/>
              <w:ind w:firstLine="200"/>
              <w:rPr>
                <w:color w:val="000000"/>
              </w:rPr>
            </w:pPr>
            <w:r w:rsidRPr="000604F7">
              <w:rPr>
                <w:color w:val="000000"/>
              </w:rPr>
              <w:tab/>
              <w:t xml:space="preserve">&lt;property name="ProcTime"&gt;600&lt;/property&gt;    </w:t>
            </w:r>
            <w:proofErr w:type="gramStart"/>
            <w:r w:rsidRPr="000604F7">
              <w:rPr>
                <w:color w:val="000000"/>
              </w:rPr>
              <w:t>&lt;!—</w:t>
            </w:r>
            <w:proofErr w:type="gramEnd"/>
            <w:r w:rsidRPr="000604F7">
              <w:rPr>
                <w:color w:val="000000"/>
              </w:rPr>
              <w:t>工位加工时长</w:t>
            </w:r>
            <w:r w:rsidRPr="000604F7">
              <w:rPr>
                <w:color w:val="000000"/>
              </w:rPr>
              <w:t>--&gt;</w:t>
            </w:r>
          </w:p>
          <w:p w14:paraId="3E61F17F" w14:textId="77777777" w:rsidR="00817592" w:rsidRPr="000604F7" w:rsidRDefault="00817592" w:rsidP="00F567C9">
            <w:pPr>
              <w:spacing w:line="400" w:lineRule="exact"/>
              <w:ind w:firstLine="200"/>
              <w:rPr>
                <w:color w:val="000000"/>
              </w:rPr>
            </w:pPr>
            <w:r w:rsidRPr="000604F7">
              <w:rPr>
                <w:color w:val="000000"/>
              </w:rPr>
              <w:tab/>
              <w:t xml:space="preserve">&lt;method name="EntranceCtrl"&gt;OnEntrane&lt;/property&gt;    </w:t>
            </w:r>
            <w:proofErr w:type="gramStart"/>
            <w:r w:rsidRPr="000604F7">
              <w:rPr>
                <w:color w:val="000000"/>
              </w:rPr>
              <w:t>&lt;!—</w:t>
            </w:r>
            <w:proofErr w:type="gramEnd"/>
            <w:r w:rsidRPr="000604F7">
              <w:rPr>
                <w:color w:val="000000"/>
              </w:rPr>
              <w:t>加工零件进入工位触发的方法</w:t>
            </w:r>
            <w:r w:rsidRPr="000604F7">
              <w:rPr>
                <w:color w:val="000000"/>
              </w:rPr>
              <w:t>--&gt;</w:t>
            </w:r>
          </w:p>
          <w:p w14:paraId="4E7A7CE9" w14:textId="77777777" w:rsidR="00817592" w:rsidRPr="000604F7" w:rsidRDefault="00817592" w:rsidP="00F567C9">
            <w:pPr>
              <w:spacing w:line="400" w:lineRule="exact"/>
              <w:ind w:firstLine="200"/>
              <w:rPr>
                <w:color w:val="000000"/>
              </w:rPr>
            </w:pPr>
            <w:r w:rsidRPr="000604F7">
              <w:rPr>
                <w:color w:val="000000"/>
              </w:rPr>
              <w:tab/>
              <w:t xml:space="preserve">&lt;method name="ExitCtrl"&gt;OnExit&lt;/property&gt;    </w:t>
            </w:r>
            <w:proofErr w:type="gramStart"/>
            <w:r w:rsidRPr="000604F7">
              <w:rPr>
                <w:color w:val="000000"/>
              </w:rPr>
              <w:t>&lt;!—</w:t>
            </w:r>
            <w:proofErr w:type="gramEnd"/>
            <w:r w:rsidRPr="000604F7">
              <w:rPr>
                <w:color w:val="000000"/>
              </w:rPr>
              <w:t>加工零件离开工位触发的方法</w:t>
            </w:r>
            <w:r w:rsidRPr="000604F7">
              <w:rPr>
                <w:color w:val="000000"/>
              </w:rPr>
              <w:t>--&gt;</w:t>
            </w:r>
          </w:p>
          <w:p w14:paraId="4C16E670" w14:textId="7C8459C5" w:rsidR="00817592" w:rsidRPr="000604F7" w:rsidRDefault="00817592" w:rsidP="00F567C9">
            <w:pPr>
              <w:spacing w:line="400" w:lineRule="exact"/>
              <w:ind w:firstLine="200"/>
              <w:rPr>
                <w:color w:val="000000"/>
              </w:rPr>
            </w:pPr>
            <w:r w:rsidRPr="000604F7">
              <w:rPr>
                <w:color w:val="000000"/>
              </w:rPr>
              <w:t>&lt;/simobj&gt;</w:t>
            </w:r>
          </w:p>
        </w:tc>
      </w:tr>
    </w:tbl>
    <w:p w14:paraId="1AC4FC33" w14:textId="77777777" w:rsidR="00817592" w:rsidRPr="000604F7" w:rsidRDefault="00817592" w:rsidP="00817592">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w:t>
      </w:r>
      <w:proofErr w:type="gramStart"/>
      <w:r w:rsidRPr="000604F7">
        <w:t>检验打标仿真</w:t>
      </w:r>
      <w:proofErr w:type="gramEnd"/>
      <w:r w:rsidRPr="000604F7">
        <w:t>A.XML</w:t>
      </w:r>
      <w:r w:rsidRPr="000604F7">
        <w:t>等文件。</w:t>
      </w:r>
    </w:p>
    <w:p w14:paraId="120BF970" w14:textId="405E6D1D" w:rsidR="00817592" w:rsidRDefault="00817592" w:rsidP="00817592">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w:t>
      </w:r>
      <w:proofErr w:type="gramStart"/>
      <w:r w:rsidRPr="000604F7">
        <w:t>检验打标仿真</w:t>
      </w:r>
      <w:proofErr w:type="gramEnd"/>
      <w:r w:rsidRPr="000604F7">
        <w:t>B.XML</w:t>
      </w:r>
      <w:r w:rsidRPr="000604F7">
        <w:t>文件。</w:t>
      </w:r>
    </w:p>
    <w:p w14:paraId="1559E945" w14:textId="1D5C8088" w:rsidR="00766572" w:rsidRPr="000604F7" w:rsidRDefault="00766572" w:rsidP="00766572">
      <w:pPr>
        <w:spacing w:line="400" w:lineRule="exact"/>
        <w:ind w:firstLineChars="200" w:firstLine="480"/>
      </w:pPr>
      <w:r>
        <w:rPr>
          <w:rFonts w:hint="eastAsia"/>
        </w:rPr>
        <w:t>企业</w:t>
      </w:r>
      <w:r>
        <w:rPr>
          <w:rFonts w:hint="eastAsia"/>
        </w:rPr>
        <w:t>C</w:t>
      </w:r>
      <w:r>
        <w:rPr>
          <w:rFonts w:hint="eastAsia"/>
        </w:rPr>
        <w:t>由于提供的是产品服务，主轴产品可在</w:t>
      </w:r>
      <w:r>
        <w:rPr>
          <w:rFonts w:hint="eastAsia"/>
        </w:rPr>
        <w:t>plant</w:t>
      </w:r>
      <w:r>
        <w:t xml:space="preserve"> </w:t>
      </w:r>
      <w:r>
        <w:rPr>
          <w:rFonts w:hint="eastAsia"/>
        </w:rPr>
        <w:t>simulation</w:t>
      </w:r>
      <w:r>
        <w:rPr>
          <w:rFonts w:hint="eastAsia"/>
        </w:rPr>
        <w:t>上对应为一个</w:t>
      </w:r>
      <w:r>
        <w:rPr>
          <w:rFonts w:hint="eastAsia"/>
        </w:rPr>
        <w:t>Source</w:t>
      </w:r>
      <w:r>
        <w:rPr>
          <w:rFonts w:hint="eastAsia"/>
        </w:rPr>
        <w:t>仿真对象，</w:t>
      </w:r>
      <w:r w:rsidRPr="000604F7">
        <w:t>构建</w:t>
      </w:r>
      <w:r w:rsidRPr="000604F7">
        <w:t>XML</w:t>
      </w:r>
      <w:r>
        <w:t>文档</w:t>
      </w:r>
      <w:r w:rsidRPr="000604F7">
        <w:t>为主轴仿真</w:t>
      </w:r>
      <w:r>
        <w:t>C</w:t>
      </w:r>
      <w:r w:rsidRPr="000604F7">
        <w:t>.XML</w:t>
      </w:r>
      <w:r w:rsidRPr="000604F7">
        <w:t>。</w:t>
      </w:r>
    </w:p>
    <w:p w14:paraId="706CE70C" w14:textId="77777777" w:rsidR="00817592" w:rsidRPr="000604F7" w:rsidRDefault="00817592" w:rsidP="00817592">
      <w:pPr>
        <w:spacing w:line="400" w:lineRule="exact"/>
        <w:ind w:firstLineChars="200" w:firstLine="480"/>
      </w:pPr>
      <w:r w:rsidRPr="000604F7">
        <w:t>（</w:t>
      </w:r>
      <w:r w:rsidRPr="000604F7">
        <w:t>3</w:t>
      </w:r>
      <w:r w:rsidRPr="000604F7">
        <w:t>）服务发布</w:t>
      </w:r>
      <w:r w:rsidRPr="000604F7">
        <w:t>/</w:t>
      </w:r>
      <w:r w:rsidRPr="000604F7">
        <w:t>仿真信息添加</w:t>
      </w:r>
    </w:p>
    <w:p w14:paraId="1CE89B64" w14:textId="77777777" w:rsidR="00817592" w:rsidRPr="000604F7" w:rsidRDefault="00817592" w:rsidP="00817592">
      <w:pPr>
        <w:spacing w:line="400" w:lineRule="exact"/>
        <w:ind w:firstLineChars="200" w:firstLine="480"/>
      </w:pPr>
      <w:r w:rsidRPr="000604F7">
        <w:t>该阶段主要是将仿真抽象环节生成的仿真模型文档注入到服务描述文档中。具体包括以下步骤：</w:t>
      </w:r>
    </w:p>
    <w:p w14:paraId="229E11B0" w14:textId="5643F899" w:rsidR="00817592" w:rsidRPr="000604F7" w:rsidRDefault="00817592" w:rsidP="00817592">
      <w:pPr>
        <w:spacing w:line="400" w:lineRule="exact"/>
        <w:ind w:firstLineChars="200" w:firstLine="480"/>
      </w:pPr>
      <w:r w:rsidRPr="000604F7">
        <w:rPr>
          <w:rFonts w:ascii="宋体" w:hAnsi="宋体" w:cs="宋体" w:hint="eastAsia"/>
        </w:rPr>
        <w:lastRenderedPageBreak/>
        <w:t>①</w:t>
      </w:r>
      <w:r w:rsidRPr="000604F7">
        <w:t>把</w:t>
      </w:r>
      <w:r w:rsidRPr="000604F7">
        <w:t>WSDL</w:t>
      </w:r>
      <w:r w:rsidRPr="000604F7">
        <w:t>文件转换成</w:t>
      </w:r>
      <w:r w:rsidRPr="000604F7">
        <w:t>OWL-S</w:t>
      </w:r>
      <w:r w:rsidRPr="000604F7">
        <w:t>文件；如把主轴毛坯</w:t>
      </w:r>
      <w:r w:rsidRPr="000604F7">
        <w:t>A.WSDL</w:t>
      </w:r>
      <w:r w:rsidRPr="000604F7">
        <w:t>转换成符合</w:t>
      </w:r>
      <w:r w:rsidRPr="000604F7">
        <w:t>OWL-S</w:t>
      </w:r>
      <w:r w:rsidRPr="000604F7">
        <w:t>规范的主轴毛坯</w:t>
      </w:r>
      <w:r w:rsidRPr="000604F7">
        <w:t>A.OWL</w:t>
      </w:r>
      <w:r w:rsidRPr="000604F7">
        <w:t>文件；</w:t>
      </w:r>
    </w:p>
    <w:p w14:paraId="251955EB" w14:textId="77777777" w:rsidR="00817592" w:rsidRPr="000604F7" w:rsidRDefault="00817592" w:rsidP="00817592">
      <w:pPr>
        <w:spacing w:line="400" w:lineRule="exact"/>
        <w:ind w:firstLineChars="200" w:firstLine="480"/>
      </w:pPr>
      <w:r w:rsidRPr="000604F7">
        <w:rPr>
          <w:rFonts w:ascii="宋体" w:hAnsi="宋体" w:cs="宋体" w:hint="eastAsia"/>
        </w:rPr>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5801EF10" w14:textId="77777777" w:rsidR="00817592" w:rsidRPr="000604F7" w:rsidRDefault="00817592" w:rsidP="00817592">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w:t>
      </w:r>
      <w:proofErr w:type="gramStart"/>
      <w:r w:rsidRPr="000604F7">
        <w:t>云制造</w:t>
      </w:r>
      <w:proofErr w:type="gramEnd"/>
      <w:r w:rsidRPr="000604F7">
        <w:t>服务平台上。</w:t>
      </w:r>
    </w:p>
    <w:p w14:paraId="5D3D18B8" w14:textId="6DA34177" w:rsidR="00817592" w:rsidRDefault="00817592" w:rsidP="00817592">
      <w:pPr>
        <w:spacing w:line="400" w:lineRule="exact"/>
        <w:ind w:firstLineChars="200" w:firstLine="480"/>
      </w:pPr>
      <w:r w:rsidRPr="000604F7">
        <w:rPr>
          <w:rFonts w:ascii="宋体" w:hAnsi="宋体" w:cs="宋体" w:hint="eastAsia"/>
        </w:rPr>
        <w:t>④</w:t>
      </w:r>
      <w:r w:rsidRPr="000604F7">
        <w:t>依次转换、添加其它服务的文件，并进行发布。</w:t>
      </w:r>
    </w:p>
    <w:p w14:paraId="33161CCC" w14:textId="77777777" w:rsidR="005B6E17" w:rsidRPr="000604F7" w:rsidRDefault="005B6E17" w:rsidP="005B6E17">
      <w:pPr>
        <w:spacing w:line="400" w:lineRule="exact"/>
        <w:ind w:firstLineChars="200" w:firstLine="480"/>
      </w:pPr>
      <w:r w:rsidRPr="000604F7">
        <w:t>服务发布界面</w:t>
      </w:r>
      <w:r w:rsidRPr="000604F7">
        <w:rPr>
          <w:color w:val="FF0000"/>
        </w:rPr>
        <w:t>如下图</w:t>
      </w:r>
      <w:r>
        <w:rPr>
          <w:color w:val="FF0000"/>
        </w:rPr>
        <w:t>6.</w:t>
      </w:r>
      <w:r>
        <w:rPr>
          <w:rFonts w:hint="eastAsia"/>
          <w:color w:val="FF0000"/>
        </w:rPr>
        <w:t>6</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w:t>
      </w:r>
      <w:proofErr w:type="gramStart"/>
      <w:r w:rsidRPr="000604F7">
        <w:t>云服务池</w:t>
      </w:r>
      <w:proofErr w:type="gramEnd"/>
      <w:r w:rsidRPr="000604F7">
        <w:t>。以</w:t>
      </w:r>
      <w:r w:rsidRPr="000604F7">
        <w:t>RDF4J</w:t>
      </w:r>
      <w:r w:rsidRPr="000604F7">
        <w:t>图数据库作为存储服务的</w:t>
      </w:r>
      <w:proofErr w:type="gramStart"/>
      <w:r w:rsidRPr="000604F7">
        <w:t>云服务池</w:t>
      </w:r>
      <w:proofErr w:type="gramEnd"/>
      <w:r w:rsidRPr="000604F7">
        <w:t>，该</w:t>
      </w:r>
      <w:r w:rsidRPr="000604F7">
        <w:t>OWL-S</w:t>
      </w:r>
      <w:r w:rsidRPr="000604F7">
        <w:t>文件已包含仿真模型信息。初级发布选项用于格式化发布内容。</w:t>
      </w:r>
    </w:p>
    <w:p w14:paraId="725B9972" w14:textId="77777777" w:rsidR="005B6E17" w:rsidRPr="000604F7" w:rsidRDefault="005B6E17" w:rsidP="005B6E17">
      <w:pPr>
        <w:jc w:val="center"/>
        <w:rPr>
          <w:color w:val="FF0000"/>
        </w:rPr>
      </w:pPr>
      <w:r w:rsidRPr="000604F7">
        <w:rPr>
          <w:noProof/>
          <w:color w:val="FF0000"/>
        </w:rPr>
        <w:drawing>
          <wp:inline distT="0" distB="0" distL="0" distR="0" wp14:anchorId="79BA87A0" wp14:editId="03F20F26">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2"/>
                    <a:stretch>
                      <a:fillRect/>
                    </a:stretch>
                  </pic:blipFill>
                  <pic:spPr>
                    <a:xfrm>
                      <a:off x="0" y="0"/>
                      <a:ext cx="5278120" cy="2247265"/>
                    </a:xfrm>
                    <a:prstGeom prst="rect">
                      <a:avLst/>
                    </a:prstGeom>
                  </pic:spPr>
                </pic:pic>
              </a:graphicData>
            </a:graphic>
          </wp:inline>
        </w:drawing>
      </w:r>
    </w:p>
    <w:p w14:paraId="2B13536A" w14:textId="6467E092" w:rsidR="005B6E17" w:rsidRPr="005B6E17" w:rsidRDefault="005B6E17" w:rsidP="00662217">
      <w:pPr>
        <w:pStyle w:val="a4"/>
      </w:pPr>
      <w:r w:rsidRPr="000604F7">
        <w:t>图</w:t>
      </w:r>
      <w:r>
        <w:t>6.</w:t>
      </w:r>
      <w:r>
        <w:rPr>
          <w:rFonts w:hint="eastAsia"/>
        </w:rPr>
        <w:t>6</w:t>
      </w:r>
      <w:r w:rsidRPr="000604F7">
        <w:t xml:space="preserve"> </w:t>
      </w:r>
      <w:r w:rsidRPr="000604F7">
        <w:t>云平台服务发布界面</w:t>
      </w:r>
    </w:p>
    <w:p w14:paraId="08A260B1" w14:textId="4073EE7D" w:rsidR="00985E37" w:rsidRPr="00E30BEC" w:rsidRDefault="00E30BEC" w:rsidP="00E30BEC">
      <w:pPr>
        <w:pStyle w:val="3"/>
      </w:pPr>
      <w:r w:rsidRPr="00E30BEC">
        <w:rPr>
          <w:rFonts w:hint="eastAsia"/>
        </w:rPr>
        <w:t>6.5.2</w:t>
      </w:r>
      <w:r w:rsidRPr="00E30BEC">
        <w:t xml:space="preserve"> </w:t>
      </w:r>
      <w:r w:rsidR="00985E37" w:rsidRPr="00E30BEC">
        <w:t>需求发布</w:t>
      </w:r>
    </w:p>
    <w:p w14:paraId="437D78F9" w14:textId="0C1ED175" w:rsidR="00817592" w:rsidRDefault="00985E37" w:rsidP="0016010A">
      <w:pPr>
        <w:spacing w:line="400" w:lineRule="exact"/>
        <w:ind w:firstLineChars="200" w:firstLine="480"/>
      </w:pPr>
      <w:r w:rsidRPr="000604F7">
        <w:t>企业</w:t>
      </w:r>
      <w:r w:rsidR="004C283F">
        <w:rPr>
          <w:rFonts w:hint="eastAsia"/>
        </w:rPr>
        <w:t>D</w:t>
      </w:r>
      <w:r w:rsidRPr="000604F7">
        <w:t>需要</w:t>
      </w:r>
      <w:r w:rsidR="00C50C5D">
        <w:rPr>
          <w:rFonts w:hint="eastAsia"/>
        </w:rPr>
        <w:t>在规定时间内</w:t>
      </w:r>
      <w:r w:rsidRPr="000604F7">
        <w:t>制造</w:t>
      </w:r>
      <w:r w:rsidR="00B75436">
        <w:rPr>
          <w:rFonts w:hint="eastAsia"/>
        </w:rPr>
        <w:t>1000</w:t>
      </w:r>
      <w:r w:rsidR="00B75436">
        <w:rPr>
          <w:rFonts w:hint="eastAsia"/>
        </w:rPr>
        <w:t>个</w:t>
      </w:r>
      <w:r w:rsidRPr="000604F7">
        <w:t>主轴</w:t>
      </w:r>
      <w:r w:rsidR="0072607F">
        <w:rPr>
          <w:rFonts w:hint="eastAsia"/>
        </w:rPr>
        <w:t>，</w:t>
      </w:r>
      <w:r w:rsidRPr="000604F7">
        <w:t>在</w:t>
      </w:r>
      <w:proofErr w:type="gramStart"/>
      <w:r w:rsidRPr="000604F7">
        <w:t>云制造</w:t>
      </w:r>
      <w:proofErr w:type="gramEnd"/>
      <w:r w:rsidRPr="000604F7">
        <w:t>服务平台上发布需求信息。</w:t>
      </w:r>
      <w:r w:rsidR="0072607F">
        <w:rPr>
          <w:rFonts w:hint="eastAsia"/>
        </w:rPr>
        <w:t>根据企业</w:t>
      </w:r>
      <w:r w:rsidR="0072607F">
        <w:rPr>
          <w:rFonts w:hint="eastAsia"/>
        </w:rPr>
        <w:t>A</w:t>
      </w:r>
      <w:r w:rsidR="00AB37A2">
        <w:rPr>
          <w:rFonts w:hint="eastAsia"/>
        </w:rPr>
        <w:t>、</w:t>
      </w:r>
      <w:r w:rsidR="0072607F">
        <w:rPr>
          <w:rFonts w:hint="eastAsia"/>
        </w:rPr>
        <w:t>企业</w:t>
      </w:r>
      <w:r w:rsidR="0072607F">
        <w:rPr>
          <w:rFonts w:hint="eastAsia"/>
        </w:rPr>
        <w:t>B</w:t>
      </w:r>
      <w:r w:rsidR="00AB37A2">
        <w:rPr>
          <w:rFonts w:hint="eastAsia"/>
        </w:rPr>
        <w:t>和企业</w:t>
      </w:r>
      <w:r w:rsidR="00AB37A2">
        <w:rPr>
          <w:rFonts w:hint="eastAsia"/>
        </w:rPr>
        <w:t>C</w:t>
      </w:r>
      <w:r w:rsidR="0072607F">
        <w:rPr>
          <w:rFonts w:hint="eastAsia"/>
        </w:rPr>
        <w:t>的主轴产品的评价指标</w:t>
      </w:r>
      <w:r w:rsidR="004C6AEA">
        <w:rPr>
          <w:rFonts w:hint="eastAsia"/>
        </w:rPr>
        <w:t>，优先选择企业</w:t>
      </w:r>
      <w:r w:rsidR="00AB37A2">
        <w:rPr>
          <w:rFonts w:hint="eastAsia"/>
        </w:rPr>
        <w:t>C</w:t>
      </w:r>
      <w:r w:rsidR="004C6AEA">
        <w:rPr>
          <w:rFonts w:hint="eastAsia"/>
        </w:rPr>
        <w:t>的主轴产品</w:t>
      </w:r>
      <w:r w:rsidR="00681D89">
        <w:rPr>
          <w:rFonts w:hint="eastAsia"/>
        </w:rPr>
        <w:t>服务</w:t>
      </w:r>
      <w:r w:rsidR="00576C9A">
        <w:rPr>
          <w:rFonts w:hint="eastAsia"/>
        </w:rPr>
        <w:t>，但企业</w:t>
      </w:r>
      <w:r w:rsidR="001A68AF">
        <w:rPr>
          <w:rFonts w:hint="eastAsia"/>
        </w:rPr>
        <w:t>C</w:t>
      </w:r>
      <w:r w:rsidR="00576C9A">
        <w:rPr>
          <w:rFonts w:hint="eastAsia"/>
        </w:rPr>
        <w:t>由于产能限制最多只能接受</w:t>
      </w:r>
      <w:r w:rsidR="00576C9A">
        <w:rPr>
          <w:rFonts w:hint="eastAsia"/>
        </w:rPr>
        <w:t>600</w:t>
      </w:r>
      <w:r w:rsidR="00576C9A">
        <w:rPr>
          <w:rFonts w:hint="eastAsia"/>
        </w:rPr>
        <w:t>个主轴的订单，而企业</w:t>
      </w:r>
      <w:r w:rsidR="0016010A">
        <w:rPr>
          <w:rFonts w:hint="eastAsia"/>
        </w:rPr>
        <w:t>A</w:t>
      </w:r>
      <w:r w:rsidR="0016010A">
        <w:rPr>
          <w:rFonts w:hint="eastAsia"/>
        </w:rPr>
        <w:t>和企业</w:t>
      </w:r>
      <w:r w:rsidR="0016010A">
        <w:rPr>
          <w:rFonts w:hint="eastAsia"/>
        </w:rPr>
        <w:t>B</w:t>
      </w:r>
      <w:r w:rsidR="00576C9A">
        <w:rPr>
          <w:rFonts w:hint="eastAsia"/>
        </w:rPr>
        <w:t>的</w:t>
      </w:r>
      <w:r w:rsidR="006B171E">
        <w:rPr>
          <w:rFonts w:hint="eastAsia"/>
        </w:rPr>
        <w:t>制造能力</w:t>
      </w:r>
      <w:r w:rsidR="00576C9A">
        <w:rPr>
          <w:rFonts w:hint="eastAsia"/>
        </w:rPr>
        <w:t>产能充足，于是原型系统会自动将企业</w:t>
      </w:r>
      <w:r w:rsidR="004C283F">
        <w:rPr>
          <w:rFonts w:hint="eastAsia"/>
        </w:rPr>
        <w:t>D</w:t>
      </w:r>
      <w:r w:rsidR="00576C9A">
        <w:rPr>
          <w:rFonts w:hint="eastAsia"/>
        </w:rPr>
        <w:t>的需求进行分解，需求</w:t>
      </w:r>
      <w:r w:rsidR="00576C9A">
        <w:rPr>
          <w:rFonts w:hint="eastAsia"/>
        </w:rPr>
        <w:t>1</w:t>
      </w:r>
      <w:r w:rsidR="00576C9A">
        <w:rPr>
          <w:rFonts w:hint="eastAsia"/>
        </w:rPr>
        <w:t>是</w:t>
      </w:r>
      <w:r w:rsidR="00576C9A">
        <w:rPr>
          <w:rFonts w:hint="eastAsia"/>
        </w:rPr>
        <w:t>600</w:t>
      </w:r>
      <w:r w:rsidR="00576C9A">
        <w:rPr>
          <w:rFonts w:hint="eastAsia"/>
        </w:rPr>
        <w:t>个主轴</w:t>
      </w:r>
      <w:r w:rsidR="00C13E7E">
        <w:rPr>
          <w:rFonts w:hint="eastAsia"/>
        </w:rPr>
        <w:t>产品</w:t>
      </w:r>
      <w:r w:rsidR="00576C9A">
        <w:rPr>
          <w:rFonts w:hint="eastAsia"/>
        </w:rPr>
        <w:t>由企业</w:t>
      </w:r>
      <w:r w:rsidR="005B263F">
        <w:rPr>
          <w:rFonts w:hint="eastAsia"/>
        </w:rPr>
        <w:t>C</w:t>
      </w:r>
      <w:r w:rsidR="00C13E7E">
        <w:rPr>
          <w:rFonts w:hint="eastAsia"/>
        </w:rPr>
        <w:t>提供</w:t>
      </w:r>
      <w:r w:rsidR="00576C9A">
        <w:rPr>
          <w:rFonts w:hint="eastAsia"/>
        </w:rPr>
        <w:t>，需求</w:t>
      </w:r>
      <w:r w:rsidR="00576C9A">
        <w:rPr>
          <w:rFonts w:hint="eastAsia"/>
        </w:rPr>
        <w:t>2</w:t>
      </w:r>
      <w:r w:rsidR="00576C9A">
        <w:rPr>
          <w:rFonts w:hint="eastAsia"/>
        </w:rPr>
        <w:t>是</w:t>
      </w:r>
      <w:r w:rsidR="008D0A16">
        <w:rPr>
          <w:rFonts w:hint="eastAsia"/>
        </w:rPr>
        <w:t>400</w:t>
      </w:r>
      <w:r w:rsidR="008D0A16">
        <w:rPr>
          <w:rFonts w:hint="eastAsia"/>
        </w:rPr>
        <w:t>个主轴的制造任务由企业</w:t>
      </w:r>
      <w:r w:rsidR="00A259E0">
        <w:rPr>
          <w:rFonts w:hint="eastAsia"/>
        </w:rPr>
        <w:t>A</w:t>
      </w:r>
      <w:r w:rsidR="00A259E0">
        <w:rPr>
          <w:rFonts w:hint="eastAsia"/>
        </w:rPr>
        <w:t>和企业</w:t>
      </w:r>
      <w:r w:rsidR="008D0A16">
        <w:rPr>
          <w:rFonts w:hint="eastAsia"/>
        </w:rPr>
        <w:t>B</w:t>
      </w:r>
      <w:r w:rsidR="00A259E0">
        <w:rPr>
          <w:rFonts w:hint="eastAsia"/>
        </w:rPr>
        <w:t>共同制造完成</w:t>
      </w:r>
      <w:r w:rsidR="00B1436E">
        <w:rPr>
          <w:rFonts w:hint="eastAsia"/>
        </w:rPr>
        <w:t>。</w:t>
      </w:r>
    </w:p>
    <w:p w14:paraId="64319D60" w14:textId="77777777" w:rsidR="002C4958" w:rsidRDefault="002C4958" w:rsidP="002C4958">
      <w:pPr>
        <w:spacing w:line="400" w:lineRule="exact"/>
        <w:ind w:firstLineChars="200" w:firstLine="480"/>
      </w:pPr>
      <w:r>
        <w:rPr>
          <w:rFonts w:hint="eastAsia"/>
        </w:rPr>
        <w:t>云平台需求发布界面如下</w:t>
      </w:r>
      <w:r w:rsidRPr="002C4958">
        <w:rPr>
          <w:rFonts w:hint="eastAsia"/>
          <w:color w:val="FF0000"/>
        </w:rPr>
        <w:t>图</w:t>
      </w:r>
      <w:r w:rsidRPr="002C4958">
        <w:rPr>
          <w:rFonts w:hint="eastAsia"/>
          <w:color w:val="FF0000"/>
        </w:rPr>
        <w:t>6.7</w:t>
      </w:r>
      <w:r>
        <w:rPr>
          <w:rFonts w:hint="eastAsia"/>
        </w:rPr>
        <w:t>所示。</w:t>
      </w:r>
    </w:p>
    <w:p w14:paraId="5E6F5A3E" w14:textId="77777777" w:rsidR="002C4958" w:rsidRDefault="002C4958" w:rsidP="002C4958">
      <w:pPr>
        <w:jc w:val="center"/>
      </w:pPr>
      <w:r w:rsidRPr="00B06EF4">
        <w:rPr>
          <w:noProof/>
        </w:rPr>
        <w:lastRenderedPageBreak/>
        <w:drawing>
          <wp:inline distT="0" distB="0" distL="0" distR="0" wp14:anchorId="2E5367CF" wp14:editId="50C23D13">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3"/>
                    <a:stretch>
                      <a:fillRect/>
                    </a:stretch>
                  </pic:blipFill>
                  <pic:spPr>
                    <a:xfrm>
                      <a:off x="0" y="0"/>
                      <a:ext cx="5278120" cy="1358900"/>
                    </a:xfrm>
                    <a:prstGeom prst="rect">
                      <a:avLst/>
                    </a:prstGeom>
                  </pic:spPr>
                </pic:pic>
              </a:graphicData>
            </a:graphic>
          </wp:inline>
        </w:drawing>
      </w:r>
    </w:p>
    <w:p w14:paraId="70E5EBB7" w14:textId="77777777" w:rsidR="002C4958" w:rsidRDefault="002C4958" w:rsidP="002C4958">
      <w:pPr>
        <w:pStyle w:val="a4"/>
      </w:pPr>
      <w:r>
        <w:rPr>
          <w:rFonts w:hint="eastAsia"/>
        </w:rPr>
        <w:t>图</w:t>
      </w:r>
      <w:r>
        <w:rPr>
          <w:rFonts w:hint="eastAsia"/>
        </w:rPr>
        <w:t>6.7</w:t>
      </w:r>
      <w:r>
        <w:t xml:space="preserve"> </w:t>
      </w:r>
      <w:r>
        <w:rPr>
          <w:rFonts w:hint="eastAsia"/>
        </w:rPr>
        <w:t>云平台需求发布界面</w:t>
      </w:r>
    </w:p>
    <w:p w14:paraId="3F90BA99" w14:textId="77777777" w:rsidR="002C4958" w:rsidRPr="00787BB9" w:rsidRDefault="002C4958" w:rsidP="002C4958">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15562277" w14:textId="77777777" w:rsidR="002C4958" w:rsidRPr="002C4958" w:rsidRDefault="002C4958" w:rsidP="0016010A">
      <w:pPr>
        <w:spacing w:line="400" w:lineRule="exact"/>
        <w:ind w:firstLineChars="200" w:firstLine="480"/>
      </w:pPr>
    </w:p>
    <w:p w14:paraId="600E1914" w14:textId="18D325EC" w:rsidR="0019100C" w:rsidRPr="00E30BEC" w:rsidRDefault="00E30BEC" w:rsidP="00E30BEC">
      <w:pPr>
        <w:pStyle w:val="3"/>
      </w:pPr>
      <w:r>
        <w:rPr>
          <w:rFonts w:hint="eastAsia"/>
        </w:rPr>
        <w:t>6.5.3</w:t>
      </w:r>
      <w:r>
        <w:t xml:space="preserve"> </w:t>
      </w:r>
      <w:r w:rsidR="0019100C" w:rsidRPr="00E30BEC">
        <w:t>服务</w:t>
      </w:r>
      <w:r w:rsidR="0019100C" w:rsidRPr="00E30BEC">
        <w:rPr>
          <w:rFonts w:hint="eastAsia"/>
        </w:rPr>
        <w:t>组合</w:t>
      </w:r>
    </w:p>
    <w:p w14:paraId="17E4F1A1" w14:textId="77777777" w:rsidR="0019100C" w:rsidRPr="000604F7" w:rsidRDefault="0019100C" w:rsidP="0019100C">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w:t>
      </w:r>
      <w:proofErr w:type="gramStart"/>
      <w:r w:rsidRPr="000604F7">
        <w:t>打标四</w:t>
      </w:r>
      <w:proofErr w:type="gramEnd"/>
      <w:r w:rsidRPr="000604F7">
        <w:t>个子任务。</w:t>
      </w:r>
    </w:p>
    <w:p w14:paraId="45166D67" w14:textId="77777777" w:rsidR="0019100C" w:rsidRPr="000604F7" w:rsidRDefault="0019100C" w:rsidP="0019100C">
      <w:pPr>
        <w:spacing w:line="400" w:lineRule="exact"/>
        <w:ind w:firstLineChars="200" w:firstLine="480"/>
      </w:pPr>
      <w:r w:rsidRPr="000604F7">
        <w:t>由于企业</w:t>
      </w:r>
      <w:r w:rsidRPr="000604F7">
        <w:t>A</w:t>
      </w:r>
      <w:r w:rsidRPr="000604F7">
        <w:t>和企业</w:t>
      </w:r>
      <w:r w:rsidRPr="000604F7">
        <w:t>B</w:t>
      </w:r>
      <w:r w:rsidRPr="000604F7">
        <w:t>都能提供主轴毛坯加工等</w:t>
      </w:r>
      <w:proofErr w:type="gramStart"/>
      <w:r w:rsidRPr="000604F7">
        <w:t>子任务</w:t>
      </w:r>
      <w:proofErr w:type="gramEnd"/>
      <w:r w:rsidRPr="000604F7">
        <w:t>的制造服务，因此，每个子任务都有</w:t>
      </w:r>
      <w:r w:rsidRPr="000604F7">
        <w:t>2</w:t>
      </w:r>
      <w:r w:rsidRPr="000604F7">
        <w:t>个企业备选。</w:t>
      </w:r>
    </w:p>
    <w:p w14:paraId="086FDFF0" w14:textId="77777777" w:rsidR="0019100C" w:rsidRPr="000604F7" w:rsidRDefault="0019100C" w:rsidP="0019100C">
      <w:pPr>
        <w:spacing w:line="400" w:lineRule="exact"/>
        <w:ind w:firstLineChars="200" w:firstLine="480"/>
      </w:pPr>
      <w:r w:rsidRPr="000604F7">
        <w:t>2</w:t>
      </w:r>
      <w:r w:rsidRPr="000604F7">
        <w:t>个企业备选，可以形成</w:t>
      </w:r>
      <w:r w:rsidRPr="000604F7">
        <w:t>16</w:t>
      </w:r>
      <w:r w:rsidRPr="000604F7">
        <w:t>种不同的服务组合：</w:t>
      </w:r>
    </w:p>
    <w:p w14:paraId="46EEB3A8" w14:textId="77777777" w:rsidR="0019100C" w:rsidRPr="000604F7" w:rsidRDefault="0019100C" w:rsidP="0019100C">
      <w:pPr>
        <w:spacing w:line="400" w:lineRule="exact"/>
        <w:ind w:firstLineChars="200" w:firstLine="480"/>
      </w:pPr>
      <w:r w:rsidRPr="000604F7">
        <w:t>AAAA,</w:t>
      </w:r>
      <w:r>
        <w:t xml:space="preserve"> </w:t>
      </w:r>
      <w:r w:rsidRPr="000604F7">
        <w:t>AAAB,</w:t>
      </w:r>
      <w:r>
        <w:t xml:space="preserve"> </w:t>
      </w:r>
      <w:r w:rsidRPr="000604F7">
        <w:t>AABA,</w:t>
      </w:r>
      <w:r>
        <w:t xml:space="preserve"> </w:t>
      </w:r>
      <w:r w:rsidRPr="000604F7">
        <w:t>AABB,</w:t>
      </w:r>
      <w:r>
        <w:t xml:space="preserve"> </w:t>
      </w:r>
      <w:r w:rsidRPr="000604F7">
        <w:t>ABAA,</w:t>
      </w:r>
      <w:r>
        <w:t xml:space="preserve"> </w:t>
      </w:r>
      <w:r w:rsidRPr="000604F7">
        <w:t>ABBA,</w:t>
      </w:r>
      <w:r>
        <w:t xml:space="preserve"> </w:t>
      </w:r>
      <w:r w:rsidRPr="000604F7">
        <w:t>ABBB,</w:t>
      </w:r>
      <w:r>
        <w:t xml:space="preserve"> </w:t>
      </w:r>
      <w:r w:rsidRPr="000604F7">
        <w:t>BAAA,</w:t>
      </w:r>
      <w:r>
        <w:t xml:space="preserve"> </w:t>
      </w:r>
      <w:r w:rsidRPr="000604F7">
        <w:t>BBAA,</w:t>
      </w:r>
      <w:r>
        <w:t xml:space="preserve"> </w:t>
      </w:r>
      <w:r w:rsidRPr="000604F7">
        <w:t>BBBA,</w:t>
      </w:r>
      <w:r>
        <w:t xml:space="preserve"> </w:t>
      </w:r>
      <w:r w:rsidRPr="000604F7">
        <w:t>BBBB,</w:t>
      </w:r>
      <w:r>
        <w:t xml:space="preserve"> </w:t>
      </w:r>
      <w:r w:rsidRPr="000604F7">
        <w:t>BABB,</w:t>
      </w:r>
      <w:r>
        <w:t xml:space="preserve"> </w:t>
      </w:r>
      <w:r w:rsidRPr="000604F7">
        <w:t>BAAB,</w:t>
      </w:r>
      <w:r>
        <w:t xml:space="preserve"> </w:t>
      </w:r>
      <w:r w:rsidRPr="000604F7">
        <w:t>BABA,</w:t>
      </w:r>
      <w:r>
        <w:t xml:space="preserve"> </w:t>
      </w:r>
      <w:r w:rsidRPr="000604F7">
        <w:t>BABB,</w:t>
      </w:r>
      <w:r>
        <w:t xml:space="preserve"> </w:t>
      </w:r>
      <w:r w:rsidRPr="000604F7">
        <w:t>BBAB</w:t>
      </w:r>
    </w:p>
    <w:p w14:paraId="4E6F1A15" w14:textId="77777777" w:rsidR="0019100C" w:rsidRPr="000604F7" w:rsidRDefault="0019100C" w:rsidP="0019100C">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1748809B" w14:textId="00EC9A68" w:rsidR="0019100C" w:rsidRDefault="0019100C" w:rsidP="0019100C">
      <w:pPr>
        <w:spacing w:line="400" w:lineRule="exact"/>
        <w:ind w:firstLineChars="200" w:firstLine="480"/>
      </w:pPr>
      <w:r w:rsidRPr="000604F7">
        <w:t>根据每种组合，构建仿真模型。例如，针对</w:t>
      </w:r>
      <w:r w:rsidR="0046250B">
        <w:rPr>
          <w:rFonts w:hint="eastAsia"/>
        </w:rPr>
        <w:t>AABB</w:t>
      </w:r>
      <w:r w:rsidRPr="000604F7">
        <w:t>，从服务组合过程可以得到主轴毛坯</w:t>
      </w:r>
      <w:r w:rsidR="0046250B">
        <w:rPr>
          <w:rFonts w:hint="eastAsia"/>
        </w:rPr>
        <w:t>A</w:t>
      </w:r>
      <w:r w:rsidRPr="000604F7">
        <w:t>.OWL</w:t>
      </w:r>
      <w:r w:rsidRPr="000604F7">
        <w:t>、主轴粗加工</w:t>
      </w:r>
      <w:r w:rsidRPr="000604F7">
        <w:t>A.OWL</w:t>
      </w:r>
      <w:r w:rsidRPr="000604F7">
        <w:t>、主轴精加工</w:t>
      </w:r>
      <w:r w:rsidR="0046250B">
        <w:rPr>
          <w:rFonts w:hint="eastAsia"/>
        </w:rPr>
        <w:t>B</w:t>
      </w:r>
      <w:r w:rsidRPr="000604F7">
        <w:t>.OWL</w:t>
      </w:r>
      <w:r w:rsidRPr="000604F7">
        <w:t>、主轴</w:t>
      </w:r>
      <w:proofErr w:type="gramStart"/>
      <w:r w:rsidRPr="000604F7">
        <w:t>检验打标</w:t>
      </w:r>
      <w:proofErr w:type="gramEnd"/>
      <w:r w:rsidR="0046250B">
        <w:rPr>
          <w:rFonts w:hint="eastAsia"/>
        </w:rPr>
        <w:t>B</w:t>
      </w:r>
      <w:r w:rsidRPr="000604F7">
        <w:t>.OWL</w:t>
      </w:r>
      <w:r w:rsidRPr="000604F7">
        <w:t>四个服务描述文件。每个服务描述文件中都包含对应的仿真对象信息（</w:t>
      </w:r>
      <w:r w:rsidRPr="000604F7">
        <w:t>XML</w:t>
      </w:r>
      <w:r w:rsidR="000F5784">
        <w:t>格式</w:t>
      </w:r>
      <w:r w:rsidRPr="000604F7">
        <w:t>）。组合方案</w:t>
      </w:r>
      <w:r w:rsidR="0046250B">
        <w:rPr>
          <w:rFonts w:hint="eastAsia"/>
        </w:rPr>
        <w:t>AABB</w:t>
      </w:r>
      <w:r w:rsidRPr="000604F7">
        <w:t>对应的组合服务</w:t>
      </w:r>
      <w:r w:rsidR="000F5784">
        <w:rPr>
          <w:rFonts w:hint="eastAsia"/>
        </w:rPr>
        <w:t>仿真模型信息</w:t>
      </w:r>
      <w:proofErr w:type="gramStart"/>
      <w:r w:rsidRPr="000604F7">
        <w:t>见如下</w:t>
      </w:r>
      <w:proofErr w:type="gramEnd"/>
      <w:r w:rsidRPr="000604F7">
        <w:t>文档：</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E105AE" w14:paraId="7B011DE7" w14:textId="77777777" w:rsidTr="00E105AE">
        <w:tc>
          <w:tcPr>
            <w:tcW w:w="8302" w:type="dxa"/>
          </w:tcPr>
          <w:p w14:paraId="225323F3" w14:textId="77777777" w:rsidR="00E105AE" w:rsidRPr="000604F7" w:rsidRDefault="00E105AE" w:rsidP="00E105AE">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6A96E589" w14:textId="77777777" w:rsidR="00E105AE" w:rsidRPr="000604F7" w:rsidRDefault="00E105AE" w:rsidP="00E105AE">
            <w:pPr>
              <w:spacing w:line="400" w:lineRule="exact"/>
              <w:ind w:firstLine="200"/>
              <w:rPr>
                <w:color w:val="000000"/>
              </w:rPr>
            </w:pPr>
            <w:r w:rsidRPr="000604F7">
              <w:rPr>
                <w:color w:val="000000"/>
              </w:rPr>
              <w:tab/>
              <w:t>&lt;sequence&gt;</w:t>
            </w:r>
            <w:r w:rsidRPr="000604F7">
              <w:rPr>
                <w:color w:val="000000"/>
              </w:rPr>
              <w:tab/>
            </w:r>
            <w:proofErr w:type="gramStart"/>
            <w:r w:rsidRPr="000604F7">
              <w:rPr>
                <w:color w:val="000000"/>
              </w:rPr>
              <w:t>&lt;!--</w:t>
            </w:r>
            <w:proofErr w:type="gramEnd"/>
            <w:r w:rsidRPr="000604F7">
              <w:rPr>
                <w:color w:val="000000"/>
              </w:rPr>
              <w:t>定义组合服务的执行流程为顺序结构</w:t>
            </w:r>
            <w:r w:rsidRPr="000604F7">
              <w:rPr>
                <w:color w:val="000000"/>
              </w:rPr>
              <w:t>--&gt;</w:t>
            </w:r>
          </w:p>
          <w:p w14:paraId="39F0A4D1" w14:textId="77777777" w:rsidR="00E105AE" w:rsidRPr="000604F7" w:rsidRDefault="00E105AE" w:rsidP="00E105AE">
            <w:pPr>
              <w:spacing w:line="400" w:lineRule="exact"/>
              <w:ind w:firstLine="200"/>
              <w:rPr>
                <w:color w:val="000000"/>
              </w:rPr>
            </w:pPr>
            <w:r w:rsidRPr="000604F7">
              <w:rPr>
                <w:color w:val="000000"/>
              </w:rPr>
              <w:lastRenderedPageBreak/>
              <w:tab/>
            </w:r>
            <w:r w:rsidRPr="000604F7">
              <w:rPr>
                <w:color w:val="000000"/>
              </w:rPr>
              <w:tab/>
              <w:t>&lt;item&gt;89901d68-1f9d-4e3c-bf14-57c873e7468e &lt;/item&gt;</w:t>
            </w:r>
            <w:r w:rsidRPr="000604F7">
              <w:rPr>
                <w:color w:val="000000"/>
              </w:rPr>
              <w:tab/>
            </w:r>
            <w:proofErr w:type="gramStart"/>
            <w:r w:rsidRPr="000604F7">
              <w:rPr>
                <w:color w:val="000000"/>
              </w:rPr>
              <w:t>&lt;!--</w:t>
            </w:r>
            <w:proofErr w:type="gramEnd"/>
            <w:r w:rsidRPr="000604F7">
              <w:rPr>
                <w:color w:val="000000"/>
              </w:rPr>
              <w:t>对应于主轴毛坯工位</w:t>
            </w:r>
            <w:r w:rsidRPr="000604F7">
              <w:rPr>
                <w:color w:val="000000"/>
              </w:rPr>
              <w:t>--&gt;</w:t>
            </w:r>
          </w:p>
          <w:p w14:paraId="5FEFBCEA"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r>
            <w:proofErr w:type="gramStart"/>
            <w:r w:rsidRPr="000604F7">
              <w:rPr>
                <w:color w:val="000000"/>
              </w:rPr>
              <w:t>&lt;!--</w:t>
            </w:r>
            <w:proofErr w:type="gramEnd"/>
            <w:r w:rsidRPr="000604F7">
              <w:rPr>
                <w:color w:val="000000"/>
              </w:rPr>
              <w:t>对应于主轴粗加工工位</w:t>
            </w:r>
            <w:r w:rsidRPr="000604F7">
              <w:rPr>
                <w:color w:val="000000"/>
              </w:rPr>
              <w:t>--&gt;</w:t>
            </w:r>
          </w:p>
          <w:p w14:paraId="0B2F58CB"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r>
            <w:proofErr w:type="gramStart"/>
            <w:r w:rsidRPr="000604F7">
              <w:rPr>
                <w:color w:val="000000"/>
              </w:rPr>
              <w:t>&lt;!--</w:t>
            </w:r>
            <w:proofErr w:type="gramEnd"/>
            <w:r w:rsidRPr="000604F7">
              <w:rPr>
                <w:color w:val="000000"/>
              </w:rPr>
              <w:t>对应于主轴精加工工位</w:t>
            </w:r>
            <w:r w:rsidRPr="000604F7">
              <w:rPr>
                <w:color w:val="000000"/>
              </w:rPr>
              <w:t>--&gt;</w:t>
            </w:r>
          </w:p>
          <w:p w14:paraId="326E19E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r>
            <w:proofErr w:type="gramStart"/>
            <w:r w:rsidRPr="000604F7">
              <w:rPr>
                <w:color w:val="000000"/>
              </w:rPr>
              <w:t>&lt;!--</w:t>
            </w:r>
            <w:proofErr w:type="gramEnd"/>
            <w:r w:rsidRPr="000604F7">
              <w:rPr>
                <w:color w:val="000000"/>
              </w:rPr>
              <w:t>对应于主轴检验打标工位</w:t>
            </w:r>
            <w:r w:rsidRPr="000604F7">
              <w:rPr>
                <w:color w:val="000000"/>
              </w:rPr>
              <w:t>--&gt;</w:t>
            </w:r>
          </w:p>
          <w:p w14:paraId="44E532B9" w14:textId="77777777" w:rsidR="00E105AE" w:rsidRPr="000604F7" w:rsidRDefault="00E105AE" w:rsidP="00E105AE">
            <w:pPr>
              <w:spacing w:line="400" w:lineRule="exact"/>
              <w:ind w:firstLine="200"/>
              <w:rPr>
                <w:color w:val="000000"/>
              </w:rPr>
            </w:pPr>
            <w:r w:rsidRPr="000604F7">
              <w:rPr>
                <w:color w:val="000000"/>
              </w:rPr>
              <w:tab/>
              <w:t>&lt;/sequence&gt;</w:t>
            </w:r>
          </w:p>
          <w:p w14:paraId="27D7C1B2" w14:textId="77777777" w:rsidR="00E105AE" w:rsidRPr="000604F7" w:rsidRDefault="00E105AE" w:rsidP="00E105AE">
            <w:pPr>
              <w:spacing w:line="400" w:lineRule="exact"/>
              <w:ind w:firstLine="200"/>
              <w:rPr>
                <w:color w:val="000000"/>
              </w:rPr>
            </w:pPr>
            <w:r w:rsidRPr="000604F7">
              <w:rPr>
                <w:color w:val="000000"/>
              </w:rPr>
              <w:tab/>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1B2E7F0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61CB7C8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5674B968"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600&lt;/property&gt;</w:t>
            </w:r>
          </w:p>
          <w:p w14:paraId="56F9A25F" w14:textId="7FA3463C"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1</w:t>
            </w:r>
            <w:r w:rsidRPr="000604F7">
              <w:rPr>
                <w:color w:val="000000"/>
              </w:rPr>
              <w:t>&lt;/property&gt;</w:t>
            </w:r>
          </w:p>
          <w:p w14:paraId="41D6FD50" w14:textId="07AFE264"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1</w:t>
            </w:r>
            <w:r w:rsidRPr="000604F7">
              <w:rPr>
                <w:color w:val="000000"/>
              </w:rPr>
              <w:t>&lt;/property&gt;</w:t>
            </w:r>
          </w:p>
          <w:p w14:paraId="6FC0C7FE" w14:textId="77777777" w:rsidR="00E105AE" w:rsidRPr="000604F7" w:rsidRDefault="00E105AE" w:rsidP="00E105AE">
            <w:pPr>
              <w:spacing w:line="400" w:lineRule="exact"/>
              <w:ind w:firstLine="200"/>
              <w:rPr>
                <w:color w:val="000000"/>
              </w:rPr>
            </w:pPr>
            <w:r w:rsidRPr="000604F7">
              <w:rPr>
                <w:color w:val="000000"/>
              </w:rPr>
              <w:tab/>
              <w:t>&lt;/simobj&gt;</w:t>
            </w:r>
          </w:p>
          <w:p w14:paraId="51C5449F" w14:textId="77777777" w:rsidR="00E105AE" w:rsidRPr="000604F7" w:rsidRDefault="00E105AE" w:rsidP="00E105AE">
            <w:pPr>
              <w:spacing w:line="400" w:lineRule="exact"/>
              <w:ind w:firstLine="200"/>
              <w:rPr>
                <w:color w:val="000000"/>
              </w:rPr>
            </w:pPr>
            <w:r w:rsidRPr="000604F7">
              <w:rPr>
                <w:color w:val="000000"/>
              </w:rPr>
              <w:tab/>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17E67097"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7E7A08C0"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2AAE9AE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900&lt;/property&gt;</w:t>
            </w:r>
          </w:p>
          <w:p w14:paraId="077A1C3D" w14:textId="70843C7F"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2</w:t>
            </w:r>
            <w:r w:rsidRPr="000604F7">
              <w:rPr>
                <w:color w:val="000000"/>
              </w:rPr>
              <w:t>&lt;/property&gt;</w:t>
            </w:r>
          </w:p>
          <w:p w14:paraId="729A1517" w14:textId="1BD3C0A0"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2</w:t>
            </w:r>
            <w:r w:rsidRPr="000604F7">
              <w:rPr>
                <w:color w:val="000000"/>
              </w:rPr>
              <w:t>&lt;/property&gt;</w:t>
            </w:r>
          </w:p>
          <w:p w14:paraId="1C2817C2" w14:textId="77777777" w:rsidR="00E105AE" w:rsidRPr="000604F7" w:rsidRDefault="00E105AE" w:rsidP="00E105AE">
            <w:pPr>
              <w:spacing w:line="400" w:lineRule="exact"/>
              <w:ind w:firstLine="200"/>
              <w:rPr>
                <w:color w:val="000000"/>
              </w:rPr>
            </w:pPr>
            <w:r w:rsidRPr="000604F7">
              <w:rPr>
                <w:color w:val="000000"/>
              </w:rPr>
              <w:tab/>
              <w:t>&lt;/simobj&gt;</w:t>
            </w:r>
          </w:p>
          <w:p w14:paraId="49241F74" w14:textId="77777777" w:rsidR="00E105AE" w:rsidRPr="000604F7" w:rsidRDefault="00E105AE" w:rsidP="00E105AE">
            <w:pPr>
              <w:spacing w:line="400" w:lineRule="exact"/>
              <w:ind w:firstLine="200"/>
              <w:rPr>
                <w:color w:val="000000"/>
              </w:rPr>
            </w:pPr>
            <w:r w:rsidRPr="000604F7">
              <w:rPr>
                <w:color w:val="000000"/>
              </w:rPr>
              <w:tab/>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09D784E7"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2C124AA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54C63C4F"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1200&lt;/property&gt;</w:t>
            </w:r>
          </w:p>
          <w:p w14:paraId="54048E85" w14:textId="6F6482C7"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3</w:t>
            </w:r>
            <w:r w:rsidRPr="000604F7">
              <w:rPr>
                <w:color w:val="000000"/>
              </w:rPr>
              <w:t>&lt;/property&gt;</w:t>
            </w:r>
          </w:p>
          <w:p w14:paraId="4DDC6CC4" w14:textId="7DE55353"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3</w:t>
            </w:r>
            <w:r w:rsidRPr="000604F7">
              <w:rPr>
                <w:color w:val="000000"/>
              </w:rPr>
              <w:t>&lt;/property&gt;</w:t>
            </w:r>
          </w:p>
          <w:p w14:paraId="1C457CFD" w14:textId="77777777" w:rsidR="00E105AE" w:rsidRPr="000604F7" w:rsidRDefault="00E105AE" w:rsidP="00E105AE">
            <w:pPr>
              <w:spacing w:line="400" w:lineRule="exact"/>
              <w:ind w:firstLine="200"/>
              <w:rPr>
                <w:color w:val="000000"/>
              </w:rPr>
            </w:pPr>
            <w:r w:rsidRPr="000604F7">
              <w:rPr>
                <w:color w:val="000000"/>
              </w:rPr>
              <w:tab/>
              <w:t>&lt;/simobj&gt;</w:t>
            </w:r>
          </w:p>
          <w:p w14:paraId="30D8AAF6" w14:textId="77777777" w:rsidR="00E105AE" w:rsidRPr="000604F7" w:rsidRDefault="00E105AE" w:rsidP="00E105AE">
            <w:pPr>
              <w:spacing w:line="400" w:lineRule="exact"/>
              <w:ind w:firstLine="200"/>
              <w:rPr>
                <w:color w:val="000000"/>
              </w:rPr>
            </w:pPr>
            <w:r w:rsidRPr="000604F7">
              <w:rPr>
                <w:color w:val="000000"/>
              </w:rPr>
              <w:lastRenderedPageBreak/>
              <w:tab/>
              <w:t>&lt;simobj id="5b218050-df47-452c-8f9a-816f149d9401"&gt;</w:t>
            </w:r>
            <w:r w:rsidRPr="000604F7">
              <w:rPr>
                <w:color w:val="000000"/>
              </w:rPr>
              <w:tab/>
            </w:r>
            <w:proofErr w:type="gramStart"/>
            <w:r w:rsidRPr="000604F7">
              <w:rPr>
                <w:color w:val="000000"/>
              </w:rPr>
              <w:t>&lt;!--</w:t>
            </w:r>
            <w:proofErr w:type="gramEnd"/>
            <w:r w:rsidRPr="000604F7">
              <w:rPr>
                <w:color w:val="000000"/>
              </w:rPr>
              <w:t>读入检验打标工位的内容</w:t>
            </w:r>
            <w:r w:rsidRPr="000604F7">
              <w:rPr>
                <w:color w:val="000000"/>
              </w:rPr>
              <w:t>--&gt;</w:t>
            </w:r>
          </w:p>
          <w:p w14:paraId="032369ED"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w:t>
            </w:r>
            <w:proofErr w:type="gramStart"/>
            <w:r w:rsidRPr="000604F7">
              <w:rPr>
                <w:color w:val="000000"/>
              </w:rPr>
              <w:t>检验打标工位</w:t>
            </w:r>
            <w:proofErr w:type="gramEnd"/>
            <w:r w:rsidRPr="000604F7">
              <w:rPr>
                <w:color w:val="000000"/>
              </w:rPr>
              <w:t>&lt;/name&gt;</w:t>
            </w:r>
          </w:p>
          <w:p w14:paraId="00A35250"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149976C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300&lt;/property&gt;</w:t>
            </w:r>
          </w:p>
          <w:p w14:paraId="5E6F2F44" w14:textId="2039CF25"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4</w:t>
            </w:r>
            <w:r w:rsidRPr="000604F7">
              <w:rPr>
                <w:color w:val="000000"/>
              </w:rPr>
              <w:t>&lt;/property&gt;</w:t>
            </w:r>
          </w:p>
          <w:p w14:paraId="6A753580" w14:textId="45C68F36"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4</w:t>
            </w:r>
            <w:r w:rsidRPr="000604F7">
              <w:rPr>
                <w:color w:val="000000"/>
              </w:rPr>
              <w:t>&lt;/property&gt;</w:t>
            </w:r>
          </w:p>
          <w:p w14:paraId="2D924DD6" w14:textId="77777777" w:rsidR="00E105AE" w:rsidRPr="000604F7" w:rsidRDefault="00E105AE" w:rsidP="00E105AE">
            <w:pPr>
              <w:spacing w:line="400" w:lineRule="exact"/>
              <w:ind w:firstLine="200"/>
              <w:rPr>
                <w:color w:val="000000"/>
              </w:rPr>
            </w:pPr>
            <w:r w:rsidRPr="000604F7">
              <w:rPr>
                <w:color w:val="000000"/>
              </w:rPr>
              <w:tab/>
              <w:t>&lt;/simobj&gt;</w:t>
            </w:r>
          </w:p>
          <w:p w14:paraId="60C0D884" w14:textId="77777777" w:rsidR="00E105AE" w:rsidRPr="00E105AE" w:rsidRDefault="00E105AE" w:rsidP="00E105AE">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33AFD167" w14:textId="77777777" w:rsidR="00E105AE" w:rsidRDefault="00E105AE" w:rsidP="00E105AE">
            <w:pPr>
              <w:spacing w:line="400" w:lineRule="exact"/>
            </w:pPr>
          </w:p>
        </w:tc>
      </w:tr>
    </w:tbl>
    <w:p w14:paraId="48BAC398" w14:textId="77777777" w:rsidR="00E105AE" w:rsidRDefault="00E105AE" w:rsidP="00E105AE">
      <w:pPr>
        <w:spacing w:line="400" w:lineRule="exact"/>
      </w:pPr>
    </w:p>
    <w:p w14:paraId="6C9FF3DF" w14:textId="121EF572" w:rsidR="00E105AE" w:rsidRPr="00A33C70" w:rsidRDefault="00E105AE" w:rsidP="00E105AE">
      <w:pPr>
        <w:spacing w:line="400" w:lineRule="exact"/>
        <w:ind w:firstLineChars="200" w:firstLine="480"/>
      </w:pPr>
      <w:r>
        <w:rPr>
          <w:rFonts w:hint="eastAsia"/>
        </w:rPr>
        <w:t>云平台中服务组合界面如下</w:t>
      </w:r>
      <w:r w:rsidRPr="004D4E87">
        <w:rPr>
          <w:rFonts w:hint="eastAsia"/>
          <w:color w:val="FF0000"/>
        </w:rPr>
        <w:t>图</w:t>
      </w:r>
      <w:r>
        <w:rPr>
          <w:rFonts w:hint="eastAsia"/>
          <w:color w:val="FF0000"/>
        </w:rPr>
        <w:t>6.8</w:t>
      </w:r>
      <w:r>
        <w:rPr>
          <w:rFonts w:hint="eastAsia"/>
        </w:rPr>
        <w:t>所示，企业用户可以根据多个候选</w:t>
      </w:r>
      <w:proofErr w:type="gramStart"/>
      <w:r>
        <w:rPr>
          <w:rFonts w:hint="eastAsia"/>
        </w:rPr>
        <w:t>子服务集选择</w:t>
      </w:r>
      <w:proofErr w:type="gramEnd"/>
      <w:r>
        <w:rPr>
          <w:rFonts w:hint="eastAsia"/>
        </w:rPr>
        <w:t>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Pr>
          <w:rFonts w:hint="eastAsia"/>
          <w:color w:val="FF0000"/>
        </w:rPr>
        <w:t>6.9</w:t>
      </w:r>
      <w:r w:rsidRPr="004847EA">
        <w:rPr>
          <w:rFonts w:hint="eastAsia"/>
        </w:rPr>
        <w:t>示，并且可以对组合后的服务进行“仿真”或者“删除”操作。</w:t>
      </w:r>
      <w:r>
        <w:rPr>
          <w:rFonts w:hint="eastAsia"/>
        </w:rPr>
        <w:t>点击仿真按钮后组合服务被添加到待仿真列表中，仿真之后得到的服务评价指标可通过点击已仿真列表中的组合服务名称拿到。</w:t>
      </w:r>
    </w:p>
    <w:p w14:paraId="0866E10C" w14:textId="3138DD8D" w:rsidR="00E105AE" w:rsidRDefault="00E105AE" w:rsidP="00E105AE">
      <w:pPr>
        <w:autoSpaceDE w:val="0"/>
        <w:autoSpaceDN w:val="0"/>
        <w:adjustRightInd w:val="0"/>
        <w:jc w:val="center"/>
      </w:pPr>
      <w:r w:rsidRPr="00A33C70">
        <w:rPr>
          <w:noProof/>
        </w:rPr>
        <w:drawing>
          <wp:inline distT="0" distB="0" distL="0" distR="0" wp14:anchorId="51B6999B" wp14:editId="652FA8FF">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4"/>
                    <a:stretch>
                      <a:fillRect/>
                    </a:stretch>
                  </pic:blipFill>
                  <pic:spPr>
                    <a:xfrm>
                      <a:off x="0" y="0"/>
                      <a:ext cx="5278120" cy="2256790"/>
                    </a:xfrm>
                    <a:prstGeom prst="rect">
                      <a:avLst/>
                    </a:prstGeom>
                  </pic:spPr>
                </pic:pic>
              </a:graphicData>
            </a:graphic>
          </wp:inline>
        </w:drawing>
      </w:r>
    </w:p>
    <w:p w14:paraId="6DD4362A" w14:textId="77777777" w:rsidR="00E105AE" w:rsidRDefault="00E105AE" w:rsidP="00E105AE">
      <w:pPr>
        <w:pStyle w:val="a4"/>
      </w:pPr>
      <w:r>
        <w:rPr>
          <w:rFonts w:hint="eastAsia"/>
        </w:rPr>
        <w:t>图</w:t>
      </w:r>
      <w:r>
        <w:rPr>
          <w:rFonts w:hint="eastAsia"/>
        </w:rPr>
        <w:t>6.8</w:t>
      </w:r>
      <w:r>
        <w:t xml:space="preserve"> </w:t>
      </w:r>
      <w:r>
        <w:rPr>
          <w:rFonts w:hint="eastAsia"/>
        </w:rPr>
        <w:t>云平台服务组合界面</w:t>
      </w:r>
    </w:p>
    <w:p w14:paraId="012EDAEE" w14:textId="77777777" w:rsidR="00E105AE" w:rsidRDefault="00E105AE" w:rsidP="00E105AE">
      <w:pPr>
        <w:pStyle w:val="a4"/>
      </w:pPr>
      <w:r w:rsidRPr="002549CD">
        <w:rPr>
          <w:noProof/>
        </w:rPr>
        <w:lastRenderedPageBreak/>
        <w:drawing>
          <wp:inline distT="0" distB="0" distL="0" distR="0" wp14:anchorId="707328BC" wp14:editId="0CEE95EF">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22ED9BA7" w14:textId="7D917EB3" w:rsidR="00E105AE" w:rsidRPr="000604F7" w:rsidRDefault="00E105AE" w:rsidP="00E105AE">
      <w:pPr>
        <w:pStyle w:val="a4"/>
      </w:pPr>
      <w:r w:rsidRPr="00662217">
        <w:rPr>
          <w:rFonts w:hint="eastAsia"/>
        </w:rPr>
        <w:t>图</w:t>
      </w:r>
      <w:r w:rsidRPr="00662217">
        <w:rPr>
          <w:rFonts w:hint="eastAsia"/>
        </w:rPr>
        <w:t>6.9</w:t>
      </w:r>
      <w:r w:rsidRPr="00662217">
        <w:t xml:space="preserve"> </w:t>
      </w:r>
      <w:r w:rsidRPr="00662217">
        <w:rPr>
          <w:rFonts w:hint="eastAsia"/>
        </w:rPr>
        <w:t>云平台组合服务列表</w:t>
      </w:r>
    </w:p>
    <w:p w14:paraId="1E31B6F6" w14:textId="11106852" w:rsidR="00E174DA" w:rsidRDefault="00E30BEC" w:rsidP="00E30BEC">
      <w:pPr>
        <w:pStyle w:val="3"/>
      </w:pPr>
      <w:r>
        <w:rPr>
          <w:rFonts w:hint="eastAsia"/>
        </w:rPr>
        <w:t>6.5.4</w:t>
      </w:r>
      <w:r>
        <w:t xml:space="preserve"> </w:t>
      </w:r>
      <w:r>
        <w:rPr>
          <w:rFonts w:hint="eastAsia"/>
        </w:rPr>
        <w:t>仿真评价</w:t>
      </w:r>
    </w:p>
    <w:p w14:paraId="37BFAAF5" w14:textId="1D83E566" w:rsidR="00F67980" w:rsidRDefault="00D742C2" w:rsidP="00F67980">
      <w:pPr>
        <w:spacing w:line="400" w:lineRule="exact"/>
        <w:ind w:firstLineChars="200" w:firstLine="480"/>
      </w:pPr>
      <w:r>
        <w:rPr>
          <w:rFonts w:hint="eastAsia"/>
        </w:rPr>
        <w:t>以</w:t>
      </w:r>
      <w:r w:rsidR="0046250B">
        <w:rPr>
          <w:rFonts w:hint="eastAsia"/>
        </w:rPr>
        <w:t>AAB</w:t>
      </w:r>
      <w:r>
        <w:rPr>
          <w:rFonts w:hint="eastAsia"/>
        </w:rPr>
        <w:t>B</w:t>
      </w:r>
      <w:r>
        <w:rPr>
          <w:rFonts w:hint="eastAsia"/>
        </w:rPr>
        <w:t>的服务组合方案为例，</w:t>
      </w:r>
      <w:r w:rsidR="00F67980">
        <w:rPr>
          <w:rFonts w:hint="eastAsia"/>
        </w:rPr>
        <w:t>根据服务组合后的仿真模型信息，在</w:t>
      </w:r>
      <w:r w:rsidR="00F67980">
        <w:rPr>
          <w:rFonts w:hint="eastAsia"/>
        </w:rPr>
        <w:t>plant</w:t>
      </w:r>
      <w:r w:rsidR="00F67980">
        <w:t xml:space="preserve"> </w:t>
      </w:r>
      <w:r w:rsidR="00F67980">
        <w:rPr>
          <w:rFonts w:hint="eastAsia"/>
        </w:rPr>
        <w:t>simulation</w:t>
      </w:r>
      <w:r w:rsidR="00F67980">
        <w:rPr>
          <w:rFonts w:hint="eastAsia"/>
        </w:rPr>
        <w:t>平台构建仿真模型，如下</w:t>
      </w:r>
      <w:r w:rsidR="00F67980" w:rsidRPr="008C4526">
        <w:rPr>
          <w:rFonts w:hint="eastAsia"/>
          <w:color w:val="FF0000"/>
        </w:rPr>
        <w:t>图</w:t>
      </w:r>
      <w:r w:rsidR="00E14272">
        <w:rPr>
          <w:rFonts w:hint="eastAsia"/>
          <w:color w:val="FF0000"/>
        </w:rPr>
        <w:t>6.</w:t>
      </w:r>
      <w:r w:rsidR="00756E02">
        <w:rPr>
          <w:rFonts w:hint="eastAsia"/>
          <w:color w:val="FF0000"/>
        </w:rPr>
        <w:t>10</w:t>
      </w:r>
      <w:r w:rsidR="00F67980">
        <w:rPr>
          <w:rFonts w:hint="eastAsia"/>
        </w:rPr>
        <w:t>所示。</w:t>
      </w:r>
    </w:p>
    <w:p w14:paraId="4F9CC569" w14:textId="79D220EC" w:rsidR="00F67980" w:rsidRDefault="00AC42E8" w:rsidP="00AC42E8">
      <w:pPr>
        <w:jc w:val="center"/>
      </w:pPr>
      <w:r w:rsidRPr="00AC42E8">
        <w:rPr>
          <w:noProof/>
        </w:rPr>
        <w:drawing>
          <wp:inline distT="0" distB="0" distL="0" distR="0" wp14:anchorId="7D61619A" wp14:editId="0DC12F9B">
            <wp:extent cx="5278120" cy="1035802"/>
            <wp:effectExtent l="0" t="0" r="0" b="0"/>
            <wp:docPr id="105" name="图片 105" descr="\\.psf\Home\Library\Containers\com.tencent.xinWeChat\Data\Library\Application Support\com.tencent.xinWeChat\2.0b4.0.9\05f8bf2967860f99b882b0011e026fb1\Message\MessageTemp\9e20f478899dc29eb19741386f9343c8\Image\591515376712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Home\Library\Containers\com.tencent.xinWeChat\Data\Library\Application Support\com.tencent.xinWeChat\2.0b4.0.9\05f8bf2967860f99b882b0011e026fb1\Message\MessageTemp\9e20f478899dc29eb19741386f9343c8\Image\591515376712_.pic_hd.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8120" cy="1035802"/>
                    </a:xfrm>
                    <a:prstGeom prst="rect">
                      <a:avLst/>
                    </a:prstGeom>
                    <a:noFill/>
                    <a:ln>
                      <a:noFill/>
                    </a:ln>
                  </pic:spPr>
                </pic:pic>
              </a:graphicData>
            </a:graphic>
          </wp:inline>
        </w:drawing>
      </w:r>
    </w:p>
    <w:p w14:paraId="0D45EE21" w14:textId="03880786" w:rsidR="00AC42E8" w:rsidRDefault="00AC42E8" w:rsidP="00AC42E8">
      <w:pPr>
        <w:jc w:val="center"/>
      </w:pPr>
      <w:r>
        <w:rPr>
          <w:rFonts w:hint="eastAsia"/>
        </w:rPr>
        <w:t>图</w:t>
      </w:r>
      <w:r w:rsidR="00E14272">
        <w:rPr>
          <w:rFonts w:hint="eastAsia"/>
        </w:rPr>
        <w:t>6.</w:t>
      </w:r>
      <w:r w:rsidR="00756E02">
        <w:rPr>
          <w:rFonts w:hint="eastAsia"/>
        </w:rPr>
        <w:t>10</w:t>
      </w:r>
      <w:r>
        <w:t xml:space="preserve"> </w:t>
      </w:r>
      <w:r>
        <w:rPr>
          <w:rFonts w:hint="eastAsia"/>
        </w:rPr>
        <w:t>仿真模型</w:t>
      </w:r>
    </w:p>
    <w:p w14:paraId="7DE7459E" w14:textId="0AAA0648" w:rsidR="00F67980" w:rsidRDefault="00F67980" w:rsidP="00F67980">
      <w:pPr>
        <w:spacing w:line="400" w:lineRule="exact"/>
        <w:ind w:firstLineChars="200" w:firstLine="480"/>
      </w:pPr>
      <w:r>
        <w:rPr>
          <w:rFonts w:hint="eastAsia"/>
        </w:rPr>
        <w:t>仿真</w:t>
      </w:r>
      <w:r w:rsidRPr="00681024">
        <w:rPr>
          <w:rFonts w:hint="eastAsia"/>
        </w:rPr>
        <w:t>模型运行之后，可以得到仿真指标</w:t>
      </w:r>
      <w:r>
        <w:rPr>
          <w:rFonts w:hint="eastAsia"/>
        </w:rPr>
        <w:t>值</w:t>
      </w:r>
      <w:r w:rsidRPr="00681024">
        <w:rPr>
          <w:rFonts w:hint="eastAsia"/>
        </w:rPr>
        <w:t>如下：</w:t>
      </w:r>
    </w:p>
    <w:p w14:paraId="2C66B815" w14:textId="77777777" w:rsidR="00F67980" w:rsidRPr="007678C0" w:rsidRDefault="00F67980" w:rsidP="00F67980">
      <w:pPr>
        <w:spacing w:line="400" w:lineRule="exact"/>
        <w:ind w:firstLineChars="200" w:firstLine="482"/>
      </w:pPr>
      <w:r w:rsidRPr="007678C0">
        <w:rPr>
          <w:rFonts w:hint="eastAsia"/>
          <w:b/>
        </w:rPr>
        <w:t>1</w:t>
      </w:r>
      <w:r w:rsidRPr="007678C0">
        <w:rPr>
          <w:rFonts w:hint="eastAsia"/>
          <w:b/>
        </w:rPr>
        <w:t>、完工时间</w:t>
      </w:r>
      <w:r w:rsidRPr="007678C0">
        <w:rPr>
          <w:rFonts w:hint="eastAsia"/>
          <w:b/>
        </w:rPr>
        <w:t>TCT</w:t>
      </w:r>
    </w:p>
    <w:p w14:paraId="7BB0D6DD" w14:textId="57120A76" w:rsidR="00F67980" w:rsidRDefault="00F67980" w:rsidP="00F6798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w:t>
      </w:r>
      <w:r>
        <w:rPr>
          <w:rFonts w:hint="eastAsia"/>
        </w:rPr>
        <w:t>TCT=</w:t>
      </w:r>
      <w:r w:rsidR="00F13438">
        <w:rPr>
          <w:rFonts w:hint="eastAsia"/>
        </w:rPr>
        <w:t>86</w:t>
      </w:r>
      <w:r>
        <w:rPr>
          <w:rFonts w:hint="eastAsia"/>
        </w:rPr>
        <w:t>.07H</w:t>
      </w:r>
      <w:r>
        <w:rPr>
          <w:rFonts w:hint="eastAsia"/>
        </w:rPr>
        <w:t>。</w:t>
      </w:r>
    </w:p>
    <w:p w14:paraId="4A2FE94D" w14:textId="77777777" w:rsidR="00F67980" w:rsidRPr="007678C0" w:rsidRDefault="00F67980" w:rsidP="00F67980">
      <w:pPr>
        <w:spacing w:line="400" w:lineRule="exact"/>
        <w:ind w:firstLineChars="200" w:firstLine="482"/>
      </w:pPr>
      <w:r w:rsidRPr="007678C0">
        <w:rPr>
          <w:rFonts w:hint="eastAsia"/>
          <w:b/>
        </w:rPr>
        <w:t>2</w:t>
      </w:r>
      <w:r w:rsidRPr="007678C0">
        <w:rPr>
          <w:rFonts w:hint="eastAsia"/>
          <w:b/>
        </w:rPr>
        <w:t>、完工数量</w:t>
      </w:r>
      <w:r w:rsidRPr="007678C0">
        <w:rPr>
          <w:rFonts w:hint="eastAsia"/>
          <w:b/>
        </w:rPr>
        <w:t>N</w:t>
      </w:r>
    </w:p>
    <w:p w14:paraId="2B16031E" w14:textId="39768BBC" w:rsidR="00F67980" w:rsidRDefault="00F67980" w:rsidP="00F6798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sidR="005D0C8A">
        <w:rPr>
          <w:rFonts w:hint="eastAsia"/>
        </w:rPr>
        <w:t>1000</w:t>
      </w:r>
      <w:r>
        <w:rPr>
          <w:rFonts w:hint="eastAsia"/>
        </w:rPr>
        <w:t>，即</w:t>
      </w:r>
      <w:r>
        <w:rPr>
          <w:rFonts w:hint="eastAsia"/>
        </w:rPr>
        <w:t>N=</w:t>
      </w:r>
      <w:r w:rsidR="005D0C8A">
        <w:rPr>
          <w:rFonts w:hint="eastAsia"/>
        </w:rPr>
        <w:t>1000</w:t>
      </w:r>
      <w:r>
        <w:rPr>
          <w:rFonts w:hint="eastAsia"/>
        </w:rPr>
        <w:t>。</w:t>
      </w:r>
    </w:p>
    <w:p w14:paraId="06826F11" w14:textId="77777777" w:rsidR="00F67980" w:rsidRPr="007678C0" w:rsidRDefault="00F67980" w:rsidP="00F67980">
      <w:pPr>
        <w:spacing w:line="400" w:lineRule="exact"/>
        <w:ind w:firstLineChars="200" w:firstLine="482"/>
      </w:pPr>
      <w:r w:rsidRPr="007678C0">
        <w:rPr>
          <w:rFonts w:hint="eastAsia"/>
          <w:b/>
        </w:rPr>
        <w:t>3</w:t>
      </w:r>
      <w:r w:rsidRPr="007678C0">
        <w:rPr>
          <w:rFonts w:hint="eastAsia"/>
          <w:b/>
        </w:rPr>
        <w:t>、瓶颈工位及其任务数</w:t>
      </w:r>
    </w:p>
    <w:p w14:paraId="54EB987F" w14:textId="49F12010" w:rsidR="00F67980" w:rsidRDefault="00F67980" w:rsidP="00F67980">
      <w:pPr>
        <w:spacing w:line="400" w:lineRule="exact"/>
        <w:ind w:firstLineChars="200" w:firstLine="480"/>
      </w:pPr>
      <w:r>
        <w:rPr>
          <w:rFonts w:hint="eastAsia"/>
        </w:rPr>
        <w:t>以“工作中”为评分准则，得到的瓶颈工位是：</w:t>
      </w:r>
      <w:r>
        <w:rPr>
          <w:rFonts w:hint="eastAsia"/>
        </w:rPr>
        <w:t>root.</w:t>
      </w:r>
      <w:r w:rsidR="00A170B9">
        <w:t>MainAxle</w:t>
      </w:r>
      <w:r>
        <w:rPr>
          <w:rFonts w:hint="eastAsia"/>
        </w:rPr>
        <w:t>.</w:t>
      </w:r>
      <w:r w:rsidR="00A170B9">
        <w:t>MainAxle</w:t>
      </w:r>
      <w:r w:rsidR="00DE42FD">
        <w:rPr>
          <w:rFonts w:hint="eastAsia"/>
        </w:rPr>
        <w:t>Workblank</w:t>
      </w:r>
      <w:r>
        <w:rPr>
          <w:rFonts w:hint="eastAsia"/>
        </w:rPr>
        <w:t>，即主轴</w:t>
      </w:r>
      <w:r w:rsidR="00DE42FD">
        <w:rPr>
          <w:rFonts w:hint="eastAsia"/>
        </w:rPr>
        <w:t>毛坯</w:t>
      </w:r>
      <w:r>
        <w:rPr>
          <w:rFonts w:hint="eastAsia"/>
        </w:rPr>
        <w:t>加工环节中的锻造工位。任务数通过该工位的参数</w:t>
      </w:r>
      <w:r w:rsidRPr="002A6182">
        <w:t>statNumIn</w:t>
      </w:r>
      <w:r>
        <w:rPr>
          <w:rFonts w:hint="eastAsia"/>
        </w:rPr>
        <w:t>得到，</w:t>
      </w:r>
      <w:r>
        <w:rPr>
          <w:rFonts w:hint="eastAsia"/>
        </w:rPr>
        <w:t xml:space="preserve">M = </w:t>
      </w:r>
      <w:r w:rsidR="00CD5826">
        <w:rPr>
          <w:rFonts w:hint="eastAsia"/>
        </w:rPr>
        <w:t>400</w:t>
      </w:r>
      <w:r>
        <w:rPr>
          <w:rFonts w:hint="eastAsia"/>
        </w:rPr>
        <w:t>。</w:t>
      </w:r>
    </w:p>
    <w:p w14:paraId="6D461840" w14:textId="77777777" w:rsidR="00F67980" w:rsidRPr="007678C0" w:rsidRDefault="00F67980" w:rsidP="00F67980">
      <w:pPr>
        <w:spacing w:line="400" w:lineRule="exact"/>
        <w:ind w:firstLineChars="200" w:firstLine="482"/>
      </w:pPr>
      <w:r w:rsidRPr="007678C0">
        <w:rPr>
          <w:rFonts w:hint="eastAsia"/>
          <w:b/>
        </w:rPr>
        <w:t>4</w:t>
      </w:r>
      <w:r w:rsidRPr="007678C0">
        <w:rPr>
          <w:rFonts w:hint="eastAsia"/>
          <w:b/>
        </w:rPr>
        <w:t>、物流时间</w:t>
      </w:r>
      <w:r w:rsidRPr="007678C0">
        <w:rPr>
          <w:rFonts w:hint="eastAsia"/>
          <w:b/>
        </w:rPr>
        <w:t>LT</w:t>
      </w:r>
    </w:p>
    <w:p w14:paraId="351D4078" w14:textId="4B2A0256" w:rsidR="00F67980" w:rsidRDefault="00F67980" w:rsidP="00F67980">
      <w:pPr>
        <w:spacing w:line="400" w:lineRule="exact"/>
        <w:ind w:firstLineChars="200" w:firstLine="480"/>
      </w:pPr>
      <w:r>
        <w:rPr>
          <w:rFonts w:hint="eastAsia"/>
        </w:rPr>
        <w:lastRenderedPageBreak/>
        <w:t>物流时间包括</w:t>
      </w:r>
      <w:r w:rsidR="00C63F46">
        <w:rPr>
          <w:rFonts w:hint="eastAsia"/>
        </w:rPr>
        <w:t>企业</w:t>
      </w:r>
      <w:r w:rsidR="00C63F46">
        <w:rPr>
          <w:rFonts w:hint="eastAsia"/>
        </w:rPr>
        <w:t>C</w:t>
      </w:r>
      <w:r>
        <w:rPr>
          <w:rFonts w:hint="eastAsia"/>
        </w:rPr>
        <w:t>到服务需求方</w:t>
      </w:r>
      <w:r w:rsidR="00C63F46">
        <w:rPr>
          <w:rFonts w:hint="eastAsia"/>
        </w:rPr>
        <w:t>企业</w:t>
      </w:r>
      <w:r w:rsidR="00C63F46">
        <w:rPr>
          <w:rFonts w:hint="eastAsia"/>
        </w:rPr>
        <w:t>D</w:t>
      </w:r>
      <w:r w:rsidR="00DA4A62">
        <w:rPr>
          <w:rFonts w:hint="eastAsia"/>
        </w:rPr>
        <w:t>的物流时间，企业</w:t>
      </w:r>
      <w:r w:rsidR="00DA4A62">
        <w:rPr>
          <w:rFonts w:hint="eastAsia"/>
        </w:rPr>
        <w:t>A</w:t>
      </w:r>
      <w:r w:rsidR="00DA4A62">
        <w:rPr>
          <w:rFonts w:hint="eastAsia"/>
        </w:rPr>
        <w:t>到企业</w:t>
      </w:r>
      <w:r w:rsidR="00DA4A62">
        <w:rPr>
          <w:rFonts w:hint="eastAsia"/>
        </w:rPr>
        <w:t>B</w:t>
      </w:r>
      <w:r w:rsidR="00DA4A62">
        <w:rPr>
          <w:rFonts w:hint="eastAsia"/>
        </w:rPr>
        <w:t>的物流和企业</w:t>
      </w:r>
      <w:r w:rsidR="00DA4A62">
        <w:rPr>
          <w:rFonts w:hint="eastAsia"/>
        </w:rPr>
        <w:t>B</w:t>
      </w:r>
      <w:r>
        <w:rPr>
          <w:rFonts w:hint="eastAsia"/>
        </w:rPr>
        <w:t>到服务需求方</w:t>
      </w:r>
      <w:r w:rsidR="00DA4A62">
        <w:rPr>
          <w:rFonts w:hint="eastAsia"/>
        </w:rPr>
        <w:t>企业</w:t>
      </w:r>
      <w:r w:rsidR="00DA4A62">
        <w:rPr>
          <w:rFonts w:hint="eastAsia"/>
        </w:rPr>
        <w:t>D</w:t>
      </w:r>
      <w:r>
        <w:rPr>
          <w:rFonts w:hint="eastAsia"/>
        </w:rPr>
        <w:t>的物流时间，即</w:t>
      </w:r>
      <w:r>
        <w:rPr>
          <w:rFonts w:hint="eastAsia"/>
        </w:rPr>
        <w:t>LT=50/50+</w:t>
      </w:r>
      <w:r w:rsidR="002D3293">
        <w:rPr>
          <w:rFonts w:hint="eastAsia"/>
        </w:rPr>
        <w:t>60/50+180/50=5.8</w:t>
      </w:r>
      <w:r>
        <w:rPr>
          <w:rFonts w:hint="eastAsia"/>
        </w:rPr>
        <w:t>H</w:t>
      </w:r>
      <w:r>
        <w:rPr>
          <w:rFonts w:hint="eastAsia"/>
        </w:rPr>
        <w:t>。</w:t>
      </w:r>
    </w:p>
    <w:p w14:paraId="3E3F00C1" w14:textId="77777777" w:rsidR="00F67980" w:rsidRPr="007678C0" w:rsidRDefault="00F67980" w:rsidP="00F67980">
      <w:pPr>
        <w:spacing w:line="400" w:lineRule="exact"/>
        <w:ind w:firstLineChars="200" w:firstLine="482"/>
      </w:pPr>
      <w:r w:rsidRPr="007678C0">
        <w:rPr>
          <w:rFonts w:hint="eastAsia"/>
          <w:b/>
        </w:rPr>
        <w:t>5</w:t>
      </w:r>
      <w:r w:rsidRPr="007678C0">
        <w:rPr>
          <w:rFonts w:hint="eastAsia"/>
          <w:b/>
        </w:rPr>
        <w:t>、工位资源状态</w:t>
      </w:r>
      <w:r w:rsidRPr="007678C0">
        <w:rPr>
          <w:rFonts w:hint="eastAsia"/>
          <w:b/>
        </w:rPr>
        <w:t>SRS</w:t>
      </w:r>
    </w:p>
    <w:p w14:paraId="120CB8B1" w14:textId="0196FA68" w:rsidR="00F67980" w:rsidRDefault="00F67980" w:rsidP="00F6798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E14272">
        <w:rPr>
          <w:rFonts w:hint="eastAsia"/>
          <w:color w:val="FF0000"/>
        </w:rPr>
        <w:t>6.</w:t>
      </w:r>
      <w:r w:rsidR="00756E02">
        <w:rPr>
          <w:rFonts w:hint="eastAsia"/>
          <w:color w:val="FF0000"/>
        </w:rPr>
        <w:t>11</w:t>
      </w:r>
      <w:r>
        <w:rPr>
          <w:rFonts w:hint="eastAsia"/>
        </w:rPr>
        <w:t>所示。</w:t>
      </w:r>
    </w:p>
    <w:p w14:paraId="0D162A35" w14:textId="3E9DE0A6" w:rsidR="00F67980" w:rsidRDefault="0088336D" w:rsidP="00F67980">
      <w:pPr>
        <w:pStyle w:val="a5"/>
      </w:pPr>
      <w:r w:rsidRPr="0088336D">
        <w:rPr>
          <w:noProof/>
        </w:rPr>
        <w:drawing>
          <wp:inline distT="0" distB="0" distL="0" distR="0" wp14:anchorId="2033A78F" wp14:editId="6EA4AD6B">
            <wp:extent cx="3809365" cy="3189605"/>
            <wp:effectExtent l="0" t="0" r="635" b="0"/>
            <wp:docPr id="93" name="图片 93" descr="\\.psf\Home\Library\Containers\com.tencent.xinWeChat\Data\Library\Application Support\com.tencent.xinWeChat\2.0b4.0.9\05f8bf2967860f99b882b0011e026fb1\Message\MessageTemp\9e20f478899dc29eb19741386f9343c8\Image\581515376700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f\Home\Library\Containers\com.tencent.xinWeChat\Data\Library\Application Support\com.tencent.xinWeChat\2.0b4.0.9\05f8bf2967860f99b882b0011e026fb1\Message\MessageTemp\9e20f478899dc29eb19741386f9343c8\Image\581515376700_.pic_hd.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09365" cy="3189605"/>
                    </a:xfrm>
                    <a:prstGeom prst="rect">
                      <a:avLst/>
                    </a:prstGeom>
                    <a:noFill/>
                    <a:ln>
                      <a:noFill/>
                    </a:ln>
                  </pic:spPr>
                </pic:pic>
              </a:graphicData>
            </a:graphic>
          </wp:inline>
        </w:drawing>
      </w:r>
    </w:p>
    <w:p w14:paraId="265DE6CE" w14:textId="5177655C" w:rsidR="00F67980" w:rsidRPr="00681024" w:rsidRDefault="00F67980" w:rsidP="00F67980">
      <w:pPr>
        <w:pStyle w:val="a4"/>
      </w:pPr>
      <w:r>
        <w:rPr>
          <w:rFonts w:hint="eastAsia"/>
        </w:rPr>
        <w:t>图</w:t>
      </w:r>
      <w:r w:rsidR="00E14272">
        <w:rPr>
          <w:rFonts w:hint="eastAsia"/>
        </w:rPr>
        <w:t>6.</w:t>
      </w:r>
      <w:r w:rsidR="00756E02">
        <w:rPr>
          <w:rFonts w:hint="eastAsia"/>
        </w:rPr>
        <w:t>11</w:t>
      </w:r>
      <w:r>
        <w:rPr>
          <w:rFonts w:hint="eastAsia"/>
        </w:rPr>
        <w:t xml:space="preserve"> </w:t>
      </w:r>
      <w:r w:rsidRPr="00681024">
        <w:rPr>
          <w:rFonts w:hint="eastAsia"/>
        </w:rPr>
        <w:t>工位资源状态</w:t>
      </w:r>
      <w:r>
        <w:rPr>
          <w:rFonts w:hint="eastAsia"/>
        </w:rPr>
        <w:t>图</w:t>
      </w:r>
    </w:p>
    <w:p w14:paraId="4AC8FAD0" w14:textId="5F2E67EA" w:rsidR="00F67980" w:rsidRPr="00BB30D7" w:rsidRDefault="00F67980" w:rsidP="00F6798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E14272">
        <w:rPr>
          <w:rFonts w:hint="eastAsia"/>
          <w:color w:val="FF0000"/>
        </w:rPr>
        <w:t>6.1</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B4AE125" w14:textId="66F2CB05" w:rsidR="00F67980" w:rsidRPr="00413E51" w:rsidRDefault="00F67980" w:rsidP="00F67980">
      <w:pPr>
        <w:pStyle w:val="a5"/>
      </w:pPr>
      <w:r>
        <w:rPr>
          <w:rFonts w:hint="eastAsia"/>
        </w:rPr>
        <w:t>表</w:t>
      </w:r>
      <w:r w:rsidR="00E14272">
        <w:rPr>
          <w:rFonts w:hint="eastAsia"/>
        </w:rPr>
        <w:t>6.1</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7980" w14:paraId="6191A2F8" w14:textId="77777777" w:rsidTr="00F567C9">
        <w:trPr>
          <w:jc w:val="center"/>
        </w:trPr>
        <w:tc>
          <w:tcPr>
            <w:tcW w:w="5495" w:type="dxa"/>
            <w:shd w:val="clear" w:color="auto" w:fill="auto"/>
            <w:vAlign w:val="center"/>
          </w:tcPr>
          <w:p w14:paraId="22AC0B4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3D397D8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7980" w14:paraId="78D9B5C9" w14:textId="77777777" w:rsidTr="00F567C9">
        <w:trPr>
          <w:jc w:val="center"/>
        </w:trPr>
        <w:tc>
          <w:tcPr>
            <w:tcW w:w="5495" w:type="dxa"/>
            <w:shd w:val="clear" w:color="auto" w:fill="auto"/>
            <w:vAlign w:val="center"/>
          </w:tcPr>
          <w:p w14:paraId="2B25F8C2" w14:textId="45602170" w:rsidR="00F67980" w:rsidRPr="004C1F74" w:rsidRDefault="00F67980" w:rsidP="00A311F7">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w:t>
            </w:r>
            <w:r w:rsidR="00A311F7">
              <w:rPr>
                <w:rFonts w:eastAsiaTheme="minorEastAsia" w:cstheme="minorBidi"/>
                <w:sz w:val="21"/>
                <w:szCs w:val="21"/>
              </w:rPr>
              <w:t>86.07</w:t>
            </w:r>
            <w:r w:rsidRPr="004C1F74">
              <w:rPr>
                <w:rFonts w:eastAsiaTheme="minorEastAsia" w:cstheme="minorBidi" w:hint="eastAsia"/>
                <w:sz w:val="21"/>
                <w:szCs w:val="21"/>
              </w:rPr>
              <w:t>H</w:t>
            </w:r>
          </w:p>
        </w:tc>
        <w:tc>
          <w:tcPr>
            <w:tcW w:w="3023" w:type="dxa"/>
            <w:vMerge w:val="restart"/>
            <w:shd w:val="clear" w:color="auto" w:fill="auto"/>
            <w:vAlign w:val="center"/>
          </w:tcPr>
          <w:p w14:paraId="6AC4FD32"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22325563"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T = TCT + ST + LT</w:t>
            </w:r>
          </w:p>
          <w:p w14:paraId="000271F0" w14:textId="4FFB1E26" w:rsidR="00F67980" w:rsidRPr="004C1F74" w:rsidRDefault="00060A13" w:rsidP="0001792D">
            <w:pPr>
              <w:jc w:val="center"/>
              <w:rPr>
                <w:rFonts w:eastAsiaTheme="minorEastAsia" w:cstheme="minorBidi"/>
                <w:sz w:val="21"/>
                <w:szCs w:val="21"/>
              </w:rPr>
            </w:pPr>
            <w:r>
              <w:rPr>
                <w:rFonts w:eastAsiaTheme="minorEastAsia" w:cstheme="minorBidi" w:hint="eastAsia"/>
                <w:sz w:val="21"/>
                <w:szCs w:val="21"/>
              </w:rPr>
              <w:t>=</w:t>
            </w:r>
            <w:r w:rsidR="00112129">
              <w:rPr>
                <w:rFonts w:eastAsiaTheme="minorEastAsia" w:cstheme="minorBidi"/>
                <w:sz w:val="21"/>
                <w:szCs w:val="21"/>
              </w:rPr>
              <w:t>86</w:t>
            </w:r>
            <w:r>
              <w:rPr>
                <w:rFonts w:eastAsiaTheme="minorEastAsia" w:cstheme="minorBidi" w:hint="eastAsia"/>
                <w:sz w:val="21"/>
                <w:szCs w:val="21"/>
              </w:rPr>
              <w:t>.07+16</w:t>
            </w:r>
            <w:r w:rsidR="00F67980" w:rsidRPr="004C1F74">
              <w:rPr>
                <w:rFonts w:eastAsiaTheme="minorEastAsia" w:cstheme="minorBidi" w:hint="eastAsia"/>
                <w:sz w:val="21"/>
                <w:szCs w:val="21"/>
              </w:rPr>
              <w:t>+</w:t>
            </w:r>
            <w:r>
              <w:rPr>
                <w:rFonts w:eastAsiaTheme="minorEastAsia" w:cstheme="minorBidi"/>
                <w:sz w:val="21"/>
                <w:szCs w:val="21"/>
              </w:rPr>
              <w:t>5.8</w:t>
            </w:r>
            <w:r w:rsidR="00F67980" w:rsidRPr="004C1F74">
              <w:rPr>
                <w:rFonts w:eastAsiaTheme="minorEastAsia" w:cstheme="minorBidi" w:hint="eastAsia"/>
                <w:sz w:val="21"/>
                <w:szCs w:val="21"/>
              </w:rPr>
              <w:t>=</w:t>
            </w:r>
            <w:r w:rsidR="0001792D">
              <w:rPr>
                <w:rFonts w:eastAsiaTheme="minorEastAsia" w:cstheme="minorBidi"/>
                <w:sz w:val="21"/>
                <w:szCs w:val="21"/>
              </w:rPr>
              <w:t>107</w:t>
            </w:r>
            <w:r w:rsidR="00A311F7">
              <w:rPr>
                <w:rFonts w:eastAsiaTheme="minorEastAsia" w:cstheme="minorBidi"/>
                <w:sz w:val="21"/>
                <w:szCs w:val="21"/>
              </w:rPr>
              <w:t>.87</w:t>
            </w:r>
            <w:r w:rsidR="00F67980" w:rsidRPr="004C1F74">
              <w:rPr>
                <w:rFonts w:eastAsiaTheme="minorEastAsia" w:cstheme="minorBidi" w:hint="eastAsia"/>
                <w:sz w:val="21"/>
                <w:szCs w:val="21"/>
              </w:rPr>
              <w:t>H</w:t>
            </w:r>
          </w:p>
        </w:tc>
      </w:tr>
      <w:tr w:rsidR="00F67980" w14:paraId="52A894ED" w14:textId="77777777" w:rsidTr="00F567C9">
        <w:trPr>
          <w:jc w:val="center"/>
        </w:trPr>
        <w:tc>
          <w:tcPr>
            <w:tcW w:w="5495" w:type="dxa"/>
            <w:shd w:val="clear" w:color="auto" w:fill="auto"/>
            <w:vAlign w:val="center"/>
          </w:tcPr>
          <w:p w14:paraId="531FE9AA" w14:textId="2F2F6C6A"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w:t>
            </w:r>
            <w:r w:rsidR="00FA31BB">
              <w:rPr>
                <w:rFonts w:eastAsiaTheme="minorEastAsia" w:cstheme="minorBidi"/>
                <w:sz w:val="21"/>
                <w:szCs w:val="21"/>
              </w:rPr>
              <w:t>5H+</w:t>
            </w:r>
            <w:r w:rsidR="00FA31BB">
              <w:rPr>
                <w:rFonts w:eastAsiaTheme="minorEastAsia" w:cstheme="minorBidi" w:hint="eastAsia"/>
                <w:sz w:val="21"/>
                <w:szCs w:val="21"/>
              </w:rPr>
              <w:t>7H=16</w:t>
            </w:r>
            <w:r w:rsidRPr="004C1F74">
              <w:rPr>
                <w:rFonts w:eastAsiaTheme="minorEastAsia" w:cstheme="minorBidi" w:hint="eastAsia"/>
                <w:sz w:val="21"/>
                <w:szCs w:val="21"/>
              </w:rPr>
              <w:t>H</w:t>
            </w:r>
          </w:p>
        </w:tc>
        <w:tc>
          <w:tcPr>
            <w:tcW w:w="3023" w:type="dxa"/>
            <w:vMerge/>
            <w:shd w:val="clear" w:color="auto" w:fill="auto"/>
            <w:vAlign w:val="center"/>
          </w:tcPr>
          <w:p w14:paraId="0A53F9F3" w14:textId="77777777" w:rsidR="00F67980" w:rsidRPr="004C1F74" w:rsidRDefault="00F67980" w:rsidP="00F567C9">
            <w:pPr>
              <w:jc w:val="center"/>
              <w:rPr>
                <w:rFonts w:eastAsiaTheme="minorEastAsia" w:cstheme="minorBidi"/>
                <w:sz w:val="21"/>
                <w:szCs w:val="21"/>
              </w:rPr>
            </w:pPr>
          </w:p>
        </w:tc>
      </w:tr>
      <w:tr w:rsidR="00F67980" w14:paraId="06D6F741" w14:textId="77777777" w:rsidTr="00F567C9">
        <w:trPr>
          <w:jc w:val="center"/>
        </w:trPr>
        <w:tc>
          <w:tcPr>
            <w:tcW w:w="5495" w:type="dxa"/>
            <w:shd w:val="clear" w:color="auto" w:fill="auto"/>
            <w:vAlign w:val="center"/>
          </w:tcPr>
          <w:p w14:paraId="28662409" w14:textId="581E9835"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w:t>
            </w:r>
            <w:r w:rsidR="00FA31BB">
              <w:rPr>
                <w:rFonts w:eastAsiaTheme="minorEastAsia" w:cstheme="minorBidi"/>
                <w:sz w:val="21"/>
                <w:szCs w:val="21"/>
              </w:rPr>
              <w:t>60+</w:t>
            </w:r>
            <w:r w:rsidRPr="004C1F74">
              <w:rPr>
                <w:rFonts w:eastAsiaTheme="minorEastAsia" w:cstheme="minorBidi" w:hint="eastAsia"/>
                <w:sz w:val="21"/>
                <w:szCs w:val="21"/>
              </w:rPr>
              <w:t>180)/50=</w:t>
            </w:r>
            <w:r w:rsidR="00FA31BB">
              <w:rPr>
                <w:rFonts w:eastAsiaTheme="minorEastAsia" w:cstheme="minorBidi"/>
                <w:sz w:val="21"/>
                <w:szCs w:val="21"/>
              </w:rPr>
              <w:t>5.8</w:t>
            </w:r>
            <w:r w:rsidRPr="004C1F74">
              <w:rPr>
                <w:rFonts w:eastAsiaTheme="minorEastAsia" w:cstheme="minorBidi" w:hint="eastAsia"/>
                <w:sz w:val="21"/>
                <w:szCs w:val="21"/>
              </w:rPr>
              <w:t>H</w:t>
            </w:r>
          </w:p>
        </w:tc>
        <w:tc>
          <w:tcPr>
            <w:tcW w:w="3023" w:type="dxa"/>
            <w:vMerge/>
            <w:tcBorders>
              <w:bottom w:val="single" w:sz="4" w:space="0" w:color="auto"/>
            </w:tcBorders>
            <w:shd w:val="clear" w:color="auto" w:fill="auto"/>
            <w:vAlign w:val="center"/>
          </w:tcPr>
          <w:p w14:paraId="7181423C" w14:textId="77777777" w:rsidR="00F67980" w:rsidRPr="004C1F74" w:rsidRDefault="00F67980" w:rsidP="00F567C9">
            <w:pPr>
              <w:jc w:val="center"/>
              <w:rPr>
                <w:rFonts w:eastAsiaTheme="minorEastAsia" w:cstheme="minorBidi"/>
                <w:sz w:val="21"/>
                <w:szCs w:val="21"/>
              </w:rPr>
            </w:pPr>
          </w:p>
        </w:tc>
      </w:tr>
      <w:tr w:rsidR="00F67980" w14:paraId="1F6B5B77" w14:textId="77777777" w:rsidTr="00F567C9">
        <w:trPr>
          <w:jc w:val="center"/>
        </w:trPr>
        <w:tc>
          <w:tcPr>
            <w:tcW w:w="5495" w:type="dxa"/>
            <w:shd w:val="clear" w:color="auto" w:fill="auto"/>
            <w:vAlign w:val="center"/>
          </w:tcPr>
          <w:p w14:paraId="7FD82B09" w14:textId="548C950D"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w:t>
            </w:r>
            <w:r w:rsidR="00FA31BB">
              <w:rPr>
                <w:rFonts w:eastAsiaTheme="minorEastAsia" w:cstheme="minorBidi"/>
                <w:sz w:val="21"/>
                <w:szCs w:val="21"/>
              </w:rPr>
              <w:t>1000</w:t>
            </w:r>
          </w:p>
        </w:tc>
        <w:tc>
          <w:tcPr>
            <w:tcW w:w="3023" w:type="dxa"/>
            <w:vMerge w:val="restart"/>
            <w:tcBorders>
              <w:tl2br w:val="single" w:sz="4" w:space="0" w:color="auto"/>
            </w:tcBorders>
            <w:shd w:val="clear" w:color="auto" w:fill="auto"/>
            <w:vAlign w:val="center"/>
          </w:tcPr>
          <w:p w14:paraId="22F801D7" w14:textId="77777777" w:rsidR="00F67980" w:rsidRPr="004C1F74" w:rsidRDefault="00F67980" w:rsidP="00F567C9">
            <w:pPr>
              <w:jc w:val="center"/>
              <w:rPr>
                <w:rFonts w:eastAsiaTheme="minorEastAsia" w:cstheme="minorBidi"/>
                <w:sz w:val="21"/>
                <w:szCs w:val="21"/>
              </w:rPr>
            </w:pPr>
          </w:p>
        </w:tc>
      </w:tr>
      <w:tr w:rsidR="00F67980" w14:paraId="51E801AE" w14:textId="77777777" w:rsidTr="00F567C9">
        <w:trPr>
          <w:trHeight w:val="820"/>
          <w:jc w:val="center"/>
        </w:trPr>
        <w:tc>
          <w:tcPr>
            <w:tcW w:w="5495" w:type="dxa"/>
            <w:tcBorders>
              <w:bottom w:val="single" w:sz="4" w:space="0" w:color="auto"/>
            </w:tcBorders>
            <w:shd w:val="clear" w:color="auto" w:fill="auto"/>
            <w:vAlign w:val="center"/>
          </w:tcPr>
          <w:p w14:paraId="74A0AD35" w14:textId="0F301B7F" w:rsidR="00F67980" w:rsidRPr="004C1F74" w:rsidRDefault="00F67980" w:rsidP="0001792D">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w:t>
            </w:r>
            <w:r w:rsidR="00112129">
              <w:rPr>
                <w:rFonts w:eastAsiaTheme="minorEastAsia" w:cstheme="minorBidi"/>
                <w:sz w:val="21"/>
                <w:szCs w:val="21"/>
              </w:rPr>
              <w:t>86</w:t>
            </w:r>
            <w:r w:rsidRPr="004C1F74">
              <w:rPr>
                <w:rFonts w:eastAsiaTheme="minorEastAsia" w:cstheme="minorBidi" w:hint="eastAsia"/>
                <w:sz w:val="21"/>
                <w:szCs w:val="21"/>
              </w:rPr>
              <w:t>.07H/100</w:t>
            </w:r>
            <w:r w:rsidR="00A311F7">
              <w:rPr>
                <w:rFonts w:eastAsiaTheme="minorEastAsia" w:cstheme="minorBidi"/>
                <w:sz w:val="21"/>
                <w:szCs w:val="21"/>
              </w:rPr>
              <w:t>0</w:t>
            </w:r>
            <w:r w:rsidRPr="004C1F74">
              <w:rPr>
                <w:rFonts w:eastAsiaTheme="minorEastAsia" w:cstheme="minorBidi" w:hint="eastAsia"/>
                <w:sz w:val="21"/>
                <w:szCs w:val="21"/>
              </w:rPr>
              <w:t>=0.</w:t>
            </w:r>
            <w:r w:rsidR="0001792D">
              <w:rPr>
                <w:rFonts w:eastAsiaTheme="minorEastAsia" w:cstheme="minorBidi"/>
                <w:sz w:val="21"/>
                <w:szCs w:val="21"/>
              </w:rPr>
              <w:t>86</w:t>
            </w:r>
            <w:r w:rsidRPr="004C1F74">
              <w:rPr>
                <w:rFonts w:eastAsiaTheme="minorEastAsia" w:cstheme="minorBidi" w:hint="eastAsia"/>
                <w:sz w:val="21"/>
                <w:szCs w:val="21"/>
              </w:rPr>
              <w:t>07H</w:t>
            </w:r>
          </w:p>
        </w:tc>
        <w:tc>
          <w:tcPr>
            <w:tcW w:w="3023" w:type="dxa"/>
            <w:vMerge/>
            <w:tcBorders>
              <w:bottom w:val="single" w:sz="4" w:space="0" w:color="auto"/>
              <w:tl2br w:val="single" w:sz="4" w:space="0" w:color="auto"/>
            </w:tcBorders>
            <w:shd w:val="clear" w:color="auto" w:fill="auto"/>
            <w:vAlign w:val="center"/>
          </w:tcPr>
          <w:p w14:paraId="5321C74F" w14:textId="77777777" w:rsidR="00F67980" w:rsidRPr="004C1F74" w:rsidRDefault="00F67980" w:rsidP="00F567C9">
            <w:pPr>
              <w:jc w:val="center"/>
              <w:rPr>
                <w:rFonts w:eastAsiaTheme="minorEastAsia" w:cstheme="minorBidi"/>
                <w:sz w:val="21"/>
                <w:szCs w:val="21"/>
              </w:rPr>
            </w:pPr>
          </w:p>
        </w:tc>
      </w:tr>
      <w:tr w:rsidR="00F67980" w14:paraId="0568A5ED" w14:textId="77777777" w:rsidTr="00F567C9">
        <w:trPr>
          <w:trHeight w:val="820"/>
          <w:jc w:val="center"/>
        </w:trPr>
        <w:tc>
          <w:tcPr>
            <w:tcW w:w="5495" w:type="dxa"/>
            <w:tcBorders>
              <w:bottom w:val="single" w:sz="4" w:space="0" w:color="auto"/>
            </w:tcBorders>
            <w:shd w:val="clear" w:color="auto" w:fill="auto"/>
            <w:vAlign w:val="center"/>
          </w:tcPr>
          <w:p w14:paraId="4C956433" w14:textId="02999FDA"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lastRenderedPageBreak/>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w:t>
            </w:r>
            <w:r w:rsidR="00556FC0">
              <w:rPr>
                <w:rFonts w:eastAsiaTheme="minorEastAsia" w:cstheme="minorBidi"/>
                <w:sz w:val="21"/>
                <w:szCs w:val="21"/>
              </w:rPr>
              <w:t>86.07</w:t>
            </w:r>
            <w:r w:rsidRPr="004C1F74">
              <w:rPr>
                <w:rFonts w:eastAsiaTheme="minorEastAsia" w:cstheme="minorBidi" w:hint="eastAsia"/>
                <w:sz w:val="21"/>
                <w:szCs w:val="21"/>
              </w:rPr>
              <w:t>/</w:t>
            </w:r>
            <w:r w:rsidR="00556FC0">
              <w:rPr>
                <w:rFonts w:eastAsiaTheme="minorEastAsia" w:cstheme="minorBidi"/>
                <w:sz w:val="21"/>
                <w:szCs w:val="21"/>
              </w:rPr>
              <w:t>1000</w:t>
            </w:r>
            <w:r w:rsidRPr="004C1F74">
              <w:rPr>
                <w:rFonts w:eastAsiaTheme="minorEastAsia" w:cstheme="minorBidi" w:hint="eastAsia"/>
                <w:sz w:val="21"/>
                <w:szCs w:val="21"/>
              </w:rPr>
              <w:t>=</w:t>
            </w:r>
            <w:r w:rsidR="000C7305">
              <w:rPr>
                <w:rFonts w:eastAsiaTheme="minorEastAsia" w:cstheme="minorBidi"/>
                <w:sz w:val="21"/>
                <w:szCs w:val="21"/>
              </w:rPr>
              <w:t>0.08607</w:t>
            </w:r>
          </w:p>
        </w:tc>
        <w:tc>
          <w:tcPr>
            <w:tcW w:w="3023" w:type="dxa"/>
            <w:vMerge/>
            <w:tcBorders>
              <w:bottom w:val="single" w:sz="4" w:space="0" w:color="auto"/>
              <w:tl2br w:val="single" w:sz="4" w:space="0" w:color="auto"/>
            </w:tcBorders>
            <w:shd w:val="clear" w:color="auto" w:fill="auto"/>
            <w:vAlign w:val="center"/>
          </w:tcPr>
          <w:p w14:paraId="1A31D943" w14:textId="77777777" w:rsidR="00F67980" w:rsidRPr="004C1F74" w:rsidRDefault="00F67980" w:rsidP="00F567C9">
            <w:pPr>
              <w:jc w:val="center"/>
              <w:rPr>
                <w:rFonts w:eastAsiaTheme="minorEastAsia" w:cstheme="minorBidi"/>
                <w:sz w:val="21"/>
                <w:szCs w:val="21"/>
              </w:rPr>
            </w:pPr>
          </w:p>
        </w:tc>
      </w:tr>
      <w:tr w:rsidR="00F67980" w14:paraId="3B324563" w14:textId="77777777" w:rsidTr="00F567C9">
        <w:trPr>
          <w:trHeight w:val="820"/>
          <w:jc w:val="center"/>
        </w:trPr>
        <w:tc>
          <w:tcPr>
            <w:tcW w:w="5495" w:type="dxa"/>
            <w:tcBorders>
              <w:bottom w:val="single" w:sz="4" w:space="0" w:color="auto"/>
            </w:tcBorders>
            <w:shd w:val="clear" w:color="auto" w:fill="auto"/>
            <w:vAlign w:val="center"/>
          </w:tcPr>
          <w:p w14:paraId="1AB22C9F" w14:textId="1C1AD16F"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lastRenderedPageBreak/>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w:t>
            </w:r>
            <w:r w:rsidR="000C7305">
              <w:rPr>
                <w:rFonts w:eastAsiaTheme="minorEastAsia" w:cstheme="minorBidi"/>
                <w:sz w:val="21"/>
                <w:szCs w:val="21"/>
              </w:rPr>
              <w:t>0</w:t>
            </w:r>
            <w:r w:rsidRPr="004C1F74">
              <w:rPr>
                <w:rFonts w:eastAsiaTheme="minorEastAsia" w:cstheme="minorBidi" w:hint="eastAsia"/>
                <w:sz w:val="21"/>
                <w:szCs w:val="21"/>
              </w:rPr>
              <w:t>/</w:t>
            </w:r>
            <w:r w:rsidR="000C7305">
              <w:rPr>
                <w:rFonts w:eastAsiaTheme="minorEastAsia" w:cstheme="minorBidi"/>
                <w:sz w:val="21"/>
                <w:szCs w:val="21"/>
              </w:rPr>
              <w:t>86</w:t>
            </w:r>
            <w:r w:rsidRPr="004C1F74">
              <w:rPr>
                <w:rFonts w:eastAsiaTheme="minorEastAsia" w:cstheme="minorBidi" w:hint="eastAsia"/>
                <w:sz w:val="21"/>
                <w:szCs w:val="21"/>
              </w:rPr>
              <w:t>.07=</w:t>
            </w:r>
            <w:r w:rsidR="000C7305">
              <w:rPr>
                <w:rFonts w:eastAsiaTheme="minorEastAsia" w:cstheme="minorBidi"/>
                <w:sz w:val="21"/>
                <w:szCs w:val="21"/>
              </w:rPr>
              <w:t>11.62</w:t>
            </w:r>
          </w:p>
        </w:tc>
        <w:tc>
          <w:tcPr>
            <w:tcW w:w="3023" w:type="dxa"/>
            <w:vMerge/>
            <w:tcBorders>
              <w:bottom w:val="single" w:sz="4" w:space="0" w:color="auto"/>
              <w:tl2br w:val="single" w:sz="4" w:space="0" w:color="auto"/>
            </w:tcBorders>
            <w:shd w:val="clear" w:color="auto" w:fill="auto"/>
            <w:vAlign w:val="center"/>
          </w:tcPr>
          <w:p w14:paraId="40669A17" w14:textId="77777777" w:rsidR="00F67980" w:rsidRPr="004C1F74" w:rsidRDefault="00F67980" w:rsidP="00F567C9">
            <w:pPr>
              <w:jc w:val="center"/>
              <w:rPr>
                <w:rFonts w:eastAsiaTheme="minorEastAsia" w:cstheme="minorBidi"/>
                <w:sz w:val="21"/>
                <w:szCs w:val="21"/>
              </w:rPr>
            </w:pPr>
          </w:p>
        </w:tc>
      </w:tr>
      <w:tr w:rsidR="00F67980" w14:paraId="1693960C" w14:textId="77777777" w:rsidTr="00F567C9">
        <w:trPr>
          <w:jc w:val="center"/>
        </w:trPr>
        <w:tc>
          <w:tcPr>
            <w:tcW w:w="5495" w:type="dxa"/>
            <w:shd w:val="clear" w:color="auto" w:fill="auto"/>
            <w:vAlign w:val="center"/>
          </w:tcPr>
          <w:p w14:paraId="129CC96C"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23E801A3" w14:textId="77777777" w:rsidR="00F67980" w:rsidRPr="004C1F74" w:rsidRDefault="00F67980" w:rsidP="00F567C9">
            <w:pPr>
              <w:pStyle w:val="a4"/>
              <w:spacing w:before="0" w:after="0"/>
              <w:rPr>
                <w:rFonts w:eastAsiaTheme="minorEastAsia" w:cstheme="minorBidi"/>
                <w:szCs w:val="21"/>
              </w:rPr>
            </w:pPr>
          </w:p>
        </w:tc>
      </w:tr>
      <w:tr w:rsidR="00F67980" w14:paraId="10994EEE" w14:textId="77777777" w:rsidTr="00F567C9">
        <w:trPr>
          <w:jc w:val="center"/>
        </w:trPr>
        <w:tc>
          <w:tcPr>
            <w:tcW w:w="5495" w:type="dxa"/>
            <w:shd w:val="clear" w:color="auto" w:fill="auto"/>
            <w:vAlign w:val="center"/>
          </w:tcPr>
          <w:p w14:paraId="77218E1F" w14:textId="36E6BAE6"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w:t>
            </w:r>
            <w:r w:rsidR="00612FF0">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5D563E76"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50A710CE"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C = PC + LC + AC</w:t>
            </w:r>
          </w:p>
          <w:p w14:paraId="343C83CE" w14:textId="0651B717" w:rsidR="00F67980" w:rsidRPr="004C1F74" w:rsidRDefault="00F67980" w:rsidP="00CF76C8">
            <w:pPr>
              <w:pStyle w:val="a4"/>
              <w:spacing w:before="0" w:after="0"/>
              <w:rPr>
                <w:rFonts w:eastAsiaTheme="minorEastAsia" w:cstheme="minorBidi"/>
                <w:szCs w:val="21"/>
              </w:rPr>
            </w:pP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2900</w:t>
            </w: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50238.5</w:t>
            </w:r>
            <w:r w:rsidRPr="004C1F74">
              <w:rPr>
                <w:rFonts w:eastAsiaTheme="minorEastAsia" w:cstheme="minorBidi" w:hint="eastAsia"/>
                <w:szCs w:val="21"/>
              </w:rPr>
              <w:t>元</w:t>
            </w:r>
          </w:p>
        </w:tc>
      </w:tr>
      <w:tr w:rsidR="00F67980" w14:paraId="1606CFF4" w14:textId="77777777" w:rsidTr="00F567C9">
        <w:trPr>
          <w:jc w:val="center"/>
        </w:trPr>
        <w:tc>
          <w:tcPr>
            <w:tcW w:w="5495" w:type="dxa"/>
            <w:shd w:val="clear" w:color="auto" w:fill="auto"/>
            <w:vAlign w:val="center"/>
          </w:tcPr>
          <w:p w14:paraId="6475B2D0" w14:textId="46DF53B5"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w:t>
            </w:r>
            <w:r w:rsidR="00455C47">
              <w:rPr>
                <w:rFonts w:eastAsiaTheme="minorEastAsia" w:cstheme="minorBidi"/>
                <w:sz w:val="21"/>
                <w:szCs w:val="21"/>
              </w:rPr>
              <w:t>5.8</w:t>
            </w:r>
            <w:r w:rsidRPr="004C1F74">
              <w:rPr>
                <w:rFonts w:eastAsiaTheme="minorEastAsia" w:cstheme="minorBidi" w:hint="eastAsia"/>
                <w:sz w:val="21"/>
                <w:szCs w:val="21"/>
              </w:rPr>
              <w:t>*</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29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59B1CD" w14:textId="77777777" w:rsidR="00F67980" w:rsidRPr="00E13607" w:rsidRDefault="00F67980" w:rsidP="00F567C9">
            <w:pPr>
              <w:jc w:val="center"/>
              <w:rPr>
                <w:sz w:val="21"/>
              </w:rPr>
            </w:pPr>
          </w:p>
        </w:tc>
      </w:tr>
      <w:tr w:rsidR="00F67980" w14:paraId="4D99DE98" w14:textId="77777777" w:rsidTr="00F567C9">
        <w:trPr>
          <w:jc w:val="center"/>
        </w:trPr>
        <w:tc>
          <w:tcPr>
            <w:tcW w:w="5495" w:type="dxa"/>
            <w:shd w:val="clear" w:color="auto" w:fill="auto"/>
            <w:vAlign w:val="center"/>
          </w:tcPr>
          <w:p w14:paraId="1E648C40" w14:textId="50400A44"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w:t>
            </w:r>
            <w:r w:rsidR="000470CC">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65271A" w14:textId="77777777" w:rsidR="00F67980" w:rsidRPr="00E13607" w:rsidRDefault="00F67980" w:rsidP="00F567C9">
            <w:pPr>
              <w:jc w:val="center"/>
              <w:rPr>
                <w:sz w:val="21"/>
              </w:rPr>
            </w:pPr>
          </w:p>
        </w:tc>
      </w:tr>
    </w:tbl>
    <w:p w14:paraId="310F11D7" w14:textId="4371558A" w:rsidR="00F67980" w:rsidRDefault="00F67980" w:rsidP="000D4888">
      <w:pPr>
        <w:spacing w:line="400" w:lineRule="exact"/>
        <w:ind w:firstLineChars="200" w:firstLine="480"/>
      </w:pPr>
      <w:r w:rsidRPr="008E490B">
        <w:rPr>
          <w:rFonts w:hint="eastAsia"/>
          <w:color w:val="FF0000"/>
        </w:rPr>
        <w:t>表</w:t>
      </w:r>
      <w:r w:rsidR="00E14272">
        <w:rPr>
          <w:rFonts w:hint="eastAsia"/>
          <w:color w:val="FF0000"/>
        </w:rPr>
        <w:t>6.1</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需要说明，</w:t>
      </w:r>
      <w:r w:rsidRPr="008E490B">
        <w:rPr>
          <w:rFonts w:hint="eastAsia"/>
          <w:color w:val="FF0000"/>
        </w:rPr>
        <w:t>表</w:t>
      </w:r>
      <w:r w:rsidR="00E14272">
        <w:rPr>
          <w:rFonts w:hint="eastAsia"/>
          <w:color w:val="FF0000"/>
        </w:rPr>
        <w:t>6.1</w:t>
      </w:r>
      <w:r>
        <w:rPr>
          <w:rFonts w:hint="eastAsia"/>
        </w:rPr>
        <w:t>中的指标并不完全覆盖服务组合选择的评价指标，只给出了仿真能够得到的部分，质量、服务可靠性等指标可以通过其他方法得到，论文不作展开。</w:t>
      </w:r>
    </w:p>
    <w:p w14:paraId="645E5E98" w14:textId="55616C7A" w:rsidR="00FB2EC3" w:rsidRDefault="00FB2EC3" w:rsidP="00FB2EC3">
      <w:pPr>
        <w:pStyle w:val="3"/>
      </w:pPr>
      <w:r w:rsidRPr="00FB2EC3">
        <w:t xml:space="preserve">6.5.5 </w:t>
      </w:r>
      <w:r w:rsidR="00CD3FC8">
        <w:rPr>
          <w:rFonts w:hint="eastAsia"/>
        </w:rPr>
        <w:t>服务指标</w:t>
      </w:r>
      <w:r w:rsidRPr="00FB2EC3">
        <w:rPr>
          <w:rFonts w:hint="eastAsia"/>
        </w:rPr>
        <w:t>的展示</w:t>
      </w:r>
    </w:p>
    <w:p w14:paraId="7D0EF63F" w14:textId="2C261286" w:rsidR="00C95580" w:rsidRDefault="009A1699" w:rsidP="009A1699">
      <w:pPr>
        <w:spacing w:line="400" w:lineRule="exact"/>
        <w:ind w:firstLineChars="200" w:firstLine="480"/>
      </w:pPr>
      <w:r>
        <w:rPr>
          <w:rFonts w:hint="eastAsia"/>
        </w:rPr>
        <w:t>仿真评价结果转换为服务评价指标后会以</w:t>
      </w:r>
      <w:r>
        <w:rPr>
          <w:rFonts w:hint="eastAsia"/>
        </w:rPr>
        <w:t>XML</w:t>
      </w:r>
      <w:r>
        <w:rPr>
          <w:rFonts w:hint="eastAsia"/>
        </w:rPr>
        <w:t>形式的文件导出，原型系统通过</w:t>
      </w:r>
      <w:r>
        <w:rPr>
          <w:rFonts w:hint="eastAsia"/>
        </w:rPr>
        <w:t>XML</w:t>
      </w:r>
      <w:r>
        <w:rPr>
          <w:rFonts w:hint="eastAsia"/>
        </w:rPr>
        <w:t>解析工具读取供需双方关注的服务指标并展示在界面中。</w:t>
      </w:r>
      <w:r w:rsidR="00C95580">
        <w:rPr>
          <w:rFonts w:hint="eastAsia"/>
        </w:rPr>
        <w:t>原型系统服务指标展示界面如下</w:t>
      </w:r>
      <w:r w:rsidR="00C95580" w:rsidRPr="00C95580">
        <w:rPr>
          <w:rFonts w:hint="eastAsia"/>
          <w:color w:val="FF0000"/>
        </w:rPr>
        <w:t>图</w:t>
      </w:r>
      <w:r w:rsidR="00C95580" w:rsidRPr="00C95580">
        <w:rPr>
          <w:rFonts w:hint="eastAsia"/>
          <w:color w:val="FF0000"/>
        </w:rPr>
        <w:t>6.12</w:t>
      </w:r>
      <w:r w:rsidR="00C95580" w:rsidRPr="00C95580">
        <w:rPr>
          <w:rFonts w:hint="eastAsia"/>
        </w:rPr>
        <w:t>所示</w:t>
      </w:r>
      <w:r w:rsidR="00C95580">
        <w:rPr>
          <w:rFonts w:hint="eastAsia"/>
        </w:rPr>
        <w:t>。用户可在界面左侧根据组合服务名称进行检索，若组合服务已仿真完毕，则会显示出页面右侧所示的服务指标信息。</w:t>
      </w:r>
      <w:r w:rsidR="005C7F98">
        <w:rPr>
          <w:rFonts w:hint="eastAsia"/>
        </w:rPr>
        <w:t>通过对各种服务组合方案的对比，便能选择出满足需求方要求的最优服务组合方案。</w:t>
      </w:r>
    </w:p>
    <w:p w14:paraId="53C37851" w14:textId="40063194" w:rsidR="00C95580" w:rsidRDefault="00C95580" w:rsidP="00C95580">
      <w:pPr>
        <w:contextualSpacing/>
      </w:pPr>
      <w:r>
        <w:object w:dxaOrig="11326" w:dyaOrig="8190" w14:anchorId="13E7DF63">
          <v:shape id="_x0000_i1041" type="#_x0000_t75" style="width:363.4pt;height:263.45pt" o:ole="">
            <v:imagedata r:id="rId78" o:title=""/>
          </v:shape>
          <o:OLEObject Type="Embed" ProgID="Visio.Drawing.15" ShapeID="_x0000_i1041" DrawAspect="Content" ObjectID="_1579084865" r:id="rId79"/>
        </w:object>
      </w:r>
    </w:p>
    <w:p w14:paraId="48A8CAF0" w14:textId="66F9109F" w:rsidR="00C95580" w:rsidRPr="00C95580" w:rsidRDefault="00C95580" w:rsidP="00C95580">
      <w:pPr>
        <w:pStyle w:val="a4"/>
      </w:pPr>
      <w:r>
        <w:rPr>
          <w:rFonts w:hint="eastAsia"/>
        </w:rPr>
        <w:t>图</w:t>
      </w:r>
      <w:r>
        <w:rPr>
          <w:rFonts w:hint="eastAsia"/>
        </w:rPr>
        <w:t xml:space="preserve">6.12 </w:t>
      </w:r>
      <w:r>
        <w:rPr>
          <w:rFonts w:hint="eastAsia"/>
        </w:rPr>
        <w:t>服务指标展示界面</w:t>
      </w:r>
    </w:p>
    <w:p w14:paraId="1C6D636B" w14:textId="6D2226E2" w:rsidR="00281E33" w:rsidRDefault="0071058E" w:rsidP="008E490B">
      <w:pPr>
        <w:pStyle w:val="2"/>
      </w:pPr>
      <w:bookmarkStart w:id="87" w:name="_Toc501892851"/>
      <w:bookmarkEnd w:id="84"/>
      <w:r>
        <w:rPr>
          <w:rFonts w:hint="eastAsia"/>
        </w:rPr>
        <w:t>6.6</w:t>
      </w:r>
      <w:r w:rsidR="008E490B">
        <w:t xml:space="preserve"> </w:t>
      </w:r>
      <w:r w:rsidR="008E490B">
        <w:rPr>
          <w:rFonts w:hint="eastAsia"/>
        </w:rPr>
        <w:t>本章小结</w:t>
      </w:r>
      <w:bookmarkEnd w:id="87"/>
    </w:p>
    <w:p w14:paraId="7C2BA53C" w14:textId="21041863" w:rsidR="00281E33" w:rsidRDefault="000E14DA" w:rsidP="000E14DA">
      <w:pPr>
        <w:spacing w:line="400" w:lineRule="exact"/>
        <w:ind w:firstLineChars="200" w:firstLine="480"/>
      </w:pPr>
      <w:r w:rsidRPr="00A164A5">
        <w:rPr>
          <w:rFonts w:hint="eastAsia"/>
        </w:rPr>
        <w:t>本章给出了案例验证，设计了典型的加工场景，</w:t>
      </w:r>
      <w:r>
        <w:rPr>
          <w:rFonts w:hint="eastAsia"/>
        </w:rPr>
        <w:t>详细说明了面向仿真的服务发布方法的细节</w:t>
      </w:r>
      <w:r w:rsidR="00321E37">
        <w:rPr>
          <w:rFonts w:hint="eastAsia"/>
        </w:rPr>
        <w:t>以及包含仿真信息的服务组合文档的生成方法</w:t>
      </w:r>
      <w:r>
        <w:rPr>
          <w:rFonts w:hint="eastAsia"/>
        </w:rPr>
        <w:t>，</w:t>
      </w:r>
      <w:r w:rsidRPr="00A164A5">
        <w:rPr>
          <w:rFonts w:hint="eastAsia"/>
        </w:rPr>
        <w:t>并针对该场景建立相应的仿真模型，实现了</w:t>
      </w:r>
      <w:r w:rsidRPr="00A164A5">
        <w:rPr>
          <w:rFonts w:hint="eastAsia"/>
        </w:rPr>
        <w:t>Plant Simulation</w:t>
      </w:r>
      <w:r w:rsidRPr="00A164A5">
        <w:rPr>
          <w:rFonts w:hint="eastAsia"/>
        </w:rPr>
        <w:t>读取</w:t>
      </w:r>
      <w:r w:rsidRPr="00A164A5">
        <w:rPr>
          <w:rFonts w:hint="eastAsia"/>
        </w:rPr>
        <w:t>OWL-S</w:t>
      </w:r>
      <w:r w:rsidRPr="00A164A5">
        <w:rPr>
          <w:rFonts w:hint="eastAsia"/>
        </w:rPr>
        <w:t>文档，建立仿真模型并给出相应指标</w:t>
      </w:r>
      <w:r w:rsidR="00321E37">
        <w:rPr>
          <w:rFonts w:hint="eastAsia"/>
        </w:rPr>
        <w:t>。</w:t>
      </w:r>
    </w:p>
    <w:p w14:paraId="6CFDB47D" w14:textId="77777777" w:rsidR="00727C28" w:rsidRDefault="00727C28">
      <w:pPr>
        <w:sectPr w:rsidR="00727C28" w:rsidSect="00312A6E">
          <w:headerReference w:type="even" r:id="rId80"/>
          <w:headerReference w:type="default" r:id="rId81"/>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88" w:name="_Toc488759706"/>
      <w:bookmarkStart w:id="89" w:name="_Toc501892852"/>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88"/>
      <w:bookmarkEnd w:id="89"/>
    </w:p>
    <w:p w14:paraId="17C963E8" w14:textId="3C32C993" w:rsidR="002D0E83" w:rsidRPr="001A5C6A" w:rsidRDefault="00056914" w:rsidP="004604E2">
      <w:pPr>
        <w:pStyle w:val="2"/>
        <w:numPr>
          <w:ilvl w:val="1"/>
          <w:numId w:val="9"/>
        </w:numPr>
      </w:pPr>
      <w:bookmarkStart w:id="90" w:name="_Toc93734166"/>
      <w:bookmarkStart w:id="91" w:name="_Toc487899367"/>
      <w:bookmarkStart w:id="92" w:name="_Toc487899886"/>
      <w:bookmarkStart w:id="93" w:name="_Toc488759707"/>
      <w:bookmarkStart w:id="94" w:name="_Toc501892853"/>
      <w:r>
        <w:rPr>
          <w:rFonts w:hint="eastAsia"/>
        </w:rPr>
        <w:t xml:space="preserve"> </w:t>
      </w:r>
      <w:r w:rsidR="002D0E83" w:rsidRPr="001A5C6A">
        <w:rPr>
          <w:rFonts w:hint="eastAsia"/>
        </w:rPr>
        <w:t>结论</w:t>
      </w:r>
      <w:bookmarkEnd w:id="90"/>
      <w:bookmarkEnd w:id="91"/>
      <w:bookmarkEnd w:id="92"/>
      <w:bookmarkEnd w:id="93"/>
      <w:bookmarkEnd w:id="94"/>
    </w:p>
    <w:p w14:paraId="5EC5632A" w14:textId="77777777"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w:t>
      </w:r>
      <w:proofErr w:type="gramStart"/>
      <w:r w:rsidR="00DA34DA" w:rsidRPr="00DA34DA">
        <w:t>云服务</w:t>
      </w:r>
      <w:proofErr w:type="gramEnd"/>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w:t>
      </w:r>
      <w:proofErr w:type="gramStart"/>
      <w:r>
        <w:rPr>
          <w:rFonts w:hint="eastAsia"/>
        </w:rPr>
        <w:t>云制造</w:t>
      </w:r>
      <w:proofErr w:type="gramEnd"/>
      <w:r>
        <w:rPr>
          <w:rFonts w:hint="eastAsia"/>
        </w:rPr>
        <w:t>服务</w:t>
      </w:r>
      <w:r w:rsidR="005E144F">
        <w:rPr>
          <w:rFonts w:hint="eastAsia"/>
        </w:rPr>
        <w:t>发布、匹配和组合方法的研究现状</w:t>
      </w:r>
      <w:r>
        <w:rPr>
          <w:rFonts w:hint="eastAsia"/>
        </w:rPr>
        <w:t>，然后提出把</w:t>
      </w:r>
      <w:r w:rsidRPr="00A164A5">
        <w:rPr>
          <w:rFonts w:hint="eastAsia"/>
        </w:rPr>
        <w:t>仿真的方法应用到</w:t>
      </w:r>
      <w:proofErr w:type="gramStart"/>
      <w:r w:rsidRPr="00A164A5">
        <w:rPr>
          <w:rFonts w:hint="eastAsia"/>
        </w:rPr>
        <w:t>云制造</w:t>
      </w:r>
      <w:proofErr w:type="gramEnd"/>
      <w:r w:rsidRPr="00A164A5">
        <w:rPr>
          <w:rFonts w:hint="eastAsia"/>
        </w:rPr>
        <w:t>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13C9A6FC" w:rsidR="002D0E83" w:rsidRDefault="007E003F" w:rsidP="002D0E83">
      <w:pPr>
        <w:spacing w:line="400" w:lineRule="exact"/>
        <w:ind w:firstLineChars="200" w:firstLine="480"/>
      </w:pPr>
      <w:r>
        <w:rPr>
          <w:rFonts w:hint="eastAsia"/>
        </w:rPr>
        <w:t>4</w:t>
      </w:r>
      <w:r w:rsidR="002D0E83">
        <w:rPr>
          <w:rFonts w:hint="eastAsia"/>
        </w:rPr>
        <w:t xml:space="preserve">. </w:t>
      </w:r>
      <w:r w:rsidR="00F07462">
        <w:rPr>
          <w:rFonts w:hint="eastAsia"/>
        </w:rPr>
        <w:t>实现了用仿真方法评价</w:t>
      </w:r>
      <w:proofErr w:type="gramStart"/>
      <w:r w:rsidR="00F07462">
        <w:rPr>
          <w:rFonts w:hint="eastAsia"/>
        </w:rPr>
        <w:t>云制造</w:t>
      </w:r>
      <w:proofErr w:type="gramEnd"/>
      <w:r w:rsidR="00F07462">
        <w:rPr>
          <w:rFonts w:hint="eastAsia"/>
        </w:rPr>
        <w:t>组合服务</w:t>
      </w:r>
      <w:r w:rsidR="002D0E83">
        <w:rPr>
          <w:rFonts w:hint="eastAsia"/>
        </w:rPr>
        <w:t>，</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w:t>
      </w:r>
      <w:proofErr w:type="gramStart"/>
      <w:r w:rsidR="002D0E83">
        <w:rPr>
          <w:rFonts w:hint="eastAsia"/>
        </w:rPr>
        <w:t>云制造</w:t>
      </w:r>
      <w:proofErr w:type="gramEnd"/>
      <w:r w:rsidR="002D0E83">
        <w:rPr>
          <w:rFonts w:hint="eastAsia"/>
        </w:rPr>
        <w:t>服务组合的评价具有一定的适用性，该方法较传统方法能够给出更加精确、直观的评价指标。</w:t>
      </w:r>
    </w:p>
    <w:p w14:paraId="447E88E9" w14:textId="108771A5"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w:t>
      </w:r>
      <w:proofErr w:type="gramStart"/>
      <w:r w:rsidR="00316758">
        <w:rPr>
          <w:rFonts w:hint="eastAsia"/>
        </w:rPr>
        <w:t>云制造</w:t>
      </w:r>
      <w:proofErr w:type="gramEnd"/>
      <w:r w:rsidR="00316758">
        <w:rPr>
          <w:rFonts w:hint="eastAsia"/>
        </w:rPr>
        <w:t>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云平台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proofErr w:type="gramStart"/>
      <w:r w:rsidR="002D0E83">
        <w:rPr>
          <w:rFonts w:hint="eastAsia"/>
        </w:rPr>
        <w:t>云制造</w:t>
      </w:r>
      <w:proofErr w:type="gramEnd"/>
      <w:r w:rsidR="002D0E83">
        <w:rPr>
          <w:rFonts w:hint="eastAsia"/>
        </w:rPr>
        <w:t>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701B93EC" w:rsidR="002D0E83" w:rsidRPr="001A5C6A" w:rsidRDefault="002D0E83" w:rsidP="002D0E83">
      <w:pPr>
        <w:pStyle w:val="2"/>
      </w:pPr>
      <w:bookmarkStart w:id="95" w:name="_Toc93734167"/>
      <w:bookmarkStart w:id="96" w:name="_Toc487899368"/>
      <w:bookmarkStart w:id="97" w:name="_Toc487899887"/>
      <w:bookmarkStart w:id="98" w:name="_Toc488759708"/>
      <w:bookmarkStart w:id="99" w:name="_Toc501892854"/>
      <w:r>
        <w:rPr>
          <w:rFonts w:hint="eastAsia"/>
        </w:rPr>
        <w:lastRenderedPageBreak/>
        <w:t>7</w:t>
      </w:r>
      <w:r w:rsidRPr="001A5C6A">
        <w:rPr>
          <w:rFonts w:hint="eastAsia"/>
        </w:rPr>
        <w:t>.2 进一步工作的方向</w:t>
      </w:r>
      <w:bookmarkEnd w:id="95"/>
      <w:bookmarkEnd w:id="96"/>
      <w:bookmarkEnd w:id="97"/>
      <w:bookmarkEnd w:id="98"/>
      <w:bookmarkEnd w:id="99"/>
    </w:p>
    <w:p w14:paraId="3177FE0A" w14:textId="220F653E" w:rsidR="002D0E83" w:rsidRDefault="00C505F5" w:rsidP="002D0E83">
      <w:pPr>
        <w:spacing w:line="400" w:lineRule="exact"/>
        <w:ind w:firstLineChars="200" w:firstLine="480"/>
      </w:pPr>
      <w:proofErr w:type="gramStart"/>
      <w:r>
        <w:rPr>
          <w:rFonts w:hint="eastAsia"/>
        </w:rPr>
        <w:t>云制造</w:t>
      </w:r>
      <w:proofErr w:type="gramEnd"/>
      <w:r>
        <w:rPr>
          <w:rFonts w:hint="eastAsia"/>
        </w:rPr>
        <w:t>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78476A60" w:rsidR="002D0E83" w:rsidRDefault="002D0E83" w:rsidP="002D0E83">
      <w:pPr>
        <w:spacing w:line="400" w:lineRule="exact"/>
        <w:ind w:firstLineChars="200" w:firstLine="480"/>
      </w:pPr>
      <w:r>
        <w:rPr>
          <w:rFonts w:hint="eastAsia"/>
        </w:rPr>
        <w:t xml:space="preserve">1. </w:t>
      </w:r>
      <w:r w:rsidR="00EC3EA7">
        <w:rPr>
          <w:rFonts w:hint="eastAsia"/>
        </w:rPr>
        <w:t>对</w:t>
      </w:r>
      <w:proofErr w:type="gramStart"/>
      <w:r w:rsidR="00893585">
        <w:rPr>
          <w:rFonts w:hint="eastAsia"/>
        </w:rPr>
        <w:t>云制造</w:t>
      </w:r>
      <w:proofErr w:type="gramEnd"/>
      <w:r w:rsidR="00893585">
        <w:rPr>
          <w:rFonts w:hint="eastAsia"/>
        </w:rPr>
        <w:t>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w:t>
      </w:r>
      <w:r w:rsidR="00992BB4">
        <w:rPr>
          <w:rFonts w:hint="eastAsia"/>
        </w:rPr>
        <w:t>服务提供方</w:t>
      </w:r>
      <w:r w:rsidR="00960D8D">
        <w:rPr>
          <w:rFonts w:hint="eastAsia"/>
        </w:rPr>
        <w:t>制造服务的输入标准和输出标准进行统一。</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w:t>
      </w:r>
      <w:proofErr w:type="gramStart"/>
      <w:r>
        <w:rPr>
          <w:rFonts w:hint="eastAsia"/>
        </w:rPr>
        <w:t>云制造</w:t>
      </w:r>
      <w:proofErr w:type="gramEnd"/>
      <w:r>
        <w:rPr>
          <w:rFonts w:hint="eastAsia"/>
        </w:rPr>
        <w:t>服务中的制造环节，对于询价环节、交易环节等商务性的环节，无法进行合适的仿真描述。应对</w:t>
      </w:r>
      <w:proofErr w:type="gramStart"/>
      <w:r>
        <w:rPr>
          <w:rFonts w:hint="eastAsia"/>
        </w:rPr>
        <w:t>云制造</w:t>
      </w:r>
      <w:proofErr w:type="gramEnd"/>
      <w:r>
        <w:rPr>
          <w:rFonts w:hint="eastAsia"/>
        </w:rPr>
        <w:t>服务的多个环节进行全面的研究，探索适用于多方面的仿真方法和仿真软件，以期实现</w:t>
      </w:r>
      <w:proofErr w:type="gramStart"/>
      <w:r>
        <w:rPr>
          <w:rFonts w:hint="eastAsia"/>
        </w:rPr>
        <w:t>云制造</w:t>
      </w:r>
      <w:proofErr w:type="gramEnd"/>
      <w:r>
        <w:rPr>
          <w:rFonts w:hint="eastAsia"/>
        </w:rPr>
        <w:t>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82"/>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100" w:name="_Toc93734168"/>
      <w:bookmarkStart w:id="101" w:name="_Toc487899369"/>
      <w:bookmarkStart w:id="102" w:name="_Toc487899888"/>
      <w:bookmarkStart w:id="103" w:name="_Toc488759709"/>
      <w:bookmarkStart w:id="104" w:name="_Toc501892855"/>
      <w:r w:rsidRPr="006F7E1F">
        <w:rPr>
          <w:rFonts w:hint="eastAsia"/>
        </w:rPr>
        <w:lastRenderedPageBreak/>
        <w:t>致谢</w:t>
      </w:r>
      <w:bookmarkEnd w:id="100"/>
      <w:bookmarkEnd w:id="101"/>
      <w:bookmarkEnd w:id="102"/>
      <w:bookmarkEnd w:id="103"/>
      <w:bookmarkEnd w:id="104"/>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83"/>
          <w:headerReference w:type="default" r:id="rId84"/>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1325F8B3" w14:textId="77777777" w:rsidR="006D35B8" w:rsidRDefault="00AD0BF3" w:rsidP="004663A2">
      <w:pPr>
        <w:widowControl w:val="0"/>
        <w:autoSpaceDE w:val="0"/>
        <w:autoSpaceDN w:val="0"/>
        <w:adjustRightInd w:val="0"/>
        <w:spacing w:line="400" w:lineRule="exact"/>
        <w:rPr>
          <w:rFonts w:ascii="黑体" w:eastAsia="黑体"/>
        </w:rPr>
      </w:pPr>
      <w:r w:rsidRPr="00BF2145">
        <w:lastRenderedPageBreak/>
        <w:fldChar w:fldCharType="begin"/>
      </w:r>
      <w:r w:rsidRPr="00BF2145">
        <w:instrText xml:space="preserve"> ADDIN NE.Bib</w:instrText>
      </w:r>
      <w:r w:rsidRPr="00BF2145">
        <w:fldChar w:fldCharType="separate"/>
      </w:r>
      <w:bookmarkStart w:id="105" w:name="_Toc501892856"/>
    </w:p>
    <w:p w14:paraId="32C2AFAA" w14:textId="77777777" w:rsidR="006D35B8" w:rsidRDefault="006D35B8" w:rsidP="004663A2">
      <w:pPr>
        <w:pStyle w:val="1"/>
        <w:spacing w:line="400" w:lineRule="exact"/>
      </w:pPr>
      <w:r w:rsidRPr="008072E5">
        <w:rPr>
          <w:rFonts w:hint="eastAsia"/>
        </w:rPr>
        <w:t>参考文献</w:t>
      </w:r>
    </w:p>
    <w:p w14:paraId="71D9CEEB" w14:textId="5DD19B26"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 </w:t>
      </w:r>
      <w:bookmarkStart w:id="106" w:name="_neb2422EF92_0833_4B6A_8CEF_61F48EEF0114"/>
      <w:r>
        <w:rPr>
          <w:rFonts w:eastAsia="黑体"/>
          <w:color w:val="000000"/>
        </w:rPr>
        <w:t>Luo Y, Zhang L, Tao F, et al. Study on the description method of manufacturing capability based on description logics in cloud manufacturing[J]. 2012.</w:t>
      </w:r>
      <w:bookmarkEnd w:id="106"/>
    </w:p>
    <w:p w14:paraId="4BE3F61F" w14:textId="50DDAAD3"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 </w:t>
      </w:r>
      <w:bookmarkStart w:id="107" w:name="_neb7F0B5D8F_C2A8_4C3C_AA91_CC054866E1E0"/>
      <w:r>
        <w:rPr>
          <w:rFonts w:eastAsia="黑体"/>
          <w:color w:val="000000"/>
        </w:rPr>
        <w:t>Luo Y, Zhang L, Tao F, et al. A modeling and description method of multidimensional information for manufacturing capability in cloud manufacturing system[J]. 2013.</w:t>
      </w:r>
      <w:bookmarkEnd w:id="107"/>
    </w:p>
    <w:p w14:paraId="0365DAB5" w14:textId="50A26E5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 </w:t>
      </w:r>
      <w:bookmarkStart w:id="108" w:name="_nebB90E12C3_F0E4_4CE1_A45F_4362C3883BD2"/>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07): 1357-1367.</w:t>
      </w:r>
      <w:bookmarkEnd w:id="108"/>
    </w:p>
    <w:p w14:paraId="75840441" w14:textId="2E3171C1"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 </w:t>
      </w:r>
      <w:bookmarkStart w:id="109" w:name="_neb90FB5BCE_FB35_4984_B1B2_E0A4793D3D9E"/>
      <w:r>
        <w:rPr>
          <w:rFonts w:eastAsia="黑体"/>
          <w:color w:val="000000"/>
        </w:rPr>
        <w:t>Anderson T, Peterson L, Shenker S, et al. Overcoming the Internet Impasse through Virtualization[J]. Computer. 2005, 38(4): 34-41.</w:t>
      </w:r>
      <w:bookmarkEnd w:id="109"/>
    </w:p>
    <w:p w14:paraId="64A41BC9" w14:textId="438F97A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 </w:t>
      </w:r>
      <w:bookmarkStart w:id="110" w:name="_nebFF9845E7_24F4_4564_A45F_8E2B72838701"/>
      <w:r>
        <w:rPr>
          <w:rFonts w:ascii="宋体" w:cs="宋体" w:hint="eastAsia"/>
          <w:color w:val="000000"/>
        </w:rPr>
        <w:t>金海</w:t>
      </w:r>
      <w:r>
        <w:rPr>
          <w:rFonts w:eastAsia="黑体"/>
          <w:color w:val="000000"/>
        </w:rPr>
        <w:t xml:space="preserve">. </w:t>
      </w:r>
      <w:r>
        <w:rPr>
          <w:rFonts w:ascii="宋体" w:cs="宋体" w:hint="eastAsia"/>
          <w:color w:val="000000"/>
        </w:rPr>
        <w:t>计算系统虚拟化</w:t>
      </w:r>
      <w:r>
        <w:rPr>
          <w:rFonts w:eastAsia="黑体"/>
          <w:color w:val="000000"/>
        </w:rPr>
        <w:t>:</w:t>
      </w:r>
      <w:r>
        <w:rPr>
          <w:rFonts w:ascii="宋体" w:cs="宋体" w:hint="eastAsia"/>
          <w:color w:val="000000"/>
        </w:rPr>
        <w:t>原理与应用</w:t>
      </w:r>
      <w:r>
        <w:rPr>
          <w:rFonts w:eastAsia="黑体"/>
          <w:color w:val="000000"/>
        </w:rPr>
        <w:t xml:space="preserve">[Z]. </w:t>
      </w:r>
      <w:r>
        <w:rPr>
          <w:rFonts w:ascii="宋体" w:cs="宋体" w:hint="eastAsia"/>
          <w:color w:val="000000"/>
        </w:rPr>
        <w:t>清华大学出版社</w:t>
      </w:r>
      <w:r>
        <w:rPr>
          <w:rFonts w:eastAsia="黑体"/>
          <w:color w:val="000000"/>
        </w:rPr>
        <w:t>, 2008.</w:t>
      </w:r>
      <w:bookmarkEnd w:id="110"/>
    </w:p>
    <w:p w14:paraId="06CAD6B3" w14:textId="11B6EDBF"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 </w:t>
      </w:r>
      <w:bookmarkStart w:id="111" w:name="_nebA2E5A186_1EC9_4C3C_972A_C6C3AD6F6B81"/>
      <w:r>
        <w:rPr>
          <w:rFonts w:eastAsia="黑体"/>
          <w:color w:val="000000"/>
        </w:rPr>
        <w:t>Ren L, Zhang L, Tao F, et al. Cloud manufacturing: from concept to practice[J]. Enterprise Information Systems. 2015, 9(2): 186-209.</w:t>
      </w:r>
      <w:bookmarkEnd w:id="111"/>
    </w:p>
    <w:p w14:paraId="2E9B3AFD" w14:textId="1D41B66E"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 </w:t>
      </w:r>
      <w:bookmarkStart w:id="112" w:name="_neb84A1C763_F196_497E_8A42_A07A6C394AE5"/>
      <w:r>
        <w:rPr>
          <w:rFonts w:eastAsia="黑体"/>
          <w:color w:val="000000"/>
        </w:rPr>
        <w:t>Ren L, Zhang L, Wang L, et al. Cloud manufacturing: key characteristics and applications[J]. International Journal of Computer Integrated Manufacturing. 2017, 30(6): 501-515.</w:t>
      </w:r>
      <w:bookmarkEnd w:id="112"/>
    </w:p>
    <w:p w14:paraId="1432CAF6" w14:textId="13202A75"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8] </w:t>
      </w:r>
      <w:bookmarkStart w:id="113" w:name="_nebBEB4AE42_6657_4CBE_9A3E_3B16DF8F0B28"/>
      <w:r>
        <w:rPr>
          <w:rFonts w:eastAsia="黑体"/>
          <w:color w:val="000000"/>
        </w:rPr>
        <w:t>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bookmarkEnd w:id="113"/>
    </w:p>
    <w:p w14:paraId="7BA10B0B" w14:textId="6667F435"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9] </w:t>
      </w:r>
      <w:bookmarkStart w:id="114" w:name="_nebBDC62E02_779E_4A0C_908B_7D65DB3896E6"/>
      <w:r>
        <w:rPr>
          <w:rFonts w:eastAsia="黑体"/>
          <w:color w:val="000000"/>
        </w:rPr>
        <w:t>Tao F. A methodology towards virtualisation-based high performance simulation platform supporting multidisciplinary design of complex products[J]. Enterprise Information Systems. 2012, 6(3): 267-290.</w:t>
      </w:r>
      <w:bookmarkEnd w:id="114"/>
    </w:p>
    <w:p w14:paraId="6C31905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0] </w:t>
      </w:r>
      <w:bookmarkStart w:id="115" w:name="_nebDF33E83B_15AE_4334_A251_8F0640BD84B6"/>
      <w:r>
        <w:rPr>
          <w:rFonts w:ascii="宋体" w:cs="宋体" w:hint="eastAsia"/>
          <w:color w:val="000000"/>
        </w:rPr>
        <w:t>任磊，张霖，张雅彬，等</w:t>
      </w:r>
      <w:r>
        <w:rPr>
          <w:rFonts w:eastAsia="黑体"/>
          <w:color w:val="000000"/>
        </w:rPr>
        <w:t xml:space="preserve">. </w:t>
      </w:r>
      <w:r>
        <w:rPr>
          <w:rFonts w:ascii="宋体" w:cs="宋体" w:hint="eastAsia"/>
          <w:color w:val="000000"/>
        </w:rPr>
        <w:t>云制造资源虚拟化研究</w:t>
      </w:r>
      <w:r>
        <w:rPr>
          <w:rFonts w:eastAsia="黑体"/>
          <w:color w:val="000000"/>
        </w:rPr>
        <w:t xml:space="preserve">[J]. </w:t>
      </w:r>
      <w:r>
        <w:rPr>
          <w:rFonts w:ascii="宋体" w:cs="宋体" w:hint="eastAsia"/>
          <w:color w:val="000000"/>
        </w:rPr>
        <w:t>计算机集成制造系统</w:t>
      </w:r>
      <w:r>
        <w:rPr>
          <w:rFonts w:eastAsia="黑体"/>
          <w:color w:val="000000"/>
        </w:rPr>
        <w:t>. 2011, 17(3): 511-518.</w:t>
      </w:r>
      <w:bookmarkEnd w:id="115"/>
    </w:p>
    <w:p w14:paraId="447C4B3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1] </w:t>
      </w:r>
      <w:bookmarkStart w:id="116" w:name="_neb961ADC66_1C04_4A52_ACB5_6C4F1FC71840"/>
      <w:r>
        <w:rPr>
          <w:rFonts w:eastAsia="黑体"/>
          <w:color w:val="000000"/>
        </w:rPr>
        <w:t>Hu C, Xu C, Cao X, et al. Study on the Multi-Granularity Virtualization of Manufacturing Resources: ASME 2013 International Manufacturing Science and Engineering Conference Collocated with the  North American Manufacturing Research Conference[Z]. 2013V2T.</w:t>
      </w:r>
      <w:bookmarkEnd w:id="116"/>
    </w:p>
    <w:p w14:paraId="6F5ECB4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2] </w:t>
      </w:r>
      <w:bookmarkStart w:id="117" w:name="_neb83F0F34B_D0EC_4FF1_8DF7_1BD358485C9A"/>
      <w:r>
        <w:rPr>
          <w:rFonts w:eastAsia="黑体"/>
          <w:color w:val="000000"/>
        </w:rPr>
        <w:t>Ren L. Cloud Manufacturing platform architecture[J]. 2012.</w:t>
      </w:r>
      <w:bookmarkEnd w:id="117"/>
    </w:p>
    <w:p w14:paraId="22A87EF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3] </w:t>
      </w:r>
      <w:bookmarkStart w:id="118" w:name="_nebFA2351C2_7C43_4356_B45D_CDD16A89A5FD"/>
      <w:r>
        <w:rPr>
          <w:rFonts w:eastAsia="黑体"/>
          <w:color w:val="000000"/>
        </w:rPr>
        <w:t xml:space="preserve">Ren L, Zhang L, Zhang Y, et al. Key issues in cloud simulation platform based on </w:t>
      </w:r>
      <w:r>
        <w:rPr>
          <w:rFonts w:eastAsia="黑体"/>
          <w:color w:val="000000"/>
        </w:rPr>
        <w:lastRenderedPageBreak/>
        <w:t>cloud computing[J]. 2011.</w:t>
      </w:r>
      <w:bookmarkEnd w:id="118"/>
    </w:p>
    <w:p w14:paraId="351C8BD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4] </w:t>
      </w:r>
      <w:bookmarkStart w:id="119" w:name="_neb90CE466B_CA90_4DF1_8CFE_CBEAA3B44589"/>
      <w:r>
        <w:rPr>
          <w:rFonts w:eastAsia="黑体"/>
          <w:color w:val="000000"/>
        </w:rPr>
        <w:t>Wang X V, Xu X W. Virtualize Manufacturing Capabilities in the Cloud: Requirements and Architecture: ASME 2013 International Manufacturing Science and Engineering Conference Collocated with the  North American Manufacturing Research Conference[Z]. 2013V2T.</w:t>
      </w:r>
      <w:bookmarkEnd w:id="119"/>
    </w:p>
    <w:p w14:paraId="232DD8C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5] </w:t>
      </w:r>
      <w:bookmarkStart w:id="120" w:name="_nebAF406255_0DE9_4E87_B1D5_D07D99882B26"/>
      <w:r>
        <w:rPr>
          <w:rFonts w:ascii="宋体" w:cs="宋体" w:hint="eastAsia"/>
          <w:color w:val="000000"/>
        </w:rPr>
        <w:t>曹啸博，许承东，胡春生</w:t>
      </w:r>
      <w:r>
        <w:rPr>
          <w:rFonts w:eastAsia="黑体"/>
          <w:color w:val="000000"/>
        </w:rPr>
        <w:t xml:space="preserve">. </w:t>
      </w:r>
      <w:r>
        <w:rPr>
          <w:rFonts w:ascii="宋体" w:cs="宋体" w:hint="eastAsia"/>
          <w:color w:val="000000"/>
        </w:rPr>
        <w:t>云制造环境中的虚拟制造单元</w:t>
      </w:r>
      <w:r>
        <w:rPr>
          <w:rFonts w:eastAsia="黑体"/>
          <w:color w:val="000000"/>
        </w:rPr>
        <w:t xml:space="preserve">[J]. </w:t>
      </w:r>
      <w:r>
        <w:rPr>
          <w:rFonts w:ascii="宋体" w:cs="宋体" w:hint="eastAsia"/>
          <w:color w:val="000000"/>
        </w:rPr>
        <w:t>计算机集成制造系统</w:t>
      </w:r>
      <w:r>
        <w:rPr>
          <w:rFonts w:eastAsia="黑体"/>
          <w:color w:val="000000"/>
        </w:rPr>
        <w:t>. 2012, 18(7): 1415-1425.</w:t>
      </w:r>
      <w:bookmarkEnd w:id="120"/>
    </w:p>
    <w:p w14:paraId="30E3099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6] </w:t>
      </w:r>
      <w:bookmarkStart w:id="121" w:name="_neb3BA9D9B9_8589_4B74_A65B_8728DBB6D7F5"/>
      <w:r>
        <w:rPr>
          <w:rFonts w:ascii="宋体" w:cs="宋体" w:hint="eastAsia"/>
          <w:color w:val="000000"/>
        </w:rPr>
        <w:t>张霖，罗永亮，陶飞，等</w:t>
      </w:r>
      <w:r>
        <w:rPr>
          <w:rFonts w:eastAsia="黑体"/>
          <w:color w:val="000000"/>
        </w:rPr>
        <w:t xml:space="preserve">. </w:t>
      </w:r>
      <w:r>
        <w:rPr>
          <w:rFonts w:ascii="宋体" w:cs="宋体" w:hint="eastAsia"/>
          <w:color w:val="000000"/>
        </w:rPr>
        <w:t>制造云构建关键技术研究</w:t>
      </w:r>
      <w:r>
        <w:rPr>
          <w:rFonts w:eastAsia="黑体"/>
          <w:color w:val="000000"/>
        </w:rPr>
        <w:t xml:space="preserve">[J]. </w:t>
      </w:r>
      <w:r>
        <w:rPr>
          <w:rFonts w:ascii="宋体" w:cs="宋体" w:hint="eastAsia"/>
          <w:color w:val="000000"/>
        </w:rPr>
        <w:t>计算机集成制造系统</w:t>
      </w:r>
      <w:r>
        <w:rPr>
          <w:rFonts w:eastAsia="黑体"/>
          <w:color w:val="000000"/>
        </w:rPr>
        <w:t>. 2010(11): 2510-2520.</w:t>
      </w:r>
      <w:bookmarkEnd w:id="121"/>
    </w:p>
    <w:p w14:paraId="10F2B20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7] </w:t>
      </w:r>
      <w:bookmarkStart w:id="122" w:name="_neb39C5A90F_4E9E_4968_8FFE_4EA50098D8E8"/>
      <w:r>
        <w:rPr>
          <w:rFonts w:ascii="宋体" w:cs="宋体" w:hint="eastAsia"/>
          <w:color w:val="000000"/>
        </w:rPr>
        <w:t>李瑞芳，刘泉，徐文君</w:t>
      </w:r>
      <w:r>
        <w:rPr>
          <w:rFonts w:eastAsia="黑体"/>
          <w:color w:val="000000"/>
        </w:rPr>
        <w:t xml:space="preserve">. </w:t>
      </w:r>
      <w:r>
        <w:rPr>
          <w:rFonts w:ascii="宋体" w:cs="宋体" w:hint="eastAsia"/>
          <w:color w:val="000000"/>
        </w:rPr>
        <w:t>云制造装备资源感知与接入适配技术</w:t>
      </w:r>
      <w:r>
        <w:rPr>
          <w:rFonts w:eastAsia="黑体"/>
          <w:color w:val="000000"/>
        </w:rPr>
        <w:t xml:space="preserve">[J]. </w:t>
      </w:r>
      <w:r>
        <w:rPr>
          <w:rFonts w:ascii="宋体" w:cs="宋体" w:hint="eastAsia"/>
          <w:color w:val="000000"/>
        </w:rPr>
        <w:t>计算机集成制造系统</w:t>
      </w:r>
      <w:r>
        <w:rPr>
          <w:rFonts w:eastAsia="黑体"/>
          <w:color w:val="000000"/>
        </w:rPr>
        <w:t>. 2012, 18(7): 1547-1553.</w:t>
      </w:r>
      <w:bookmarkEnd w:id="122"/>
    </w:p>
    <w:p w14:paraId="49A492C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8] </w:t>
      </w:r>
      <w:bookmarkStart w:id="123" w:name="_neb683FA22B_6335_4F84_860A_E6208A6798C5"/>
      <w:r>
        <w:rPr>
          <w:rFonts w:ascii="宋体" w:cs="宋体" w:hint="eastAsia"/>
          <w:color w:val="000000"/>
        </w:rPr>
        <w:t>黄刚，钟小勇，龙渊铭，等</w:t>
      </w:r>
      <w:r>
        <w:rPr>
          <w:rFonts w:eastAsia="黑体"/>
          <w:color w:val="000000"/>
        </w:rPr>
        <w:t xml:space="preserve">. </w:t>
      </w:r>
      <w:r>
        <w:rPr>
          <w:rFonts w:ascii="宋体" w:cs="宋体" w:hint="eastAsia"/>
          <w:color w:val="000000"/>
        </w:rPr>
        <w:t>基于数据云与应用云分离模式的制造资源云定位服务平台</w:t>
      </w:r>
      <w:r>
        <w:rPr>
          <w:rFonts w:eastAsia="黑体"/>
          <w:color w:val="000000"/>
        </w:rPr>
        <w:t xml:space="preserve">[J]. </w:t>
      </w:r>
      <w:r>
        <w:rPr>
          <w:rFonts w:ascii="宋体" w:cs="宋体" w:hint="eastAsia"/>
          <w:color w:val="000000"/>
        </w:rPr>
        <w:t>计算机集成制造系统</w:t>
      </w:r>
      <w:r>
        <w:rPr>
          <w:rFonts w:eastAsia="黑体"/>
          <w:color w:val="000000"/>
        </w:rPr>
        <w:t>. 2011, 17(3): 519-524.</w:t>
      </w:r>
      <w:bookmarkEnd w:id="123"/>
    </w:p>
    <w:p w14:paraId="499FCD2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9] </w:t>
      </w:r>
      <w:bookmarkStart w:id="124" w:name="_nebF5496E30_665A_4368_A8D0_248246CEA770"/>
      <w:r>
        <w:rPr>
          <w:rFonts w:ascii="宋体" w:cs="宋体" w:hint="eastAsia"/>
          <w:color w:val="000000"/>
        </w:rPr>
        <w:t>尹超，李孝斌，尹翰坤，等</w:t>
      </w:r>
      <w:r>
        <w:rPr>
          <w:rFonts w:eastAsia="黑体"/>
          <w:color w:val="000000"/>
        </w:rPr>
        <w:t xml:space="preserve">. </w:t>
      </w:r>
      <w:r>
        <w:rPr>
          <w:rFonts w:ascii="宋体" w:cs="宋体" w:hint="eastAsia"/>
          <w:color w:val="000000"/>
        </w:rPr>
        <w:t>一种机床装备云制造服务接入终端</w:t>
      </w:r>
      <w:r>
        <w:rPr>
          <w:rFonts w:eastAsia="黑体"/>
          <w:color w:val="000000"/>
        </w:rPr>
        <w:t>[Z].</w:t>
      </w:r>
      <w:bookmarkEnd w:id="124"/>
    </w:p>
    <w:p w14:paraId="128D805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0] </w:t>
      </w:r>
      <w:bookmarkStart w:id="125" w:name="_nebBB4F4CDB_98FB_431B_B7BB_C8A3F3DBCFAF"/>
      <w:r>
        <w:rPr>
          <w:rFonts w:eastAsia="黑体"/>
          <w:color w:val="000000"/>
        </w:rPr>
        <w:t>Yan J, Guo Z, Shi R. Perception of Manufacturing Resources in Cloud-Manufacturing System: International Conference on Computer Science and Service System[Z]. 20121993-1996.</w:t>
      </w:r>
      <w:bookmarkEnd w:id="125"/>
    </w:p>
    <w:p w14:paraId="5980A40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1] </w:t>
      </w:r>
      <w:bookmarkStart w:id="126" w:name="_nebE95B0E6B_22A2_4C56_A093_60DC4AB42E68"/>
      <w:r>
        <w:rPr>
          <w:rFonts w:eastAsia="黑体"/>
          <w:color w:val="000000"/>
        </w:rPr>
        <w:t>Rauschecker U, Stöhr M. Using manufacturing service descriptions for flexible integration of production facilities to manufacturing clouds: International Ice Conference on Engineering, Technology and Innovation[Z]. 20121-10.</w:t>
      </w:r>
      <w:bookmarkEnd w:id="126"/>
    </w:p>
    <w:p w14:paraId="3720888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2] </w:t>
      </w:r>
      <w:bookmarkStart w:id="127" w:name="_neb983EDAC9_1E2F_4AE8_B97B_9CDAC1EFACC8"/>
      <w:r>
        <w:rPr>
          <w:rFonts w:ascii="宋体" w:cs="宋体" w:hint="eastAsia"/>
          <w:color w:val="000000"/>
        </w:rPr>
        <w:t>李楠，徐文胜，孔令军</w:t>
      </w:r>
      <w:r>
        <w:rPr>
          <w:rFonts w:eastAsia="黑体"/>
          <w:color w:val="000000"/>
        </w:rPr>
        <w:t xml:space="preserve">. </w:t>
      </w:r>
      <w:r>
        <w:rPr>
          <w:rFonts w:ascii="宋体" w:cs="宋体" w:hint="eastAsia"/>
          <w:color w:val="000000"/>
        </w:rPr>
        <w:t>基于</w:t>
      </w:r>
      <w:r>
        <w:rPr>
          <w:rFonts w:eastAsia="黑体"/>
          <w:color w:val="000000"/>
        </w:rPr>
        <w:t>SOOA</w:t>
      </w:r>
      <w:r>
        <w:rPr>
          <w:rFonts w:ascii="宋体" w:cs="宋体" w:hint="eastAsia"/>
          <w:color w:val="000000"/>
        </w:rPr>
        <w:t>的制造资源服务化封装与部署机制</w:t>
      </w:r>
      <w:r>
        <w:rPr>
          <w:rFonts w:eastAsia="黑体"/>
          <w:color w:val="000000"/>
        </w:rPr>
        <w:t xml:space="preserve">[J]. </w:t>
      </w:r>
      <w:r>
        <w:rPr>
          <w:rFonts w:ascii="宋体" w:cs="宋体" w:hint="eastAsia"/>
          <w:color w:val="000000"/>
        </w:rPr>
        <w:t>机械设计与制造</w:t>
      </w:r>
      <w:r>
        <w:rPr>
          <w:rFonts w:eastAsia="黑体"/>
          <w:color w:val="000000"/>
        </w:rPr>
        <w:t>. 2012(11): 123-125.</w:t>
      </w:r>
      <w:bookmarkEnd w:id="127"/>
    </w:p>
    <w:p w14:paraId="7621F4B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3] </w:t>
      </w:r>
      <w:r>
        <w:rPr>
          <w:rFonts w:ascii="宋体" w:cs="宋体" w:hint="eastAsia"/>
          <w:color w:val="000000"/>
        </w:rPr>
        <w:t>陈琨，王东勃，王颖慧，等</w:t>
      </w:r>
      <w:r>
        <w:rPr>
          <w:rFonts w:eastAsia="黑体"/>
          <w:color w:val="000000"/>
        </w:rPr>
        <w:t xml:space="preserve">. </w:t>
      </w:r>
      <w:r>
        <w:rPr>
          <w:rFonts w:ascii="宋体" w:cs="宋体" w:hint="eastAsia"/>
          <w:color w:val="000000"/>
        </w:rPr>
        <w:t>云制造软资源封装研究</w:t>
      </w:r>
      <w:r>
        <w:rPr>
          <w:rFonts w:eastAsia="黑体"/>
          <w:color w:val="000000"/>
        </w:rPr>
        <w:t xml:space="preserve">[J]. </w:t>
      </w:r>
      <w:r>
        <w:rPr>
          <w:rFonts w:ascii="宋体" w:cs="宋体" w:hint="eastAsia"/>
          <w:color w:val="000000"/>
        </w:rPr>
        <w:t>机械设计与制造工程</w:t>
      </w:r>
      <w:r>
        <w:rPr>
          <w:rFonts w:eastAsia="黑体"/>
          <w:color w:val="000000"/>
        </w:rPr>
        <w:t>. 2012, 41(5): 58-63.</w:t>
      </w:r>
    </w:p>
    <w:p w14:paraId="0FB6C6C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4] </w:t>
      </w:r>
      <w:bookmarkStart w:id="128" w:name="_nebC04288A6_DE47_490D_9E5D_DFD93B92FCA8"/>
      <w:r>
        <w:rPr>
          <w:rFonts w:ascii="宋体" w:cs="宋体" w:hint="eastAsia"/>
          <w:color w:val="000000"/>
        </w:rPr>
        <w:t>吴雪娇，柳先辉</w:t>
      </w:r>
      <w:r>
        <w:rPr>
          <w:rFonts w:eastAsia="黑体"/>
          <w:color w:val="000000"/>
        </w:rPr>
        <w:t xml:space="preserve">. </w:t>
      </w:r>
      <w:r>
        <w:rPr>
          <w:rFonts w:ascii="宋体" w:cs="宋体" w:hint="eastAsia"/>
          <w:color w:val="000000"/>
        </w:rPr>
        <w:t>基于语义的云制造服务描述</w:t>
      </w:r>
      <w:r>
        <w:rPr>
          <w:rFonts w:eastAsia="黑体"/>
          <w:color w:val="000000"/>
        </w:rPr>
        <w:t xml:space="preserve">[J]. </w:t>
      </w:r>
      <w:r>
        <w:rPr>
          <w:rFonts w:ascii="宋体" w:cs="宋体" w:hint="eastAsia"/>
          <w:color w:val="000000"/>
        </w:rPr>
        <w:t>计算机与现代化</w:t>
      </w:r>
      <w:r>
        <w:rPr>
          <w:rFonts w:eastAsia="黑体"/>
          <w:color w:val="000000"/>
        </w:rPr>
        <w:t>. 2012(1): 40-43.</w:t>
      </w:r>
      <w:bookmarkEnd w:id="128"/>
    </w:p>
    <w:p w14:paraId="71F3E10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5] </w:t>
      </w:r>
      <w:bookmarkStart w:id="129" w:name="_nebB0F06E0C_766B_4AC1_B9CE_7DE885303E05"/>
      <w:r>
        <w:rPr>
          <w:rFonts w:ascii="宋体" w:cs="宋体" w:hint="eastAsia"/>
          <w:color w:val="000000"/>
        </w:rPr>
        <w:t>尹胜，尹超，刘飞，等</w:t>
      </w:r>
      <w:r>
        <w:rPr>
          <w:rFonts w:eastAsia="黑体"/>
          <w:color w:val="000000"/>
        </w:rPr>
        <w:t xml:space="preserve">. </w:t>
      </w:r>
      <w:r>
        <w:rPr>
          <w:rFonts w:ascii="宋体" w:cs="宋体" w:hint="eastAsia"/>
          <w:color w:val="000000"/>
        </w:rPr>
        <w:t>云制造环境下外协加工资源集成服务模式及语义描述</w:t>
      </w:r>
      <w:r>
        <w:rPr>
          <w:rFonts w:eastAsia="黑体"/>
          <w:color w:val="000000"/>
        </w:rPr>
        <w:t xml:space="preserve">[J]. </w:t>
      </w:r>
      <w:r>
        <w:rPr>
          <w:rFonts w:ascii="宋体" w:cs="宋体" w:hint="eastAsia"/>
          <w:color w:val="000000"/>
        </w:rPr>
        <w:t>计算机集成制造系统</w:t>
      </w:r>
      <w:r>
        <w:rPr>
          <w:rFonts w:eastAsia="黑体"/>
          <w:color w:val="000000"/>
        </w:rPr>
        <w:t>. 2011, 17(3): 525-532.</w:t>
      </w:r>
      <w:bookmarkEnd w:id="129"/>
    </w:p>
    <w:p w14:paraId="340DDB7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6] </w:t>
      </w:r>
      <w:bookmarkStart w:id="130" w:name="_neb58312DEE_9593_4CAD_B291_7BC87E546EAA"/>
      <w:r>
        <w:rPr>
          <w:rFonts w:ascii="宋体" w:cs="宋体" w:hint="eastAsia"/>
          <w:color w:val="000000"/>
        </w:rPr>
        <w:t>王中杰，杨琛，张新，等</w:t>
      </w:r>
      <w:r>
        <w:rPr>
          <w:rFonts w:eastAsia="黑体"/>
          <w:color w:val="000000"/>
        </w:rPr>
        <w:t xml:space="preserve">. </w:t>
      </w:r>
      <w:r>
        <w:rPr>
          <w:rFonts w:ascii="宋体" w:cs="宋体" w:hint="eastAsia"/>
          <w:color w:val="000000"/>
        </w:rPr>
        <w:t>云制造环境下生产加工云能力服务</w:t>
      </w:r>
      <w:r>
        <w:rPr>
          <w:rFonts w:eastAsia="黑体"/>
          <w:color w:val="000000"/>
        </w:rPr>
        <w:t xml:space="preserve">[J]. </w:t>
      </w:r>
      <w:r>
        <w:rPr>
          <w:rFonts w:ascii="宋体" w:cs="宋体" w:hint="eastAsia"/>
          <w:color w:val="000000"/>
        </w:rPr>
        <w:t>计算机集成制造系统</w:t>
      </w:r>
      <w:r>
        <w:rPr>
          <w:rFonts w:eastAsia="黑体"/>
          <w:color w:val="000000"/>
        </w:rPr>
        <w:t>. 2012, 18(7): 1453-1460.</w:t>
      </w:r>
      <w:bookmarkEnd w:id="130"/>
    </w:p>
    <w:p w14:paraId="12A8FDA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7] </w:t>
      </w:r>
      <w:bookmarkStart w:id="131" w:name="_neb93175E51_956E_403A_B57B_5F433BFF5E80"/>
      <w:r>
        <w:rPr>
          <w:rFonts w:ascii="宋体" w:cs="宋体" w:hint="eastAsia"/>
          <w:color w:val="000000"/>
        </w:rPr>
        <w:t>王正成，黄洋</w:t>
      </w:r>
      <w:r>
        <w:rPr>
          <w:rFonts w:eastAsia="黑体"/>
          <w:color w:val="000000"/>
        </w:rPr>
        <w:t xml:space="preserve">. </w:t>
      </w:r>
      <w:r>
        <w:rPr>
          <w:rFonts w:ascii="宋体" w:cs="宋体" w:hint="eastAsia"/>
          <w:color w:val="000000"/>
        </w:rPr>
        <w:t>面向服务链构建的云制造资源集成共享技术研究</w:t>
      </w:r>
      <w:r>
        <w:rPr>
          <w:rFonts w:eastAsia="黑体"/>
          <w:color w:val="000000"/>
        </w:rPr>
        <w:t xml:space="preserve">[J]. </w:t>
      </w:r>
      <w:r>
        <w:rPr>
          <w:rFonts w:ascii="宋体" w:cs="宋体" w:hint="eastAsia"/>
          <w:color w:val="000000"/>
        </w:rPr>
        <w:t>中国机械工程</w:t>
      </w:r>
      <w:r>
        <w:rPr>
          <w:rFonts w:eastAsia="黑体"/>
          <w:color w:val="000000"/>
        </w:rPr>
        <w:t>. 2012, 23(11): 1324-1331.</w:t>
      </w:r>
      <w:bookmarkEnd w:id="131"/>
    </w:p>
    <w:p w14:paraId="7816F96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8] </w:t>
      </w:r>
      <w:bookmarkStart w:id="132" w:name="_neb57FA23D3_C709_4ACC_8872_34732FFDF2DB"/>
      <w:r>
        <w:rPr>
          <w:rFonts w:ascii="宋体" w:cs="宋体" w:hint="eastAsia"/>
          <w:color w:val="000000"/>
        </w:rPr>
        <w:t>李向前，杨海成，敬石开，等</w:t>
      </w:r>
      <w:r>
        <w:rPr>
          <w:rFonts w:eastAsia="黑体"/>
          <w:color w:val="000000"/>
        </w:rPr>
        <w:t xml:space="preserve">. </w:t>
      </w:r>
      <w:r>
        <w:rPr>
          <w:rFonts w:ascii="宋体" w:cs="宋体" w:hint="eastAsia"/>
          <w:color w:val="000000"/>
        </w:rPr>
        <w:t>面向集团企业云制造的知识服务建模</w:t>
      </w:r>
      <w:r>
        <w:rPr>
          <w:rFonts w:eastAsia="黑体"/>
          <w:color w:val="000000"/>
        </w:rPr>
        <w:t xml:space="preserve">[J]. </w:t>
      </w:r>
      <w:r>
        <w:rPr>
          <w:rFonts w:ascii="宋体" w:cs="宋体" w:hint="eastAsia"/>
          <w:color w:val="000000"/>
        </w:rPr>
        <w:t>计算机集成制造系统</w:t>
      </w:r>
      <w:r>
        <w:rPr>
          <w:rFonts w:eastAsia="黑体"/>
          <w:color w:val="000000"/>
        </w:rPr>
        <w:t>. 2012, 18(8): 1869-1880.</w:t>
      </w:r>
      <w:bookmarkEnd w:id="132"/>
    </w:p>
    <w:p w14:paraId="246BD90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29] </w:t>
      </w:r>
      <w:bookmarkStart w:id="133" w:name="_neb8E9C8E61_3236_4766_97B0_D3FD915D895A"/>
      <w:r>
        <w:rPr>
          <w:rFonts w:eastAsia="黑体"/>
          <w:color w:val="000000"/>
        </w:rPr>
        <w:t>Luo Y L, Zhang L, Zhang K P, et al. Research on the Knowledge-Based Multi-Dimensional Information Model of Manufacturing Capability in CMfg[J]. Advanced Materials Research. 2012, 472-475: 2592-2595.</w:t>
      </w:r>
      <w:bookmarkEnd w:id="133"/>
    </w:p>
    <w:p w14:paraId="587213A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0] </w:t>
      </w:r>
      <w:bookmarkStart w:id="134" w:name="_nebDE15CC64_50C6_49AC_9588_E556D52E6C1E"/>
      <w:r>
        <w:rPr>
          <w:rFonts w:eastAsia="黑体"/>
          <w:color w:val="000000"/>
        </w:rPr>
        <w:t>Luo Y L, Zhang L, Tao F, et al. Study on the servilization of simulation capability[J]. 2011.</w:t>
      </w:r>
      <w:bookmarkEnd w:id="134"/>
    </w:p>
    <w:p w14:paraId="2B6897E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1] </w:t>
      </w:r>
      <w:bookmarkStart w:id="135" w:name="_neb67262BC5_2771_445E_A4A2_5A84B1CAE923"/>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 18(7): 0-0.</w:t>
      </w:r>
      <w:bookmarkEnd w:id="135"/>
    </w:p>
    <w:p w14:paraId="66994A0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2] </w:t>
      </w:r>
      <w:r>
        <w:rPr>
          <w:rFonts w:ascii="宋体" w:cs="宋体" w:hint="eastAsia"/>
          <w:color w:val="000000"/>
        </w:rPr>
        <w:t>孙东南</w:t>
      </w:r>
      <w:r>
        <w:rPr>
          <w:rFonts w:eastAsia="黑体"/>
          <w:color w:val="000000"/>
        </w:rPr>
        <w:t xml:space="preserve">. </w:t>
      </w:r>
      <w:r>
        <w:rPr>
          <w:rFonts w:ascii="宋体" w:cs="宋体" w:hint="eastAsia"/>
          <w:color w:val="000000"/>
        </w:rPr>
        <w:t>网络化制造环境下加工制造能力的建模与匹配</w:t>
      </w:r>
      <w:r>
        <w:rPr>
          <w:rFonts w:eastAsia="黑体"/>
          <w:color w:val="000000"/>
        </w:rPr>
        <w:t xml:space="preserve">[Z]. </w:t>
      </w:r>
      <w:r>
        <w:rPr>
          <w:rFonts w:ascii="宋体" w:cs="宋体" w:hint="eastAsia"/>
          <w:color w:val="000000"/>
        </w:rPr>
        <w:t>哈尔滨理工大学</w:t>
      </w:r>
      <w:r>
        <w:rPr>
          <w:rFonts w:eastAsia="黑体"/>
          <w:color w:val="000000"/>
        </w:rPr>
        <w:t>, 2016.</w:t>
      </w:r>
    </w:p>
    <w:p w14:paraId="21B9836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3] </w:t>
      </w:r>
      <w:bookmarkStart w:id="136" w:name="_neb7929534F_3B39_432B_A619_1519D02741CC"/>
      <w:r>
        <w:rPr>
          <w:rFonts w:ascii="宋体" w:cs="宋体" w:hint="eastAsia"/>
          <w:color w:val="000000"/>
        </w:rPr>
        <w:t>尹超，夏卿，黎振武</w:t>
      </w:r>
      <w:r>
        <w:rPr>
          <w:rFonts w:eastAsia="黑体"/>
          <w:color w:val="000000"/>
        </w:rPr>
        <w:t xml:space="preserve">. </w:t>
      </w:r>
      <w:r>
        <w:rPr>
          <w:rFonts w:ascii="宋体" w:cs="宋体" w:hint="eastAsia"/>
          <w:color w:val="000000"/>
        </w:rPr>
        <w:t>基于</w:t>
      </w:r>
      <w:r>
        <w:rPr>
          <w:rFonts w:eastAsia="黑体"/>
          <w:color w:val="000000"/>
        </w:rPr>
        <w:t>OWL-S</w:t>
      </w:r>
      <w:r>
        <w:rPr>
          <w:rFonts w:ascii="宋体" w:cs="宋体" w:hint="eastAsia"/>
          <w:color w:val="000000"/>
        </w:rPr>
        <w:t>的云制造服务语义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94-1502.</w:t>
      </w:r>
      <w:bookmarkEnd w:id="136"/>
    </w:p>
    <w:p w14:paraId="64F1C06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4] </w:t>
      </w:r>
      <w:bookmarkStart w:id="137" w:name="_neb5B45945D_D112_43CB_BF85_398263F606BF"/>
      <w:r>
        <w:rPr>
          <w:rFonts w:ascii="宋体" w:cs="宋体" w:hint="eastAsia"/>
          <w:color w:val="000000"/>
        </w:rPr>
        <w:t>李慧芳，董训，宋长刚</w:t>
      </w:r>
      <w:r>
        <w:rPr>
          <w:rFonts w:eastAsia="黑体"/>
          <w:color w:val="000000"/>
        </w:rPr>
        <w:t xml:space="preserve">. </w:t>
      </w:r>
      <w:r>
        <w:rPr>
          <w:rFonts w:ascii="宋体" w:cs="宋体" w:hint="eastAsia"/>
          <w:color w:val="000000"/>
        </w:rPr>
        <w:t>制造云服务智能搜索与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85-1493.</w:t>
      </w:r>
      <w:bookmarkEnd w:id="137"/>
    </w:p>
    <w:p w14:paraId="296E468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5] </w:t>
      </w:r>
      <w:bookmarkStart w:id="138" w:name="_nebB402EC85_01D2_44C4_8D6E_BEF6701D6BAB"/>
      <w:r>
        <w:rPr>
          <w:rFonts w:ascii="宋体" w:cs="宋体" w:hint="eastAsia"/>
          <w:color w:val="000000"/>
        </w:rPr>
        <w:t>江萍，王力，王士凯，等</w:t>
      </w:r>
      <w:r>
        <w:rPr>
          <w:rFonts w:eastAsia="黑体"/>
          <w:color w:val="000000"/>
        </w:rPr>
        <w:t xml:space="preserve">. </w:t>
      </w:r>
      <w:r>
        <w:rPr>
          <w:rFonts w:ascii="宋体" w:cs="宋体" w:hint="eastAsia"/>
          <w:color w:val="000000"/>
        </w:rPr>
        <w:t>基于本体描述逻辑的云制造服务匹配方案</w:t>
      </w:r>
      <w:r>
        <w:rPr>
          <w:rFonts w:eastAsia="黑体"/>
          <w:color w:val="000000"/>
        </w:rPr>
        <w:t xml:space="preserve">[J]. </w:t>
      </w:r>
      <w:r>
        <w:rPr>
          <w:rFonts w:ascii="宋体" w:cs="宋体" w:hint="eastAsia"/>
          <w:color w:val="000000"/>
        </w:rPr>
        <w:t>计算机技术与发展</w:t>
      </w:r>
      <w:r>
        <w:rPr>
          <w:rFonts w:eastAsia="黑体"/>
          <w:color w:val="000000"/>
        </w:rPr>
        <w:t>. 2013(3): 49-52.</w:t>
      </w:r>
      <w:bookmarkEnd w:id="138"/>
    </w:p>
    <w:p w14:paraId="06942AC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6] </w:t>
      </w:r>
      <w:bookmarkStart w:id="139" w:name="_nebF34259AD_3807_4568_A49A_EC642F815E71"/>
      <w:r>
        <w:rPr>
          <w:rFonts w:ascii="宋体" w:cs="宋体" w:hint="eastAsia"/>
          <w:color w:val="000000"/>
        </w:rPr>
        <w:t>张金广，李锋刚，张磊</w:t>
      </w:r>
      <w:r>
        <w:rPr>
          <w:rFonts w:eastAsia="黑体"/>
          <w:color w:val="000000"/>
        </w:rPr>
        <w:t xml:space="preserve">. </w:t>
      </w:r>
      <w:r>
        <w:rPr>
          <w:rFonts w:ascii="宋体" w:cs="宋体" w:hint="eastAsia"/>
          <w:color w:val="000000"/>
        </w:rPr>
        <w:t>云制造背景下的服务匹配算法</w:t>
      </w:r>
      <w:r>
        <w:rPr>
          <w:rFonts w:eastAsia="黑体"/>
          <w:color w:val="000000"/>
        </w:rPr>
        <w:t xml:space="preserve">[J]. </w:t>
      </w:r>
      <w:r>
        <w:rPr>
          <w:rFonts w:ascii="宋体" w:cs="宋体" w:hint="eastAsia"/>
          <w:color w:val="000000"/>
        </w:rPr>
        <w:t>计算机技术与发展</w:t>
      </w:r>
      <w:r>
        <w:rPr>
          <w:rFonts w:eastAsia="黑体"/>
          <w:color w:val="000000"/>
        </w:rPr>
        <w:t>. 2013(3): 41-44.</w:t>
      </w:r>
      <w:bookmarkEnd w:id="139"/>
    </w:p>
    <w:p w14:paraId="7D3981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7] </w:t>
      </w:r>
      <w:bookmarkStart w:id="140" w:name="_neb1044A79F_9A52_4CF8_A57F_2AA885386DB4"/>
      <w:r>
        <w:rPr>
          <w:rFonts w:ascii="宋体" w:cs="宋体" w:hint="eastAsia"/>
          <w:color w:val="000000"/>
        </w:rPr>
        <w:t>李成海，黄必清</w:t>
      </w:r>
      <w:r>
        <w:rPr>
          <w:rFonts w:eastAsia="黑体"/>
          <w:color w:val="000000"/>
        </w:rPr>
        <w:t xml:space="preserve">. </w:t>
      </w:r>
      <w:r>
        <w:rPr>
          <w:rFonts w:ascii="宋体" w:cs="宋体" w:hint="eastAsia"/>
          <w:color w:val="000000"/>
        </w:rPr>
        <w:t>基于属性描述匹配的云制造服务资源搜索方法</w:t>
      </w:r>
      <w:r>
        <w:rPr>
          <w:rFonts w:eastAsia="黑体"/>
          <w:color w:val="000000"/>
        </w:rPr>
        <w:t xml:space="preserve">[J]. </w:t>
      </w:r>
      <w:r>
        <w:rPr>
          <w:rFonts w:ascii="宋体" w:cs="宋体" w:hint="eastAsia"/>
          <w:color w:val="000000"/>
        </w:rPr>
        <w:t>计算机集成制造系统</w:t>
      </w:r>
      <w:r>
        <w:rPr>
          <w:rFonts w:eastAsia="黑体"/>
          <w:color w:val="000000"/>
        </w:rPr>
        <w:t>. 2014, 20(6): 1499-1507.</w:t>
      </w:r>
      <w:bookmarkEnd w:id="140"/>
    </w:p>
    <w:p w14:paraId="2237BAE7"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8] </w:t>
      </w:r>
      <w:bookmarkStart w:id="141" w:name="_nebCC8F00CF_48F1_475B_9703_1FFFC5D0990C"/>
      <w:r>
        <w:rPr>
          <w:rFonts w:ascii="宋体" w:cs="宋体" w:hint="eastAsia"/>
          <w:color w:val="000000"/>
        </w:rPr>
        <w:t>盛步云，张成雷，卢其兵，等</w:t>
      </w:r>
      <w:r>
        <w:rPr>
          <w:rFonts w:eastAsia="黑体"/>
          <w:color w:val="000000"/>
        </w:rPr>
        <w:t xml:space="preserve">. </w:t>
      </w:r>
      <w:r>
        <w:rPr>
          <w:rFonts w:ascii="宋体" w:cs="宋体" w:hint="eastAsia"/>
          <w:color w:val="000000"/>
        </w:rPr>
        <w:t>云制造服务平台供需智能匹配的研究与实现</w:t>
      </w:r>
      <w:r>
        <w:rPr>
          <w:rFonts w:eastAsia="黑体"/>
          <w:color w:val="000000"/>
        </w:rPr>
        <w:t xml:space="preserve">[J]. </w:t>
      </w:r>
      <w:r>
        <w:rPr>
          <w:rFonts w:ascii="宋体" w:cs="宋体" w:hint="eastAsia"/>
          <w:color w:val="000000"/>
        </w:rPr>
        <w:t>计算机集成制造系统</w:t>
      </w:r>
      <w:r>
        <w:rPr>
          <w:rFonts w:eastAsia="黑体"/>
          <w:color w:val="000000"/>
        </w:rPr>
        <w:t>. 2015, 21(3): 822-830.</w:t>
      </w:r>
      <w:bookmarkEnd w:id="141"/>
    </w:p>
    <w:p w14:paraId="4F09EBA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9] </w:t>
      </w:r>
      <w:bookmarkStart w:id="142" w:name="_neb6230DD97_5DF0_40CA_894D_FF7F3B9465DC"/>
      <w:r>
        <w:rPr>
          <w:rFonts w:ascii="宋体" w:cs="宋体" w:hint="eastAsia"/>
          <w:color w:val="000000"/>
        </w:rPr>
        <w:t>赵金辉，王学慧</w:t>
      </w:r>
      <w:r>
        <w:rPr>
          <w:rFonts w:eastAsia="黑体"/>
          <w:color w:val="000000"/>
        </w:rPr>
        <w:t xml:space="preserve">. </w:t>
      </w:r>
      <w:r>
        <w:rPr>
          <w:rFonts w:ascii="宋体" w:cs="宋体" w:hint="eastAsia"/>
          <w:color w:val="000000"/>
        </w:rPr>
        <w:t>基于服务质量的云制造服务双向匹配模型</w:t>
      </w:r>
      <w:r>
        <w:rPr>
          <w:rFonts w:eastAsia="黑体"/>
          <w:color w:val="000000"/>
        </w:rPr>
        <w:t xml:space="preserve">[J]. </w:t>
      </w:r>
      <w:r>
        <w:rPr>
          <w:rFonts w:ascii="宋体" w:cs="宋体" w:hint="eastAsia"/>
          <w:color w:val="000000"/>
        </w:rPr>
        <w:t>计算机集成制造系统</w:t>
      </w:r>
      <w:r>
        <w:rPr>
          <w:rFonts w:eastAsia="黑体"/>
          <w:color w:val="000000"/>
        </w:rPr>
        <w:t>. 2016, 22(1): 104-112.</w:t>
      </w:r>
      <w:bookmarkEnd w:id="142"/>
    </w:p>
    <w:p w14:paraId="4AA19D2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0] </w:t>
      </w:r>
      <w:bookmarkStart w:id="143" w:name="_neb80A38038_F0A3_47EC_AD7F_1D488623BA49"/>
      <w:r>
        <w:rPr>
          <w:rFonts w:eastAsia="黑体"/>
          <w:color w:val="000000"/>
        </w:rPr>
        <w:t>Tao F, Zhao D, Hu Y, et al. Resource Service Composition and Its Optimal-Selection Based on Particle Swarm Optimization in Manufacturing Grid System[J]. IEEE Transactions on Industrial Informatics. 2009, 4(4): 315-327.</w:t>
      </w:r>
      <w:bookmarkEnd w:id="143"/>
    </w:p>
    <w:p w14:paraId="3516282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1] </w:t>
      </w:r>
      <w:bookmarkStart w:id="144" w:name="_neb1A8E1885_C32C_4E5D_B401_3CC560289160"/>
      <w:r>
        <w:rPr>
          <w:rFonts w:ascii="宋体" w:cs="宋体" w:hint="eastAsia"/>
          <w:color w:val="000000"/>
        </w:rPr>
        <w:t>邹德国，朱荣鑫</w:t>
      </w:r>
      <w:r>
        <w:rPr>
          <w:rFonts w:eastAsia="黑体"/>
          <w:color w:val="000000"/>
        </w:rPr>
        <w:t xml:space="preserve">. </w:t>
      </w:r>
      <w:r>
        <w:rPr>
          <w:rFonts w:ascii="宋体" w:cs="宋体" w:hint="eastAsia"/>
          <w:color w:val="000000"/>
        </w:rPr>
        <w:t>基于图灵机的云服务组合方法研究</w:t>
      </w:r>
      <w:r>
        <w:rPr>
          <w:rFonts w:eastAsia="黑体"/>
          <w:color w:val="000000"/>
        </w:rPr>
        <w:t xml:space="preserve">[J]. </w:t>
      </w:r>
      <w:r>
        <w:rPr>
          <w:rFonts w:ascii="宋体" w:cs="宋体" w:hint="eastAsia"/>
          <w:color w:val="000000"/>
        </w:rPr>
        <w:t>中国电子商情</w:t>
      </w:r>
      <w:r>
        <w:rPr>
          <w:rFonts w:eastAsia="黑体"/>
          <w:color w:val="000000"/>
        </w:rPr>
        <w:t>·</w:t>
      </w:r>
      <w:r>
        <w:rPr>
          <w:rFonts w:ascii="宋体" w:cs="宋体" w:hint="eastAsia"/>
          <w:color w:val="000000"/>
        </w:rPr>
        <w:t>通信市场</w:t>
      </w:r>
      <w:r>
        <w:rPr>
          <w:rFonts w:eastAsia="黑体"/>
          <w:color w:val="000000"/>
        </w:rPr>
        <w:t>. 2013(1): 139-143.</w:t>
      </w:r>
      <w:bookmarkEnd w:id="144"/>
    </w:p>
    <w:p w14:paraId="2E0F0AE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2] </w:t>
      </w:r>
      <w:bookmarkStart w:id="145" w:name="_nebE0047731_3A6E_4704_80C6_BC7F4F7A167A"/>
      <w:r>
        <w:rPr>
          <w:rFonts w:eastAsia="黑体"/>
          <w:color w:val="000000"/>
        </w:rPr>
        <w:t>Fu J, Hao W, Tu M, et al. Virtual Services in Cloud Computing: World Congress on Services[Z]. 2010467-472.</w:t>
      </w:r>
      <w:bookmarkEnd w:id="145"/>
    </w:p>
    <w:p w14:paraId="122121BF"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3] </w:t>
      </w:r>
      <w:bookmarkStart w:id="146" w:name="_nebB1A41CEC_2BD6_4659_99B6_6C1512B0C567"/>
      <w:r>
        <w:rPr>
          <w:rFonts w:ascii="宋体" w:cs="宋体" w:hint="eastAsia"/>
          <w:color w:val="000000"/>
        </w:rPr>
        <w:t>刘卫宁，刘波，孙棣华</w:t>
      </w:r>
      <w:r>
        <w:rPr>
          <w:rFonts w:eastAsia="黑体"/>
          <w:color w:val="000000"/>
        </w:rPr>
        <w:t xml:space="preserve">. </w:t>
      </w:r>
      <w:r>
        <w:rPr>
          <w:rFonts w:ascii="宋体" w:cs="宋体" w:hint="eastAsia"/>
          <w:color w:val="000000"/>
        </w:rPr>
        <w:t>面向多任务的制造云服务组合</w:t>
      </w:r>
      <w:r>
        <w:rPr>
          <w:rFonts w:eastAsia="黑体"/>
          <w:color w:val="000000"/>
        </w:rPr>
        <w:t xml:space="preserve">[J]. </w:t>
      </w:r>
      <w:r>
        <w:rPr>
          <w:rFonts w:ascii="宋体" w:cs="宋体" w:hint="eastAsia"/>
          <w:color w:val="000000"/>
        </w:rPr>
        <w:t>计算机集成制造系统</w:t>
      </w:r>
      <w:r>
        <w:rPr>
          <w:rFonts w:eastAsia="黑体"/>
          <w:color w:val="000000"/>
        </w:rPr>
        <w:t>. 2013, 19(1): 199-209.</w:t>
      </w:r>
      <w:bookmarkEnd w:id="146"/>
    </w:p>
    <w:p w14:paraId="1C18653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4] </w:t>
      </w:r>
      <w:bookmarkStart w:id="147" w:name="_neb935411DF_B842_4EDF_8575_36B46A1A8302"/>
      <w:r>
        <w:rPr>
          <w:rFonts w:ascii="宋体" w:cs="宋体" w:hint="eastAsia"/>
          <w:color w:val="000000"/>
        </w:rPr>
        <w:t>倪晚成，刘连臣，吴澄</w:t>
      </w:r>
      <w:r>
        <w:rPr>
          <w:rFonts w:eastAsia="黑体"/>
          <w:color w:val="000000"/>
        </w:rPr>
        <w:t>. Web</w:t>
      </w:r>
      <w:r>
        <w:rPr>
          <w:rFonts w:ascii="宋体" w:cs="宋体" w:hint="eastAsia"/>
          <w:color w:val="000000"/>
        </w:rPr>
        <w:t>服务组合方法综述</w:t>
      </w:r>
      <w:r>
        <w:rPr>
          <w:rFonts w:eastAsia="黑体"/>
          <w:color w:val="000000"/>
        </w:rPr>
        <w:t xml:space="preserve">[J]. </w:t>
      </w:r>
      <w:r>
        <w:rPr>
          <w:rFonts w:ascii="宋体" w:cs="宋体" w:hint="eastAsia"/>
          <w:color w:val="000000"/>
        </w:rPr>
        <w:t>计算机工程</w:t>
      </w:r>
      <w:r>
        <w:rPr>
          <w:rFonts w:eastAsia="黑体"/>
          <w:color w:val="000000"/>
        </w:rPr>
        <w:t>. 2008, 34(4): 79-81.</w:t>
      </w:r>
      <w:bookmarkEnd w:id="147"/>
    </w:p>
    <w:p w14:paraId="6EEFDE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45] </w:t>
      </w:r>
      <w:bookmarkStart w:id="148" w:name="_nebA2A5A881_9E11_47EE_B1F7_84D4108058C0"/>
      <w:r>
        <w:rPr>
          <w:rFonts w:eastAsia="黑体"/>
          <w:color w:val="000000"/>
        </w:rPr>
        <w:t>Fan X, Jiang C, Fang X, et al. Dynamic Web Service Selection Based on Discrete Particle Swarm Optimization[J]. Journal of Computer Research &amp; Development. 2010, 47(1): 147-156.</w:t>
      </w:r>
      <w:bookmarkEnd w:id="148"/>
    </w:p>
    <w:p w14:paraId="03284D3D"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6] </w:t>
      </w:r>
      <w:bookmarkStart w:id="149" w:name="_neb72A6EC89_4276_4D6B_9B40_D9A2C0BC5B3A"/>
      <w:r>
        <w:rPr>
          <w:rFonts w:eastAsia="黑体"/>
          <w:color w:val="000000"/>
        </w:rPr>
        <w:t>Wang G, Huang S H, Dismukes J P. Product-driven supply chain selection using integrated multi-criteria decision-making methodology[J]. International Journal of Production Economics. 2004, 91(1): 1-15.</w:t>
      </w:r>
      <w:bookmarkEnd w:id="149"/>
    </w:p>
    <w:p w14:paraId="3C27BC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7] </w:t>
      </w:r>
      <w:bookmarkStart w:id="150" w:name="_neb1193B13D_19C0_46EC_BBD6_CCEBD1E5E23D"/>
      <w:r>
        <w:rPr>
          <w:rFonts w:eastAsia="黑体"/>
          <w:color w:val="000000"/>
        </w:rPr>
        <w:t>Kulak, Osman, Kahraman, et al. Fuzzy multi-attribute selection among transportation companies using axiomatic design and analytic hierarchy process[J]. Information Sciences. 2005, 170(2</w:t>
      </w:r>
      <w:r>
        <w:rPr>
          <w:rFonts w:ascii="宋体" w:cs="宋体" w:hint="eastAsia"/>
          <w:color w:val="000000"/>
        </w:rPr>
        <w:t>–</w:t>
      </w:r>
      <w:r>
        <w:rPr>
          <w:rFonts w:eastAsia="黑体"/>
          <w:color w:val="000000"/>
        </w:rPr>
        <w:t>4): 191-210.</w:t>
      </w:r>
      <w:bookmarkEnd w:id="150"/>
    </w:p>
    <w:p w14:paraId="5B84F10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8] </w:t>
      </w:r>
      <w:bookmarkStart w:id="151" w:name="_neb4DA13607_452F_4EEC_8298_11A82BCBA014"/>
      <w:r>
        <w:rPr>
          <w:rFonts w:ascii="宋体" w:cs="宋体" w:hint="eastAsia"/>
          <w:color w:val="000000"/>
        </w:rPr>
        <w:t>罗大海</w:t>
      </w:r>
      <w:r>
        <w:rPr>
          <w:rFonts w:eastAsia="黑体"/>
          <w:color w:val="000000"/>
        </w:rPr>
        <w:t xml:space="preserve">. </w:t>
      </w:r>
      <w:r>
        <w:rPr>
          <w:rFonts w:ascii="宋体" w:cs="宋体" w:hint="eastAsia"/>
          <w:color w:val="000000"/>
        </w:rPr>
        <w:t>面向云制造的服务资源优选建模及仿真研究</w:t>
      </w:r>
      <w:r>
        <w:rPr>
          <w:rFonts w:eastAsia="黑体"/>
          <w:color w:val="000000"/>
        </w:rPr>
        <w:t xml:space="preserve">[Z]. </w:t>
      </w:r>
      <w:r>
        <w:rPr>
          <w:rFonts w:ascii="宋体" w:cs="宋体" w:hint="eastAsia"/>
          <w:color w:val="000000"/>
        </w:rPr>
        <w:t>南昌大学</w:t>
      </w:r>
      <w:r>
        <w:rPr>
          <w:rFonts w:eastAsia="黑体"/>
          <w:color w:val="000000"/>
        </w:rPr>
        <w:t>, 2015.</w:t>
      </w:r>
      <w:bookmarkEnd w:id="151"/>
    </w:p>
    <w:p w14:paraId="161F97B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9] </w:t>
      </w:r>
      <w:bookmarkStart w:id="152" w:name="_neb786C6673_1370_4A7E_AE1F_62420CD1A2A5"/>
      <w:r>
        <w:rPr>
          <w:rFonts w:eastAsia="黑体"/>
          <w:color w:val="000000"/>
        </w:rPr>
        <w:t>Nie G, She Q, Chen D. Evaluation Index System of Cloud Service and the Purchase Decision- Making Process Based on AHP[Z]. Springer Berlin Heidelberg, 2011345-352.</w:t>
      </w:r>
      <w:bookmarkEnd w:id="152"/>
    </w:p>
    <w:p w14:paraId="550C698D"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0] </w:t>
      </w:r>
      <w:bookmarkStart w:id="153" w:name="_neb0C09C114_91F3_4488_BD86_FEFC543B7B31"/>
      <w:r>
        <w:rPr>
          <w:rFonts w:eastAsia="黑体"/>
          <w:color w:val="000000"/>
        </w:rPr>
        <w:t>Garg S K, Versteeg S, Buyya R. A framework for ranking of cloud computing services[J]. Future Generation Computer Systems. 2013, 29(4): 1012-1023.</w:t>
      </w:r>
      <w:bookmarkEnd w:id="153"/>
    </w:p>
    <w:p w14:paraId="583A1BC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1] </w:t>
      </w:r>
      <w:bookmarkStart w:id="154" w:name="_nebC506690C_58FF_41BA_80EB_700BE899FEBC"/>
      <w:r>
        <w:rPr>
          <w:rFonts w:eastAsia="黑体"/>
          <w:color w:val="000000"/>
        </w:rPr>
        <w:t>Benouaret K, Benslimane D, Hadjali A, et al. Top-k Web Service Compositions Using Fuzzy Dominance Relationship: IEEE International Conference on Services Computing[Z]. 2011144-151.</w:t>
      </w:r>
      <w:bookmarkEnd w:id="154"/>
    </w:p>
    <w:p w14:paraId="4848FE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2] </w:t>
      </w:r>
      <w:bookmarkStart w:id="155" w:name="_nebEC2BDC0F_1F42_4FAE_BD40_11B737FD8196"/>
      <w:r>
        <w:rPr>
          <w:rFonts w:eastAsia="黑体"/>
          <w:color w:val="000000"/>
        </w:rPr>
        <w:t>Wang S, Zheng Z, Sun Q, et al. Cloud model for service selection: Computer Communications Workshops[Z]. 2011666-671.</w:t>
      </w:r>
      <w:bookmarkEnd w:id="155"/>
    </w:p>
    <w:p w14:paraId="3365F5A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3] </w:t>
      </w:r>
      <w:bookmarkStart w:id="156" w:name="_neb87743E74_4EBA_4D9E_8286_9B0CB93A90C0"/>
      <w:r>
        <w:rPr>
          <w:rFonts w:eastAsia="黑体"/>
          <w:color w:val="000000"/>
        </w:rPr>
        <w:t>Amid A, Ghodsypour S H, O Brien C. A weighted max</w:t>
      </w:r>
      <w:r>
        <w:rPr>
          <w:rFonts w:ascii="宋体" w:cs="宋体" w:hint="eastAsia"/>
          <w:color w:val="000000"/>
        </w:rPr>
        <w:t>–</w:t>
      </w:r>
      <w:r>
        <w:rPr>
          <w:rFonts w:eastAsia="黑体"/>
          <w:color w:val="000000"/>
        </w:rPr>
        <w:t>min model for fuzzy multi-objective supplier selection in a supply chain[J]. International Journal of Production Economics. 2011, 131(1): 139-145.</w:t>
      </w:r>
      <w:bookmarkEnd w:id="156"/>
    </w:p>
    <w:p w14:paraId="698E805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4] </w:t>
      </w:r>
      <w:bookmarkStart w:id="157" w:name="_neb290B225C_A3BD_4600_A4C5_814E69FBB364"/>
      <w:r>
        <w:rPr>
          <w:rFonts w:ascii="宋体" w:cs="宋体" w:hint="eastAsia"/>
          <w:color w:val="000000"/>
        </w:rPr>
        <w:t>王尚广，孙其博，杨放春</w:t>
      </w:r>
      <w:r>
        <w:rPr>
          <w:rFonts w:eastAsia="黑体"/>
          <w:color w:val="000000"/>
        </w:rPr>
        <w:t xml:space="preserve">. </w:t>
      </w:r>
      <w:r>
        <w:rPr>
          <w:rFonts w:ascii="宋体" w:cs="宋体" w:hint="eastAsia"/>
          <w:color w:val="000000"/>
        </w:rPr>
        <w:t>基于全局</w:t>
      </w:r>
      <w:r>
        <w:rPr>
          <w:rFonts w:eastAsia="黑体"/>
          <w:color w:val="000000"/>
        </w:rPr>
        <w:t>QoS</w:t>
      </w:r>
      <w:r>
        <w:rPr>
          <w:rFonts w:ascii="宋体" w:cs="宋体" w:hint="eastAsia"/>
          <w:color w:val="000000"/>
        </w:rPr>
        <w:t>约束分解的</w:t>
      </w:r>
      <w:r>
        <w:rPr>
          <w:rFonts w:eastAsia="黑体"/>
          <w:color w:val="000000"/>
        </w:rPr>
        <w:t>Web</w:t>
      </w:r>
      <w:r>
        <w:rPr>
          <w:rFonts w:ascii="宋体" w:cs="宋体" w:hint="eastAsia"/>
          <w:color w:val="000000"/>
        </w:rPr>
        <w:t>服务动态选择</w:t>
      </w:r>
      <w:r>
        <w:rPr>
          <w:rFonts w:eastAsia="黑体"/>
          <w:color w:val="000000"/>
        </w:rPr>
        <w:t xml:space="preserve">[J]. </w:t>
      </w:r>
      <w:r>
        <w:rPr>
          <w:rFonts w:ascii="宋体" w:cs="宋体" w:hint="eastAsia"/>
          <w:color w:val="000000"/>
        </w:rPr>
        <w:t>软件学报</w:t>
      </w:r>
      <w:r>
        <w:rPr>
          <w:rFonts w:eastAsia="黑体"/>
          <w:color w:val="000000"/>
        </w:rPr>
        <w:t>. 2011, 22(7): 1426-1439.</w:t>
      </w:r>
      <w:bookmarkEnd w:id="157"/>
    </w:p>
    <w:p w14:paraId="1ADEF7B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5] </w:t>
      </w:r>
      <w:bookmarkStart w:id="158" w:name="_neb429448AB_DAAB_47F1_B171_A7C2161BA99E"/>
      <w:r>
        <w:rPr>
          <w:rFonts w:ascii="宋体" w:cs="宋体" w:hint="eastAsia"/>
          <w:color w:val="000000"/>
        </w:rPr>
        <w:t>刘开，李正义，范磊</w:t>
      </w:r>
      <w:r>
        <w:rPr>
          <w:rFonts w:eastAsia="黑体"/>
          <w:color w:val="000000"/>
        </w:rPr>
        <w:t xml:space="preserve">. </w:t>
      </w:r>
      <w:r>
        <w:rPr>
          <w:rFonts w:ascii="宋体" w:cs="宋体" w:hint="eastAsia"/>
          <w:color w:val="000000"/>
        </w:rPr>
        <w:t>制造云服务组合柔性的多属性评价方法</w:t>
      </w:r>
      <w:r>
        <w:rPr>
          <w:rFonts w:eastAsia="黑体"/>
          <w:color w:val="000000"/>
        </w:rPr>
        <w:t xml:space="preserve">[J]. </w:t>
      </w:r>
      <w:r>
        <w:rPr>
          <w:rFonts w:ascii="宋体" w:cs="宋体" w:hint="eastAsia"/>
          <w:color w:val="000000"/>
        </w:rPr>
        <w:t>江苏科技大学学报</w:t>
      </w:r>
      <w:r>
        <w:rPr>
          <w:rFonts w:eastAsia="黑体"/>
          <w:color w:val="000000"/>
        </w:rPr>
        <w:t>(</w:t>
      </w:r>
      <w:r>
        <w:rPr>
          <w:rFonts w:ascii="宋体" w:cs="宋体" w:hint="eastAsia"/>
          <w:color w:val="000000"/>
        </w:rPr>
        <w:t>社会科学版</w:t>
      </w:r>
      <w:r>
        <w:rPr>
          <w:rFonts w:eastAsia="黑体"/>
          <w:color w:val="000000"/>
        </w:rPr>
        <w:t>). 2015(3): 89-93.</w:t>
      </w:r>
      <w:bookmarkEnd w:id="158"/>
    </w:p>
    <w:p w14:paraId="76D27E2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6] </w:t>
      </w:r>
      <w:bookmarkStart w:id="159" w:name="_neb7C32CD08_A750_45B5_B651_FEF0CB2B49A2"/>
      <w:r>
        <w:rPr>
          <w:rFonts w:ascii="宋体" w:cs="宋体" w:hint="eastAsia"/>
          <w:color w:val="000000"/>
        </w:rPr>
        <w:t>李雪</w:t>
      </w:r>
      <w:r>
        <w:rPr>
          <w:rFonts w:eastAsia="黑体"/>
          <w:color w:val="000000"/>
        </w:rPr>
        <w:t xml:space="preserve">. </w:t>
      </w:r>
      <w:r>
        <w:rPr>
          <w:rFonts w:ascii="宋体" w:cs="宋体" w:hint="eastAsia"/>
          <w:color w:val="000000"/>
        </w:rPr>
        <w:t>制造云服务组合柔性评价研究</w:t>
      </w:r>
      <w:r>
        <w:rPr>
          <w:rFonts w:eastAsia="黑体"/>
          <w:color w:val="000000"/>
        </w:rPr>
        <w:t xml:space="preserve">[Z]. </w:t>
      </w:r>
      <w:r>
        <w:rPr>
          <w:rFonts w:ascii="宋体" w:cs="宋体" w:hint="eastAsia"/>
          <w:color w:val="000000"/>
        </w:rPr>
        <w:t>沈阳工业大学</w:t>
      </w:r>
      <w:r>
        <w:rPr>
          <w:rFonts w:eastAsia="黑体"/>
          <w:color w:val="000000"/>
        </w:rPr>
        <w:t>, 2015.</w:t>
      </w:r>
      <w:bookmarkEnd w:id="159"/>
    </w:p>
    <w:p w14:paraId="043E610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7] </w:t>
      </w:r>
      <w:bookmarkStart w:id="160" w:name="_neb2B974B58_7D05_43A1_B613_4CDFCF4361A8"/>
      <w:r>
        <w:rPr>
          <w:rFonts w:ascii="宋体" w:cs="宋体" w:hint="eastAsia"/>
          <w:color w:val="000000"/>
        </w:rPr>
        <w:t>董元发，郭钢</w:t>
      </w:r>
      <w:r>
        <w:rPr>
          <w:rFonts w:eastAsia="黑体"/>
          <w:color w:val="000000"/>
        </w:rPr>
        <w:t xml:space="preserve">. </w:t>
      </w:r>
      <w:r>
        <w:rPr>
          <w:rFonts w:ascii="宋体" w:cs="宋体" w:hint="eastAsia"/>
          <w:color w:val="000000"/>
        </w:rPr>
        <w:t>基于模板与全局信任度的云制造服务评价与选择方法</w:t>
      </w:r>
      <w:r>
        <w:rPr>
          <w:rFonts w:eastAsia="黑体"/>
          <w:color w:val="000000"/>
        </w:rPr>
        <w:t xml:space="preserve">[J]. </w:t>
      </w:r>
      <w:r>
        <w:rPr>
          <w:rFonts w:ascii="宋体" w:cs="宋体" w:hint="eastAsia"/>
          <w:color w:val="000000"/>
        </w:rPr>
        <w:t>计算机集成制造系统</w:t>
      </w:r>
      <w:r>
        <w:rPr>
          <w:rFonts w:eastAsia="黑体"/>
          <w:color w:val="000000"/>
        </w:rPr>
        <w:t>. 2014, 20(1): 207-214.</w:t>
      </w:r>
      <w:bookmarkEnd w:id="160"/>
    </w:p>
    <w:p w14:paraId="681C3E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8] </w:t>
      </w:r>
      <w:bookmarkStart w:id="161" w:name="_neb28CE25C3_A918_4AD5_A29A_B770645ABB62"/>
      <w:r>
        <w:rPr>
          <w:rFonts w:ascii="宋体" w:cs="宋体" w:hint="eastAsia"/>
          <w:color w:val="000000"/>
        </w:rPr>
        <w:t>李永湘，姚锡凡，徐川，等</w:t>
      </w:r>
      <w:r>
        <w:rPr>
          <w:rFonts w:eastAsia="黑体"/>
          <w:color w:val="000000"/>
        </w:rPr>
        <w:t xml:space="preserve">. </w:t>
      </w:r>
      <w:r>
        <w:rPr>
          <w:rFonts w:ascii="宋体" w:cs="宋体" w:hint="eastAsia"/>
          <w:color w:val="000000"/>
        </w:rPr>
        <w:t>基于扩展进程代数的云制造服务组合建模与</w:t>
      </w:r>
      <w:r>
        <w:rPr>
          <w:rFonts w:eastAsia="黑体"/>
          <w:color w:val="000000"/>
        </w:rPr>
        <w:t>QoS</w:t>
      </w:r>
      <w:r>
        <w:rPr>
          <w:rFonts w:ascii="宋体" w:cs="宋体" w:hint="eastAsia"/>
          <w:color w:val="000000"/>
        </w:rPr>
        <w:t>评价</w:t>
      </w:r>
      <w:r>
        <w:rPr>
          <w:rFonts w:eastAsia="黑体"/>
          <w:color w:val="000000"/>
        </w:rPr>
        <w:t xml:space="preserve">[J]. </w:t>
      </w:r>
      <w:r>
        <w:rPr>
          <w:rFonts w:ascii="宋体" w:cs="宋体" w:hint="eastAsia"/>
          <w:color w:val="000000"/>
        </w:rPr>
        <w:t>计算机集成制造系统</w:t>
      </w:r>
      <w:r>
        <w:rPr>
          <w:rFonts w:eastAsia="黑体"/>
          <w:color w:val="000000"/>
        </w:rPr>
        <w:t>. 2014, 20(3): 689-700.</w:t>
      </w:r>
      <w:bookmarkEnd w:id="161"/>
    </w:p>
    <w:p w14:paraId="1E87440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9] </w:t>
      </w:r>
      <w:bookmarkStart w:id="162" w:name="_neb85DB274C_8B86_4258_B5B2_9DF6FF15A223"/>
      <w:r>
        <w:rPr>
          <w:rFonts w:ascii="宋体" w:cs="宋体" w:hint="eastAsia"/>
          <w:color w:val="000000"/>
        </w:rPr>
        <w:t>李伯虎，张霖，王时龙，等</w:t>
      </w:r>
      <w:r>
        <w:rPr>
          <w:rFonts w:eastAsia="黑体"/>
          <w:color w:val="000000"/>
        </w:rPr>
        <w:t xml:space="preserve">. </w:t>
      </w:r>
      <w:r>
        <w:rPr>
          <w:rFonts w:ascii="宋体" w:cs="宋体" w:hint="eastAsia"/>
          <w:color w:val="000000"/>
        </w:rPr>
        <w:t>云制造——面向服务的网络化制造新模式</w:t>
      </w:r>
      <w:r>
        <w:rPr>
          <w:rFonts w:eastAsia="黑体"/>
          <w:color w:val="000000"/>
        </w:rPr>
        <w:t xml:space="preserve">[J]. </w:t>
      </w:r>
      <w:r>
        <w:rPr>
          <w:rFonts w:ascii="宋体" w:cs="宋体" w:hint="eastAsia"/>
          <w:color w:val="000000"/>
        </w:rPr>
        <w:t>计算机集成制造系统</w:t>
      </w:r>
      <w:r>
        <w:rPr>
          <w:rFonts w:eastAsia="黑体"/>
          <w:color w:val="000000"/>
        </w:rPr>
        <w:t>. 2010(01): 1-7.</w:t>
      </w:r>
      <w:bookmarkEnd w:id="162"/>
    </w:p>
    <w:p w14:paraId="4648F56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60] </w:t>
      </w:r>
      <w:bookmarkStart w:id="163" w:name="_nebD49F82ED_F5FC_477D_8EA3_74CDD98EEA33"/>
      <w:r>
        <w:rPr>
          <w:rFonts w:eastAsia="黑体"/>
          <w:color w:val="000000"/>
        </w:rPr>
        <w:t>Shi S, Yang H, Liu H, et al. A resource allocation method based on competitiveness equilibrium for manufacturing grid[J]. International Journal of Advanced Manufacturing Technology. 2009, 41(9-10): 997-1002.</w:t>
      </w:r>
      <w:bookmarkEnd w:id="163"/>
    </w:p>
    <w:p w14:paraId="77FAD00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1] </w:t>
      </w:r>
      <w:bookmarkStart w:id="164" w:name="_nebF6DADDC9_C214_43E1_8B22_D006DB95F9DC"/>
      <w:r>
        <w:rPr>
          <w:rFonts w:eastAsia="黑体"/>
          <w:color w:val="000000"/>
        </w:rPr>
        <w:t>Elkins D A, Huang N, Alden J M. Agile manufacturing systems in the automotive industry[J]. International Journal of Production Economics. 2004, 91(3): 201-214.</w:t>
      </w:r>
      <w:bookmarkEnd w:id="164"/>
    </w:p>
    <w:p w14:paraId="6C0C4A9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2] </w:t>
      </w:r>
      <w:bookmarkStart w:id="165" w:name="_neb405441B7_42A5_4902_8666_488B8052F858"/>
      <w:r>
        <w:rPr>
          <w:rFonts w:eastAsia="黑体"/>
          <w:color w:val="000000"/>
        </w:rPr>
        <w:t>Gao L, Zhang J, Li P. XML-based resource integration method for agile manufacturing[J]. China Mechanical Engineering. 2002, 13(1): 57-59.</w:t>
      </w:r>
      <w:bookmarkEnd w:id="165"/>
    </w:p>
    <w:p w14:paraId="2E95F1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3] </w:t>
      </w:r>
      <w:bookmarkStart w:id="166" w:name="_neb5778E283_192D_4BE4_B9D4_8949F122041B"/>
      <w:r>
        <w:rPr>
          <w:rFonts w:eastAsia="黑体"/>
          <w:color w:val="000000"/>
        </w:rPr>
        <w:t>Kahraman C, Beskese A, Da R. Measuring flexibility of computer integrated manufacturing systems using fuzzy cash flow analysis[J]. Information Sciences. 2004, 168(1): 77-94.</w:t>
      </w:r>
      <w:bookmarkEnd w:id="166"/>
    </w:p>
    <w:p w14:paraId="494F241F"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4] </w:t>
      </w:r>
      <w:bookmarkStart w:id="167" w:name="_nebC306501C_07D8_451F_A5A4_BC49666FA0B6"/>
      <w:r>
        <w:rPr>
          <w:rFonts w:ascii="宋体" w:cs="宋体" w:hint="eastAsia"/>
          <w:color w:val="000000"/>
        </w:rPr>
        <w:t>蒋新松</w:t>
      </w:r>
      <w:r>
        <w:rPr>
          <w:rFonts w:eastAsia="黑体"/>
          <w:color w:val="000000"/>
        </w:rPr>
        <w:t>. 21</w:t>
      </w:r>
      <w:r>
        <w:rPr>
          <w:rFonts w:ascii="宋体" w:cs="宋体" w:hint="eastAsia"/>
          <w:color w:val="000000"/>
        </w:rPr>
        <w:t>世纪企业的主要模式──敏捷制造企业</w:t>
      </w:r>
      <w:r>
        <w:rPr>
          <w:rFonts w:eastAsia="黑体"/>
          <w:color w:val="000000"/>
        </w:rPr>
        <w:t xml:space="preserve">[J]. </w:t>
      </w:r>
      <w:r>
        <w:rPr>
          <w:rFonts w:ascii="宋体" w:cs="宋体" w:hint="eastAsia"/>
          <w:color w:val="000000"/>
        </w:rPr>
        <w:t>计算机集成制造系统</w:t>
      </w:r>
      <w:r>
        <w:rPr>
          <w:rFonts w:eastAsia="黑体"/>
          <w:color w:val="000000"/>
        </w:rPr>
        <w:t>. 1996, 2(4): 3-8.</w:t>
      </w:r>
      <w:bookmarkEnd w:id="167"/>
    </w:p>
    <w:p w14:paraId="7C29A38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5] </w:t>
      </w:r>
      <w:bookmarkStart w:id="168" w:name="_neb97F98473_899E_4324_92A0_74BB7F71C3B7"/>
      <w:r>
        <w:rPr>
          <w:rFonts w:ascii="宋体" w:cs="宋体" w:hint="eastAsia"/>
          <w:color w:val="000000"/>
        </w:rPr>
        <w:t>李伯虎，张霖，柴旭东</w:t>
      </w:r>
      <w:r>
        <w:rPr>
          <w:rFonts w:eastAsia="黑体"/>
          <w:color w:val="000000"/>
        </w:rPr>
        <w:t xml:space="preserve">. </w:t>
      </w:r>
      <w:r>
        <w:rPr>
          <w:rFonts w:ascii="宋体" w:cs="宋体" w:hint="eastAsia"/>
          <w:color w:val="000000"/>
        </w:rPr>
        <w:t>云制造概论</w:t>
      </w:r>
      <w:r>
        <w:rPr>
          <w:rFonts w:eastAsia="黑体"/>
          <w:color w:val="000000"/>
        </w:rPr>
        <w:t xml:space="preserve">[J]. </w:t>
      </w:r>
      <w:r>
        <w:rPr>
          <w:rFonts w:ascii="宋体" w:cs="宋体" w:hint="eastAsia"/>
          <w:color w:val="000000"/>
        </w:rPr>
        <w:t>中兴通讯技术</w:t>
      </w:r>
      <w:r>
        <w:rPr>
          <w:rFonts w:eastAsia="黑体"/>
          <w:color w:val="000000"/>
        </w:rPr>
        <w:t>. 2010, 16(4): 5-8.</w:t>
      </w:r>
      <w:bookmarkEnd w:id="168"/>
    </w:p>
    <w:p w14:paraId="6472A1C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6] </w:t>
      </w:r>
      <w:bookmarkStart w:id="169" w:name="_neb8291BF51_8571_416E_A725_ADC159191590"/>
      <w:r>
        <w:rPr>
          <w:rFonts w:ascii="宋体" w:cs="宋体" w:hint="eastAsia"/>
          <w:color w:val="000000"/>
        </w:rPr>
        <w:t>李伯虎，张霖，任磊，等</w:t>
      </w:r>
      <w:r>
        <w:rPr>
          <w:rFonts w:eastAsia="黑体"/>
          <w:color w:val="000000"/>
        </w:rPr>
        <w:t xml:space="preserve">. </w:t>
      </w:r>
      <w:r>
        <w:rPr>
          <w:rFonts w:ascii="宋体" w:cs="宋体" w:hint="eastAsia"/>
          <w:color w:val="000000"/>
        </w:rPr>
        <w:t>再论云制造</w:t>
      </w:r>
      <w:r>
        <w:rPr>
          <w:rFonts w:eastAsia="黑体"/>
          <w:color w:val="000000"/>
        </w:rPr>
        <w:t xml:space="preserve">[J]. </w:t>
      </w:r>
      <w:r>
        <w:rPr>
          <w:rFonts w:ascii="宋体" w:cs="宋体" w:hint="eastAsia"/>
          <w:color w:val="000000"/>
        </w:rPr>
        <w:t>计算机集成制造系统</w:t>
      </w:r>
      <w:r>
        <w:rPr>
          <w:rFonts w:eastAsia="黑体"/>
          <w:color w:val="000000"/>
        </w:rPr>
        <w:t>. 2011, 17(3): 449-457.</w:t>
      </w:r>
      <w:bookmarkEnd w:id="169"/>
    </w:p>
    <w:p w14:paraId="1CB5D46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7] </w:t>
      </w:r>
      <w:bookmarkStart w:id="170" w:name="_nebA699F0C9_0A7D_456B_86EE_9C3A117CF611"/>
      <w:r>
        <w:rPr>
          <w:rFonts w:ascii="宋体" w:cs="宋体" w:hint="eastAsia"/>
          <w:color w:val="000000"/>
        </w:rPr>
        <w:t>杨海成</w:t>
      </w:r>
      <w:r>
        <w:rPr>
          <w:rFonts w:eastAsia="黑体"/>
          <w:color w:val="000000"/>
        </w:rPr>
        <w:t xml:space="preserve">. </w:t>
      </w:r>
      <w:r>
        <w:rPr>
          <w:rFonts w:ascii="宋体" w:cs="宋体" w:hint="eastAsia"/>
          <w:color w:val="000000"/>
        </w:rPr>
        <w:t>云制造是一种制造服务</w:t>
      </w:r>
      <w:r>
        <w:rPr>
          <w:rFonts w:eastAsia="黑体"/>
          <w:color w:val="000000"/>
        </w:rPr>
        <w:t xml:space="preserve">[J]. </w:t>
      </w:r>
      <w:r>
        <w:rPr>
          <w:rFonts w:ascii="宋体" w:cs="宋体" w:hint="eastAsia"/>
          <w:color w:val="000000"/>
        </w:rPr>
        <w:t>机械设计与制造工程</w:t>
      </w:r>
      <w:r>
        <w:rPr>
          <w:rFonts w:eastAsia="黑体"/>
          <w:color w:val="000000"/>
        </w:rPr>
        <w:t>. 2010, 39(6): 22-23.</w:t>
      </w:r>
      <w:bookmarkEnd w:id="170"/>
    </w:p>
    <w:p w14:paraId="06A2E76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8] </w:t>
      </w:r>
      <w:bookmarkStart w:id="171" w:name="_neb2D46708A_E188_45F0_AF88_FE945113B647"/>
      <w:r>
        <w:rPr>
          <w:rFonts w:eastAsia="黑体"/>
          <w:color w:val="000000"/>
        </w:rPr>
        <w:t>Breiter G, Behrendt M. Life cycle and characteristics of services in the world of cloud computing[J]. 2009, 53(4): 1-3.</w:t>
      </w:r>
      <w:bookmarkEnd w:id="171"/>
    </w:p>
    <w:p w14:paraId="329384A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9] </w:t>
      </w:r>
      <w:bookmarkStart w:id="172" w:name="_neb879E00AA_D184_4370_A8FD_367F85F13B70"/>
      <w:r>
        <w:rPr>
          <w:rFonts w:ascii="宋体" w:cs="宋体" w:hint="eastAsia"/>
          <w:color w:val="000000"/>
        </w:rPr>
        <w:t>李伯虎，张霖，任磊，等</w:t>
      </w:r>
      <w:r>
        <w:rPr>
          <w:rFonts w:eastAsia="黑体"/>
          <w:color w:val="000000"/>
        </w:rPr>
        <w:t xml:space="preserve">. </w:t>
      </w:r>
      <w:r>
        <w:rPr>
          <w:rFonts w:ascii="宋体" w:cs="宋体" w:hint="eastAsia"/>
          <w:color w:val="000000"/>
        </w:rPr>
        <w:t>云制造典型特征、关键技术与应用</w:t>
      </w:r>
      <w:r>
        <w:rPr>
          <w:rFonts w:eastAsia="黑体"/>
          <w:color w:val="000000"/>
        </w:rPr>
        <w:t xml:space="preserve">[J]. </w:t>
      </w:r>
      <w:r>
        <w:rPr>
          <w:rFonts w:ascii="宋体" w:cs="宋体" w:hint="eastAsia"/>
          <w:color w:val="000000"/>
        </w:rPr>
        <w:t>计算机集成制造系统</w:t>
      </w:r>
      <w:r>
        <w:rPr>
          <w:rFonts w:eastAsia="黑体"/>
          <w:color w:val="000000"/>
        </w:rPr>
        <w:t>. 2012(07): 1345-1356.</w:t>
      </w:r>
      <w:bookmarkEnd w:id="172"/>
    </w:p>
    <w:p w14:paraId="6053C8C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0] </w:t>
      </w:r>
      <w:r>
        <w:rPr>
          <w:rFonts w:ascii="宋体" w:cs="宋体" w:hint="eastAsia"/>
          <w:color w:val="000000"/>
        </w:rPr>
        <w:t>范韬</w:t>
      </w:r>
      <w:r>
        <w:rPr>
          <w:rFonts w:eastAsia="黑体"/>
          <w:color w:val="000000"/>
        </w:rPr>
        <w:t xml:space="preserve">. </w:t>
      </w:r>
      <w:r>
        <w:rPr>
          <w:rFonts w:ascii="宋体" w:cs="宋体" w:hint="eastAsia"/>
          <w:color w:val="000000"/>
        </w:rPr>
        <w:t>基于扩展</w:t>
      </w:r>
      <w:r>
        <w:rPr>
          <w:rFonts w:eastAsia="黑体"/>
          <w:color w:val="000000"/>
        </w:rPr>
        <w:t>HTN</w:t>
      </w:r>
      <w:r>
        <w:rPr>
          <w:rFonts w:ascii="宋体" w:cs="宋体" w:hint="eastAsia"/>
          <w:color w:val="000000"/>
        </w:rPr>
        <w:t>的制造云服务组合研究</w:t>
      </w:r>
      <w:r>
        <w:rPr>
          <w:rFonts w:eastAsia="黑体"/>
          <w:color w:val="000000"/>
        </w:rPr>
        <w:t xml:space="preserve">[Z]. </w:t>
      </w:r>
      <w:r>
        <w:rPr>
          <w:rFonts w:ascii="宋体" w:cs="宋体" w:hint="eastAsia"/>
          <w:color w:val="000000"/>
        </w:rPr>
        <w:t>重庆大学</w:t>
      </w:r>
      <w:r>
        <w:rPr>
          <w:rFonts w:eastAsia="黑体"/>
          <w:color w:val="000000"/>
        </w:rPr>
        <w:t>, 2012.</w:t>
      </w:r>
    </w:p>
    <w:p w14:paraId="094ABEF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1] </w:t>
      </w:r>
      <w:bookmarkStart w:id="173" w:name="_neb1A143852_ED2F_44ED_8A3B_8AB82DB175B6"/>
      <w:r>
        <w:rPr>
          <w:rFonts w:ascii="宋体" w:cs="宋体" w:hint="eastAsia"/>
          <w:color w:val="000000"/>
        </w:rPr>
        <w:t>金强</w:t>
      </w:r>
      <w:r>
        <w:rPr>
          <w:rFonts w:eastAsia="黑体"/>
          <w:color w:val="000000"/>
        </w:rPr>
        <w:t xml:space="preserve">. </w:t>
      </w:r>
      <w:r>
        <w:rPr>
          <w:rFonts w:ascii="宋体" w:cs="宋体" w:hint="eastAsia"/>
          <w:color w:val="000000"/>
        </w:rPr>
        <w:t>基于</w:t>
      </w:r>
      <w:r>
        <w:rPr>
          <w:rFonts w:eastAsia="黑体"/>
          <w:color w:val="000000"/>
        </w:rPr>
        <w:t>HBase</w:t>
      </w:r>
      <w:r>
        <w:rPr>
          <w:rFonts w:ascii="宋体" w:cs="宋体" w:hint="eastAsia"/>
          <w:color w:val="000000"/>
        </w:rPr>
        <w:t>的</w:t>
      </w:r>
      <w:r>
        <w:rPr>
          <w:rFonts w:eastAsia="黑体"/>
          <w:color w:val="000000"/>
        </w:rPr>
        <w:t>RDF</w:t>
      </w:r>
      <w:r>
        <w:rPr>
          <w:rFonts w:ascii="宋体" w:cs="宋体" w:hint="eastAsia"/>
          <w:color w:val="000000"/>
        </w:rPr>
        <w:t>存储系统的研究与设计</w:t>
      </w:r>
      <w:r>
        <w:rPr>
          <w:rFonts w:eastAsia="黑体"/>
          <w:color w:val="000000"/>
        </w:rPr>
        <w:t xml:space="preserve">[Z]. </w:t>
      </w:r>
      <w:r>
        <w:rPr>
          <w:rFonts w:ascii="宋体" w:cs="宋体" w:hint="eastAsia"/>
          <w:color w:val="000000"/>
        </w:rPr>
        <w:t>浙江大学</w:t>
      </w:r>
      <w:r>
        <w:rPr>
          <w:rFonts w:eastAsia="黑体"/>
          <w:color w:val="000000"/>
        </w:rPr>
        <w:t>, 2011.</w:t>
      </w:r>
      <w:bookmarkEnd w:id="173"/>
    </w:p>
    <w:p w14:paraId="138D759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2] </w:t>
      </w:r>
      <w:bookmarkStart w:id="174" w:name="_nebF377096D_71CB_4D77_8D74_B67F085EF534"/>
      <w:r>
        <w:rPr>
          <w:rFonts w:eastAsia="黑体"/>
          <w:color w:val="000000"/>
        </w:rPr>
        <w:t>Brickiey D G R V. RDF Vocabulary Description Language 1. 0</w:t>
      </w:r>
      <w:r>
        <w:rPr>
          <w:rFonts w:ascii="宋体" w:cs="宋体" w:hint="eastAsia"/>
          <w:color w:val="000000"/>
        </w:rPr>
        <w:t>：</w:t>
      </w:r>
      <w:r>
        <w:rPr>
          <w:rFonts w:eastAsia="黑体"/>
          <w:color w:val="000000"/>
        </w:rPr>
        <w:t>RDF Schema[Z]. 2004.</w:t>
      </w:r>
      <w:bookmarkEnd w:id="174"/>
    </w:p>
    <w:p w14:paraId="34E58DA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3] </w:t>
      </w:r>
      <w:bookmarkStart w:id="175" w:name="_nebB8B6C96F_3C92_419E_B419_2304A53D2A5E"/>
      <w:r>
        <w:rPr>
          <w:rFonts w:eastAsia="黑体"/>
          <w:color w:val="000000"/>
        </w:rPr>
        <w:t>Brikiey D G R V. Resource Description Framework(RDF) Schema Specification 1.0[Z]. 2000.</w:t>
      </w:r>
      <w:bookmarkEnd w:id="175"/>
    </w:p>
    <w:p w14:paraId="6578316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4] </w:t>
      </w:r>
      <w:bookmarkStart w:id="176" w:name="_neb350D9814_B792_4A05_9072_29495E99866B"/>
      <w:r>
        <w:rPr>
          <w:rFonts w:ascii="宋体" w:cs="宋体" w:hint="eastAsia"/>
          <w:color w:val="000000"/>
        </w:rPr>
        <w:t>胡鹤，刘大有，王生生</w:t>
      </w:r>
      <w:r>
        <w:rPr>
          <w:rFonts w:eastAsia="黑体"/>
          <w:color w:val="000000"/>
        </w:rPr>
        <w:t>. Web</w:t>
      </w:r>
      <w:r>
        <w:rPr>
          <w:rFonts w:ascii="宋体" w:cs="宋体" w:hint="eastAsia"/>
          <w:color w:val="000000"/>
        </w:rPr>
        <w:t>本体语言</w:t>
      </w:r>
      <w:r>
        <w:rPr>
          <w:rFonts w:eastAsia="黑体"/>
          <w:color w:val="000000"/>
        </w:rPr>
        <w:t xml:space="preserve">OWL[J]. </w:t>
      </w:r>
      <w:r>
        <w:rPr>
          <w:rFonts w:ascii="宋体" w:cs="宋体" w:hint="eastAsia"/>
          <w:color w:val="000000"/>
        </w:rPr>
        <w:t>计算机工程</w:t>
      </w:r>
      <w:r>
        <w:rPr>
          <w:rFonts w:eastAsia="黑体"/>
          <w:color w:val="000000"/>
        </w:rPr>
        <w:t>. 2004, 30(12): 1-2.</w:t>
      </w:r>
      <w:bookmarkEnd w:id="176"/>
    </w:p>
    <w:p w14:paraId="4F0C58A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5] </w:t>
      </w:r>
      <w:bookmarkStart w:id="177" w:name="_neb15629FF2_6A7D_455E_8B87_A064CBD991B6"/>
      <w:r>
        <w:rPr>
          <w:rFonts w:ascii="宋体" w:cs="宋体" w:hint="eastAsia"/>
          <w:color w:val="000000"/>
        </w:rPr>
        <w:t>田雪莹，吉锋</w:t>
      </w:r>
      <w:r>
        <w:rPr>
          <w:rFonts w:eastAsia="黑体"/>
          <w:color w:val="000000"/>
        </w:rPr>
        <w:t xml:space="preserve">. </w:t>
      </w:r>
      <w:r>
        <w:rPr>
          <w:rFonts w:ascii="宋体" w:cs="宋体" w:hint="eastAsia"/>
          <w:color w:val="000000"/>
        </w:rPr>
        <w:t>语义</w:t>
      </w:r>
      <w:r>
        <w:rPr>
          <w:rFonts w:eastAsia="黑体"/>
          <w:color w:val="000000"/>
        </w:rPr>
        <w:t>Web</w:t>
      </w:r>
      <w:r>
        <w:rPr>
          <w:rFonts w:ascii="宋体" w:cs="宋体" w:hint="eastAsia"/>
          <w:color w:val="000000"/>
        </w:rPr>
        <w:t>技术与网络化制造</w:t>
      </w:r>
      <w:r>
        <w:rPr>
          <w:rFonts w:eastAsia="黑体"/>
          <w:color w:val="000000"/>
        </w:rPr>
        <w:t xml:space="preserve">[Z]. </w:t>
      </w:r>
      <w:r>
        <w:rPr>
          <w:rFonts w:ascii="宋体" w:cs="宋体" w:hint="eastAsia"/>
          <w:color w:val="000000"/>
        </w:rPr>
        <w:t>经济管理出版社</w:t>
      </w:r>
      <w:r>
        <w:rPr>
          <w:rFonts w:eastAsia="黑体"/>
          <w:color w:val="000000"/>
        </w:rPr>
        <w:t>, 2013.</w:t>
      </w:r>
      <w:bookmarkEnd w:id="177"/>
    </w:p>
    <w:p w14:paraId="27B1811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6] </w:t>
      </w:r>
      <w:bookmarkStart w:id="178" w:name="_nebE41337EB_56B4_45A6_AB26_46D786F8C3FD"/>
      <w:r>
        <w:rPr>
          <w:rFonts w:eastAsia="黑体"/>
          <w:color w:val="000000"/>
        </w:rPr>
        <w:t>David Martin M B. OWL-S: Semantic markup for web services[Z]. 2004.</w:t>
      </w:r>
      <w:bookmarkEnd w:id="178"/>
    </w:p>
    <w:p w14:paraId="5FB13BD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7] </w:t>
      </w:r>
      <w:bookmarkStart w:id="179" w:name="_neb5759F11F_A6EB_43A1_9710_88229B616586"/>
      <w:r>
        <w:rPr>
          <w:rFonts w:ascii="宋体" w:cs="宋体" w:hint="eastAsia"/>
          <w:color w:val="000000"/>
        </w:rPr>
        <w:t>何秀青，王映辉</w:t>
      </w:r>
      <w:r>
        <w:rPr>
          <w:rFonts w:eastAsia="黑体"/>
          <w:color w:val="000000"/>
        </w:rPr>
        <w:t xml:space="preserve">. </w:t>
      </w:r>
      <w:r>
        <w:rPr>
          <w:rFonts w:ascii="宋体" w:cs="宋体" w:hint="eastAsia"/>
          <w:color w:val="000000"/>
        </w:rPr>
        <w:t>物联网服务动态评价选择方法研究</w:t>
      </w:r>
      <w:r>
        <w:rPr>
          <w:rFonts w:eastAsia="黑体"/>
          <w:color w:val="000000"/>
        </w:rPr>
        <w:t xml:space="preserve">[J]. </w:t>
      </w:r>
      <w:r>
        <w:rPr>
          <w:rFonts w:ascii="宋体" w:cs="宋体" w:hint="eastAsia"/>
          <w:color w:val="000000"/>
        </w:rPr>
        <w:t>电子学报</w:t>
      </w:r>
      <w:r>
        <w:rPr>
          <w:rFonts w:eastAsia="黑体"/>
          <w:color w:val="000000"/>
        </w:rPr>
        <w:t>. 2013, 41(1): 117-122.</w:t>
      </w:r>
      <w:bookmarkEnd w:id="179"/>
    </w:p>
    <w:p w14:paraId="2D50CE8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8] </w:t>
      </w:r>
      <w:r>
        <w:rPr>
          <w:rFonts w:ascii="宋体" w:cs="宋体" w:hint="eastAsia"/>
          <w:color w:val="000000"/>
        </w:rPr>
        <w:t>蔡坦，刘卫宁，刘波</w:t>
      </w:r>
      <w:r>
        <w:rPr>
          <w:rFonts w:eastAsia="黑体"/>
          <w:color w:val="000000"/>
        </w:rPr>
        <w:t xml:space="preserve">. </w:t>
      </w:r>
      <w:r>
        <w:rPr>
          <w:rFonts w:ascii="宋体" w:cs="宋体" w:hint="eastAsia"/>
          <w:color w:val="000000"/>
        </w:rPr>
        <w:t>一种新的基于直觉模糊集的制造云服务优选方法</w:t>
      </w:r>
      <w:r>
        <w:rPr>
          <w:rFonts w:eastAsia="黑体"/>
          <w:color w:val="000000"/>
        </w:rPr>
        <w:t xml:space="preserve">[J]. </w:t>
      </w:r>
      <w:r>
        <w:rPr>
          <w:rFonts w:ascii="宋体" w:cs="宋体" w:hint="eastAsia"/>
          <w:color w:val="000000"/>
        </w:rPr>
        <w:t>中国机械工程</w:t>
      </w:r>
      <w:r>
        <w:rPr>
          <w:rFonts w:eastAsia="黑体"/>
          <w:color w:val="000000"/>
        </w:rPr>
        <w:t>. 2014, 25(3).</w:t>
      </w:r>
    </w:p>
    <w:p w14:paraId="1010698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79] </w:t>
      </w:r>
      <w:bookmarkStart w:id="180" w:name="_nebAD0F73D9_68CA_4164_94BD_347B7686EDDD"/>
      <w:r>
        <w:rPr>
          <w:rFonts w:ascii="宋体" w:cs="宋体" w:hint="eastAsia"/>
          <w:color w:val="000000"/>
        </w:rPr>
        <w:t>熊永华，许虎，吴敏，等</w:t>
      </w:r>
      <w:r>
        <w:rPr>
          <w:rFonts w:eastAsia="黑体"/>
          <w:color w:val="000000"/>
        </w:rPr>
        <w:t xml:space="preserve">. </w:t>
      </w:r>
      <w:r>
        <w:rPr>
          <w:rFonts w:ascii="宋体" w:cs="宋体" w:hint="eastAsia"/>
          <w:color w:val="000000"/>
        </w:rPr>
        <w:t>一种烧结生产过程控制云制造仿真实验平台</w:t>
      </w:r>
      <w:r>
        <w:rPr>
          <w:rFonts w:eastAsia="黑体"/>
          <w:color w:val="000000"/>
        </w:rPr>
        <w:t xml:space="preserve">[J]. </w:t>
      </w:r>
      <w:r>
        <w:rPr>
          <w:rFonts w:ascii="宋体" w:cs="宋体" w:hint="eastAsia"/>
          <w:color w:val="000000"/>
        </w:rPr>
        <w:t>计算机集成制造系统</w:t>
      </w:r>
      <w:r>
        <w:rPr>
          <w:rFonts w:eastAsia="黑体"/>
          <w:color w:val="000000"/>
        </w:rPr>
        <w:t>. 2012, 18(7): 1627-1636.</w:t>
      </w:r>
      <w:bookmarkEnd w:id="180"/>
    </w:p>
    <w:p w14:paraId="60AC973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80] </w:t>
      </w:r>
      <w:r>
        <w:rPr>
          <w:rFonts w:ascii="宋体" w:cs="宋体" w:hint="eastAsia"/>
          <w:color w:val="000000"/>
        </w:rPr>
        <w:t>甘佳，段桂江</w:t>
      </w:r>
      <w:r>
        <w:rPr>
          <w:rFonts w:eastAsia="黑体"/>
          <w:color w:val="000000"/>
        </w:rPr>
        <w:t xml:space="preserve">. </w:t>
      </w:r>
      <w:r>
        <w:rPr>
          <w:rFonts w:ascii="宋体" w:cs="宋体" w:hint="eastAsia"/>
          <w:color w:val="000000"/>
        </w:rPr>
        <w:t>云制造服务信任评估技术</w:t>
      </w:r>
      <w:r>
        <w:rPr>
          <w:rFonts w:eastAsia="黑体"/>
          <w:color w:val="000000"/>
        </w:rPr>
        <w:t xml:space="preserve">[J]. </w:t>
      </w:r>
      <w:r>
        <w:rPr>
          <w:rFonts w:ascii="宋体" w:cs="宋体" w:hint="eastAsia"/>
          <w:color w:val="000000"/>
        </w:rPr>
        <w:t>计算机集成制造系统</w:t>
      </w:r>
      <w:r>
        <w:rPr>
          <w:rFonts w:eastAsia="黑体"/>
          <w:color w:val="000000"/>
        </w:rPr>
        <w:t>. 2012, 18(7): 1527-1535.</w:t>
      </w:r>
    </w:p>
    <w:p w14:paraId="5831DD8A" w14:textId="0AE6D076" w:rsidR="006D35B8" w:rsidRDefault="006D35B8" w:rsidP="004663A2">
      <w:pPr>
        <w:widowControl w:val="0"/>
        <w:autoSpaceDE w:val="0"/>
        <w:autoSpaceDN w:val="0"/>
        <w:adjustRightInd w:val="0"/>
        <w:spacing w:line="400" w:lineRule="exact"/>
        <w:jc w:val="both"/>
        <w:rPr>
          <w:rFonts w:eastAsia="黑体"/>
          <w:color w:val="000000"/>
        </w:rPr>
      </w:pPr>
      <w:r>
        <w:rPr>
          <w:rFonts w:eastAsia="黑体"/>
          <w:color w:val="000000"/>
        </w:rPr>
        <w:t xml:space="preserve">[81] </w:t>
      </w:r>
      <w:bookmarkStart w:id="181" w:name="_neb8AD28EB9_835C_4AB8_8565_A49692D6DC98"/>
      <w:r>
        <w:rPr>
          <w:rFonts w:ascii="宋体" w:cs="宋体" w:hint="eastAsia"/>
          <w:color w:val="000000"/>
        </w:rPr>
        <w:t>魏乐，赵秋云，舒红平</w:t>
      </w:r>
      <w:r>
        <w:rPr>
          <w:rFonts w:eastAsia="黑体"/>
          <w:color w:val="000000"/>
        </w:rPr>
        <w:t xml:space="preserve">. </w:t>
      </w:r>
      <w:r>
        <w:rPr>
          <w:rFonts w:ascii="宋体" w:cs="宋体" w:hint="eastAsia"/>
          <w:color w:val="000000"/>
        </w:rPr>
        <w:t>云制造环境下基于可信评价的云服务选择</w:t>
      </w:r>
      <w:r>
        <w:rPr>
          <w:rFonts w:eastAsia="黑体"/>
          <w:color w:val="000000"/>
        </w:rPr>
        <w:t xml:space="preserve">[J]. </w:t>
      </w:r>
      <w:r>
        <w:rPr>
          <w:rFonts w:ascii="宋体" w:cs="宋体" w:hint="eastAsia"/>
          <w:color w:val="000000"/>
        </w:rPr>
        <w:t>计算机应用</w:t>
      </w:r>
      <w:r>
        <w:rPr>
          <w:rFonts w:eastAsia="黑体"/>
          <w:color w:val="000000"/>
        </w:rPr>
        <w:t>. 2013, 33(1): 23-27.</w:t>
      </w:r>
      <w:bookmarkEnd w:id="181"/>
    </w:p>
    <w:p w14:paraId="07D30153" w14:textId="77777777" w:rsidR="00F7355D" w:rsidRDefault="00F7355D" w:rsidP="006D35B8">
      <w:pPr>
        <w:widowControl w:val="0"/>
        <w:autoSpaceDE w:val="0"/>
        <w:autoSpaceDN w:val="0"/>
        <w:adjustRightInd w:val="0"/>
        <w:spacing w:line="400" w:lineRule="auto"/>
        <w:jc w:val="both"/>
        <w:rPr>
          <w:rFonts w:ascii="黑体" w:eastAsia="黑体"/>
        </w:rPr>
        <w:sectPr w:rsidR="00F7355D">
          <w:headerReference w:type="even" r:id="rId85"/>
          <w:headerReference w:type="default" r:id="rId86"/>
          <w:pgSz w:w="11906" w:h="16838"/>
          <w:pgMar w:top="1440" w:right="1800" w:bottom="1440" w:left="1800" w:header="851" w:footer="992" w:gutter="0"/>
          <w:cols w:space="425"/>
          <w:docGrid w:type="lines" w:linePitch="312"/>
        </w:sectPr>
      </w:pPr>
    </w:p>
    <w:p w14:paraId="53D7F796" w14:textId="3C619D0E" w:rsidR="00F7355D" w:rsidRDefault="00F7355D" w:rsidP="006D35B8">
      <w:pPr>
        <w:widowControl w:val="0"/>
        <w:autoSpaceDE w:val="0"/>
        <w:autoSpaceDN w:val="0"/>
        <w:adjustRightInd w:val="0"/>
        <w:spacing w:line="400" w:lineRule="auto"/>
        <w:jc w:val="both"/>
        <w:rPr>
          <w:rFonts w:ascii="黑体" w:eastAsia="黑体"/>
        </w:rPr>
      </w:pPr>
    </w:p>
    <w:bookmarkEnd w:id="105"/>
    <w:p w14:paraId="7CB4D660" w14:textId="3D58210B" w:rsidR="00EE591D" w:rsidRDefault="00AD0BF3" w:rsidP="00560239">
      <w:pPr>
        <w:pStyle w:val="1"/>
        <w:rPr>
          <w:noProof/>
        </w:rPr>
      </w:pPr>
      <w:r w:rsidRPr="00BF2145">
        <w:rPr>
          <w:rFonts w:ascii="Times New Roman" w:eastAsia="宋体" w:hAnsi="Times New Roman"/>
          <w:sz w:val="24"/>
          <w:szCs w:val="24"/>
        </w:rPr>
        <w:fldChar w:fldCharType="end"/>
      </w:r>
      <w:bookmarkStart w:id="182" w:name="_Toc93734171"/>
      <w:bookmarkStart w:id="183" w:name="_Toc487899373"/>
      <w:bookmarkStart w:id="184" w:name="_Toc487899892"/>
      <w:bookmarkStart w:id="185" w:name="_Toc488759720"/>
      <w:bookmarkStart w:id="186" w:name="_Toc501892857"/>
      <w:r w:rsidR="00EE591D" w:rsidRPr="00A164A5">
        <w:rPr>
          <w:rFonts w:hint="eastAsia"/>
        </w:rPr>
        <w:t>个人简历、在读期间发表的学术论文与研究成果</w:t>
      </w:r>
      <w:bookmarkEnd w:id="182"/>
      <w:bookmarkEnd w:id="183"/>
      <w:bookmarkEnd w:id="184"/>
      <w:bookmarkEnd w:id="185"/>
      <w:bookmarkEnd w:id="186"/>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proofErr w:type="gramStart"/>
      <w:r w:rsidR="00220715">
        <w:rPr>
          <w:rFonts w:ascii="宋体" w:hAnsi="宋体" w:hint="eastAsia"/>
          <w:sz w:val="21"/>
          <w:szCs w:val="21"/>
        </w:rPr>
        <w:t>余涛</w:t>
      </w:r>
      <w:proofErr w:type="gramEnd"/>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87" w:name="_Toc487899374"/>
      <w:bookmarkStart w:id="188" w:name="_Toc487899600"/>
      <w:bookmarkStart w:id="189" w:name="_Toc487899893"/>
    </w:p>
    <w:bookmarkEnd w:id="187"/>
    <w:bookmarkEnd w:id="188"/>
    <w:bookmarkEnd w:id="189"/>
    <w:p w14:paraId="57222476" w14:textId="259D8CB1" w:rsidR="00EE591D" w:rsidRPr="00B93550" w:rsidRDefault="00220715" w:rsidP="00EE591D">
      <w:pPr>
        <w:spacing w:line="320" w:lineRule="exact"/>
        <w:ind w:left="315" w:hangingChars="150" w:hanging="315"/>
        <w:rPr>
          <w:rFonts w:ascii="宋体" w:hAnsi="宋体"/>
          <w:sz w:val="21"/>
          <w:szCs w:val="21"/>
        </w:rPr>
      </w:pPr>
      <w:r>
        <w:rPr>
          <w:rFonts w:ascii="宋体" w:hAnsi="宋体" w:hint="eastAsia"/>
          <w:sz w:val="21"/>
          <w:szCs w:val="21"/>
        </w:rPr>
        <w:t>[</w:t>
      </w:r>
      <w:r>
        <w:rPr>
          <w:rFonts w:ascii="宋体" w:hAnsi="宋体"/>
          <w:sz w:val="21"/>
          <w:szCs w:val="21"/>
        </w:rPr>
        <w:t>2]</w:t>
      </w:r>
      <w:r w:rsidR="00BB771E">
        <w:rPr>
          <w:rFonts w:ascii="宋体" w:hAnsi="宋体"/>
          <w:sz w:val="21"/>
          <w:szCs w:val="21"/>
        </w:rPr>
        <w:t xml:space="preserve"> </w:t>
      </w:r>
      <w:r>
        <w:rPr>
          <w:rFonts w:ascii="宋体" w:hAnsi="宋体"/>
          <w:sz w:val="21"/>
          <w:szCs w:val="21"/>
        </w:rPr>
        <w:t xml:space="preserve">Zhihui Jiang, Jianfeng Lu, Hui Wang, etc. </w:t>
      </w:r>
      <w:r w:rsidRPr="00220715">
        <w:rPr>
          <w:rFonts w:ascii="宋体" w:hAnsi="宋体"/>
          <w:sz w:val="21"/>
          <w:szCs w:val="21"/>
        </w:rPr>
        <w:t>Simulation Oriented OWL-S Extension and Cloud Interaction</w:t>
      </w:r>
      <w:r>
        <w:rPr>
          <w:rFonts w:ascii="宋体" w:hAnsi="宋体"/>
          <w:sz w:val="21"/>
          <w:szCs w:val="21"/>
        </w:rPr>
        <w:t xml:space="preserve">[C]. </w:t>
      </w:r>
      <w:r>
        <w:rPr>
          <w:rFonts w:ascii="宋体"/>
          <w:sz w:val="22"/>
          <w:szCs w:val="22"/>
        </w:rPr>
        <w:t>INTERNATIONAL CONFERENCE ON COMPUTER NETWORKS AND COMMUNICATION TECHNOLOGY, 2016.</w:t>
      </w:r>
    </w:p>
    <w:p w14:paraId="3AA3BD08" w14:textId="77777777" w:rsidR="006D35B8" w:rsidRDefault="00E465D6" w:rsidP="006D35B8">
      <w:pPr>
        <w:widowControl w:val="0"/>
        <w:autoSpaceDE w:val="0"/>
        <w:autoSpaceDN w:val="0"/>
        <w:adjustRightInd w:val="0"/>
      </w:pPr>
      <w:r>
        <w:fldChar w:fldCharType="begin"/>
      </w:r>
      <w:r>
        <w:instrText xml:space="preserve"> ADDIN NE.Rep</w:instrText>
      </w:r>
      <w:r>
        <w:fldChar w:fldCharType="end"/>
      </w:r>
    </w:p>
    <w:p w14:paraId="30C359A7" w14:textId="52E2E197" w:rsidR="00EE591D" w:rsidRPr="00EE591D" w:rsidRDefault="00EE591D" w:rsidP="00F0164F">
      <w:pPr>
        <w:widowControl w:val="0"/>
        <w:autoSpaceDE w:val="0"/>
        <w:autoSpaceDN w:val="0"/>
        <w:adjustRightInd w:val="0"/>
      </w:pPr>
    </w:p>
    <w:sectPr w:rsidR="00EE591D" w:rsidRPr="00EE591D">
      <w:headerReference w:type="default" r:id="rId8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陆剑峰" w:date="2018-01-30T19:37:00Z" w:initials="陆剑峰">
    <w:p w14:paraId="4C6E7912" w14:textId="704BD169" w:rsidR="007B4434" w:rsidRDefault="007B4434">
      <w:pPr>
        <w:pStyle w:val="af0"/>
      </w:pPr>
      <w:r>
        <w:rPr>
          <w:rStyle w:val="ae"/>
        </w:rPr>
        <w:annotationRef/>
      </w:r>
      <w:r>
        <w:rPr>
          <w:rFonts w:hint="eastAsia"/>
        </w:rPr>
        <w:t>后面是否</w:t>
      </w:r>
      <w:r>
        <w:t>有详细的说明？</w:t>
      </w:r>
    </w:p>
  </w:comment>
  <w:comment w:id="15" w:author="陆剑峰" w:date="2018-01-30T19:46:00Z" w:initials="陆剑峰">
    <w:p w14:paraId="6CF8A3E1" w14:textId="6C2FCA40" w:rsidR="007B4434" w:rsidRDefault="007B4434">
      <w:pPr>
        <w:pStyle w:val="af0"/>
      </w:pPr>
      <w:r>
        <w:rPr>
          <w:rStyle w:val="ae"/>
        </w:rPr>
        <w:annotationRef/>
      </w:r>
      <w:proofErr w:type="gramStart"/>
      <w:r>
        <w:rPr>
          <w:rFonts w:hint="eastAsia"/>
        </w:rPr>
        <w:t>云</w:t>
      </w:r>
      <w:r>
        <w:t>制造</w:t>
      </w:r>
      <w:proofErr w:type="gramEnd"/>
      <w:r>
        <w:t>服务、云服务、</w:t>
      </w:r>
      <w:r>
        <w:rPr>
          <w:rFonts w:hint="eastAsia"/>
        </w:rPr>
        <w:t>WEB</w:t>
      </w:r>
      <w:r>
        <w:rPr>
          <w:rFonts w:hint="eastAsia"/>
        </w:rPr>
        <w:t>服务</w:t>
      </w:r>
      <w:r>
        <w:t>几个概念要区分一下，相关文献要分开进行论述。</w:t>
      </w:r>
    </w:p>
  </w:comment>
  <w:comment w:id="32" w:author="陆剑峰" w:date="2018-01-30T20:04:00Z" w:initials="陆剑峰">
    <w:p w14:paraId="4C50B244" w14:textId="6DC5C365" w:rsidR="007B4434" w:rsidRDefault="007B4434">
      <w:pPr>
        <w:pStyle w:val="af0"/>
      </w:pPr>
      <w:r>
        <w:rPr>
          <w:rStyle w:val="ae"/>
        </w:rPr>
        <w:annotationRef/>
      </w:r>
      <w:r>
        <w:rPr>
          <w:rFonts w:hint="eastAsia"/>
        </w:rPr>
        <w:t>和发布有关</w:t>
      </w:r>
      <w:r>
        <w:t>？</w:t>
      </w:r>
    </w:p>
    <w:p w14:paraId="65217CC4" w14:textId="77777777" w:rsidR="007B4434" w:rsidRDefault="007B4434">
      <w:pPr>
        <w:pStyle w:val="af0"/>
      </w:pPr>
      <w:r>
        <w:rPr>
          <w:rFonts w:hint="eastAsia"/>
        </w:rPr>
        <w:t>和</w:t>
      </w:r>
      <w:r>
        <w:t>图</w:t>
      </w:r>
      <w:r>
        <w:rPr>
          <w:rFonts w:hint="eastAsia"/>
        </w:rPr>
        <w:t>3.1</w:t>
      </w:r>
      <w:r>
        <w:rPr>
          <w:rFonts w:hint="eastAsia"/>
        </w:rPr>
        <w:t>的</w:t>
      </w:r>
      <w:r>
        <w:t>关系？</w:t>
      </w:r>
    </w:p>
    <w:p w14:paraId="291638BB" w14:textId="657C1AEA" w:rsidR="007B4434" w:rsidRDefault="007B4434">
      <w:pPr>
        <w:pStyle w:val="af0"/>
      </w:pPr>
    </w:p>
  </w:comment>
  <w:comment w:id="33" w:author="陆剑峰" w:date="2018-01-30T20:19:00Z" w:initials="陆剑峰">
    <w:p w14:paraId="18249B9B" w14:textId="3CFC0BA3" w:rsidR="007B4434" w:rsidRDefault="007B4434">
      <w:pPr>
        <w:pStyle w:val="af0"/>
      </w:pPr>
      <w:r>
        <w:rPr>
          <w:rStyle w:val="ae"/>
        </w:rPr>
        <w:annotationRef/>
      </w:r>
      <w:r>
        <w:rPr>
          <w:rFonts w:hint="eastAsia"/>
        </w:rPr>
        <w:t>和</w:t>
      </w:r>
      <w:r>
        <w:t>前面</w:t>
      </w:r>
      <w:r>
        <w:rPr>
          <w:rFonts w:hint="eastAsia"/>
        </w:rPr>
        <w:t>service</w:t>
      </w:r>
      <w:r>
        <w:rPr>
          <w:rFonts w:hint="eastAsia"/>
        </w:rPr>
        <w:t>的</w:t>
      </w:r>
      <w:r>
        <w:t>关系</w:t>
      </w:r>
    </w:p>
  </w:comment>
  <w:comment w:id="34" w:author="陆剑峰" w:date="2018-01-30T20:57:00Z" w:initials="陆剑峰">
    <w:p w14:paraId="66BC2120" w14:textId="123F660F" w:rsidR="007B4434" w:rsidRDefault="007B4434">
      <w:pPr>
        <w:pStyle w:val="af0"/>
      </w:pPr>
      <w:r>
        <w:rPr>
          <w:rStyle w:val="ae"/>
        </w:rPr>
        <w:annotationRef/>
      </w:r>
      <w:r>
        <w:rPr>
          <w:rFonts w:hint="eastAsia"/>
        </w:rPr>
        <w:t>后面</w:t>
      </w:r>
      <w:r>
        <w:t>是否有例子说明？</w:t>
      </w:r>
    </w:p>
  </w:comment>
  <w:comment w:id="40" w:author="陆剑峰" w:date="2018-01-30T20:56:00Z" w:initials="陆剑峰">
    <w:p w14:paraId="6592CA08" w14:textId="0F6F7A71" w:rsidR="007B4434" w:rsidRDefault="007B4434">
      <w:pPr>
        <w:pStyle w:val="af0"/>
      </w:pPr>
      <w:r>
        <w:rPr>
          <w:rStyle w:val="ae"/>
        </w:rPr>
        <w:annotationRef/>
      </w:r>
      <w:r>
        <w:rPr>
          <w:rFonts w:hint="eastAsia"/>
        </w:rPr>
        <w:t>举例</w:t>
      </w:r>
      <w:r>
        <w:t>说明相关方法</w:t>
      </w:r>
    </w:p>
  </w:comment>
  <w:comment w:id="61" w:author="陆剑峰" w:date="2018-01-30T20:57:00Z" w:initials="陆剑峰">
    <w:p w14:paraId="7C2BAA2B" w14:textId="3F1C59E8" w:rsidR="007B4434" w:rsidRDefault="007B4434">
      <w:pPr>
        <w:pStyle w:val="af0"/>
      </w:pPr>
      <w:r>
        <w:rPr>
          <w:rStyle w:val="ae"/>
        </w:rPr>
        <w:annotationRef/>
      </w:r>
      <w:r>
        <w:rPr>
          <w:rFonts w:hint="eastAsia"/>
        </w:rPr>
        <w:t>刘</w:t>
      </w:r>
      <w:r>
        <w:t>艳娇的表格？</w:t>
      </w:r>
    </w:p>
  </w:comment>
  <w:comment w:id="62" w:author="陆剑峰" w:date="2018-01-30T21:02:00Z" w:initials="陆剑峰">
    <w:p w14:paraId="441341DF" w14:textId="6A65099D" w:rsidR="007B4434" w:rsidRDefault="007B4434">
      <w:pPr>
        <w:pStyle w:val="af0"/>
      </w:pPr>
      <w:r>
        <w:rPr>
          <w:rStyle w:val="ae"/>
        </w:rPr>
        <w:annotationRef/>
      </w:r>
      <w:r>
        <w:rPr>
          <w:rFonts w:hint="eastAsia"/>
        </w:rPr>
        <w:t>能否</w:t>
      </w:r>
      <w:r>
        <w:t>有一个一般化的描述，而不是单独的</w:t>
      </w:r>
      <w:r>
        <w:rPr>
          <w:rFonts w:hint="eastAsia"/>
        </w:rPr>
        <w:t>举例</w:t>
      </w:r>
    </w:p>
  </w:comment>
  <w:comment w:id="71" w:author="陆剑峰" w:date="2018-01-30T21:03:00Z" w:initials="陆剑峰">
    <w:p w14:paraId="5D4C9A84" w14:textId="001F9324" w:rsidR="007B4434" w:rsidRDefault="007B4434">
      <w:pPr>
        <w:pStyle w:val="af0"/>
      </w:pPr>
      <w:r>
        <w:rPr>
          <w:rStyle w:val="ae"/>
        </w:rPr>
        <w:annotationRef/>
      </w:r>
      <w:r>
        <w:rPr>
          <w:rFonts w:hint="eastAsia"/>
        </w:rPr>
        <w:t>图示</w:t>
      </w:r>
      <w:r>
        <w:t>？</w:t>
      </w:r>
    </w:p>
  </w:comment>
  <w:comment w:id="85" w:author="陆剑峰" w:date="2018-01-30T21:04:00Z" w:initials="陆剑峰">
    <w:p w14:paraId="7F23E6D5" w14:textId="77777777" w:rsidR="007B4434" w:rsidRDefault="007B4434">
      <w:pPr>
        <w:pStyle w:val="af0"/>
      </w:pPr>
      <w:r>
        <w:rPr>
          <w:rStyle w:val="ae"/>
        </w:rPr>
        <w:annotationRef/>
      </w:r>
      <w:r>
        <w:rPr>
          <w:rFonts w:hint="eastAsia"/>
        </w:rPr>
        <w:t>对象</w:t>
      </w:r>
    </w:p>
    <w:p w14:paraId="5858344C" w14:textId="0C228360" w:rsidR="007B4434" w:rsidRDefault="007B4434">
      <w:pPr>
        <w:pStyle w:val="af0"/>
      </w:pPr>
      <w:r>
        <w:rPr>
          <w:rFonts w:hint="eastAsia"/>
        </w:rPr>
        <w:t>交互</w:t>
      </w:r>
      <w:r>
        <w:t>关系（数据</w:t>
      </w:r>
      <w:r>
        <w:rPr>
          <w:rFonts w:hint="eastAsia"/>
        </w:rPr>
        <w:t>/</w:t>
      </w:r>
      <w:r>
        <w:rPr>
          <w:rFonts w:hint="eastAsia"/>
        </w:rPr>
        <w:t>信息</w:t>
      </w:r>
      <w:r>
        <w:t>）</w:t>
      </w:r>
    </w:p>
  </w:comment>
  <w:comment w:id="86" w:author="陆剑峰" w:date="2018-01-30T21:05:00Z" w:initials="陆剑峰">
    <w:p w14:paraId="11A85C92" w14:textId="4C93DBEC" w:rsidR="007B4434" w:rsidRDefault="007B4434">
      <w:pPr>
        <w:pStyle w:val="af0"/>
      </w:pPr>
      <w:r>
        <w:rPr>
          <w:rStyle w:val="ae"/>
        </w:rPr>
        <w:annotationRef/>
      </w:r>
      <w:r>
        <w:rPr>
          <w:rFonts w:hint="eastAsia"/>
        </w:rPr>
        <w:t>数据之间</w:t>
      </w:r>
      <w:r>
        <w:t>有关系吗？</w:t>
      </w:r>
    </w:p>
    <w:p w14:paraId="5F68C2D3" w14:textId="53B3E243" w:rsidR="007B4434" w:rsidRPr="00260DAB" w:rsidRDefault="007B4434">
      <w:pPr>
        <w:pStyle w:val="af0"/>
      </w:pPr>
      <w:r>
        <w:rPr>
          <w:rFonts w:hint="eastAsia"/>
        </w:rPr>
        <w:t>采用</w:t>
      </w:r>
      <w:r>
        <w:t>表格</w:t>
      </w:r>
      <w:r>
        <w:rPr>
          <w:rFonts w:hint="eastAsia"/>
        </w:rPr>
        <w:t>形式</w:t>
      </w:r>
      <w:r>
        <w: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C6E7912" w15:done="0"/>
  <w15:commentEx w15:paraId="6CF8A3E1" w15:done="0"/>
  <w15:commentEx w15:paraId="291638BB" w15:done="0"/>
  <w15:commentEx w15:paraId="18249B9B" w15:done="0"/>
  <w15:commentEx w15:paraId="66BC2120" w15:done="0"/>
  <w15:commentEx w15:paraId="6592CA08" w15:done="0"/>
  <w15:commentEx w15:paraId="7C2BAA2B" w15:done="0"/>
  <w15:commentEx w15:paraId="441341DF" w15:done="0"/>
  <w15:commentEx w15:paraId="5D4C9A84" w15:done="0"/>
  <w15:commentEx w15:paraId="5858344C" w15:done="0"/>
  <w15:commentEx w15:paraId="5F68C2D3"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6884C0" w14:textId="77777777" w:rsidR="004E6592" w:rsidRDefault="004E6592" w:rsidP="0058763E">
      <w:r>
        <w:separator/>
      </w:r>
    </w:p>
  </w:endnote>
  <w:endnote w:type="continuationSeparator" w:id="0">
    <w:p w14:paraId="4CE4ED21" w14:textId="77777777" w:rsidR="004E6592" w:rsidRDefault="004E6592"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sig w:usb0="00000001" w:usb1="080E0000" w:usb2="00000010" w:usb3="00000000" w:csb0="00040000" w:csb1="00000000"/>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隶书">
    <w:altName w:val="宋体"/>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7B4434" w:rsidRDefault="007B4434"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7B4434" w:rsidRDefault="007B4434"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7B4434" w:rsidRDefault="007B4434"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EndPr/>
    <w:sdtContent>
      <w:p w14:paraId="7090AD6E" w14:textId="053E0118" w:rsidR="007B4434" w:rsidRDefault="007B4434">
        <w:pPr>
          <w:pStyle w:val="a8"/>
          <w:jc w:val="center"/>
        </w:pPr>
        <w:r>
          <w:fldChar w:fldCharType="begin"/>
        </w:r>
        <w:r>
          <w:instrText>PAGE   \* MERGEFORMAT</w:instrText>
        </w:r>
        <w:r>
          <w:fldChar w:fldCharType="separate"/>
        </w:r>
        <w:r w:rsidR="00AB74F9" w:rsidRPr="00AB74F9">
          <w:rPr>
            <w:noProof/>
            <w:lang w:val="zh-CN"/>
          </w:rPr>
          <w:t>14</w:t>
        </w:r>
        <w:r>
          <w:fldChar w:fldCharType="end"/>
        </w:r>
      </w:p>
    </w:sdtContent>
  </w:sdt>
  <w:p w14:paraId="5780F925" w14:textId="77777777" w:rsidR="007B4434" w:rsidRDefault="007B4434"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EndPr/>
    <w:sdtContent>
      <w:p w14:paraId="07B1279D" w14:textId="313872B9" w:rsidR="007B4434" w:rsidRDefault="007B4434">
        <w:pPr>
          <w:pStyle w:val="a8"/>
          <w:jc w:val="center"/>
        </w:pPr>
        <w:r>
          <w:fldChar w:fldCharType="begin"/>
        </w:r>
        <w:r>
          <w:instrText>PAGE   \* MERGEFORMAT</w:instrText>
        </w:r>
        <w:r>
          <w:fldChar w:fldCharType="separate"/>
        </w:r>
        <w:r w:rsidR="00AB74F9" w:rsidRPr="00AB74F9">
          <w:rPr>
            <w:noProof/>
            <w:lang w:val="zh-CN"/>
          </w:rPr>
          <w:t>5</w:t>
        </w:r>
        <w:r>
          <w:fldChar w:fldCharType="end"/>
        </w:r>
      </w:p>
    </w:sdtContent>
  </w:sdt>
  <w:p w14:paraId="2B68FB40" w14:textId="77777777" w:rsidR="007B4434" w:rsidRDefault="007B4434"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B3128D" w14:textId="77777777" w:rsidR="004E6592" w:rsidRDefault="004E6592" w:rsidP="0058763E">
      <w:r>
        <w:separator/>
      </w:r>
    </w:p>
  </w:footnote>
  <w:footnote w:type="continuationSeparator" w:id="0">
    <w:p w14:paraId="594FD42E" w14:textId="77777777" w:rsidR="004E6592" w:rsidRDefault="004E6592"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7B4434" w:rsidRDefault="007B4434"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7B4434" w:rsidRPr="00727C28" w:rsidRDefault="007B4434"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w:t>
    </w:r>
    <w:proofErr w:type="gramStart"/>
    <w:r>
      <w:rPr>
        <w:rFonts w:ascii="Times New Roman" w:hAnsi="Times New Roman" w:cs="Times New Roman"/>
        <w:sz w:val="21"/>
        <w:szCs w:val="21"/>
      </w:rPr>
      <w:t>云服务</w:t>
    </w:r>
    <w:proofErr w:type="gramEnd"/>
    <w:r>
      <w:rPr>
        <w:rFonts w:ascii="Times New Roman" w:hAnsi="Times New Roman" w:cs="Times New Roman"/>
        <w:sz w:val="21"/>
        <w:szCs w:val="21"/>
      </w:rPr>
      <w:t>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7B4434" w:rsidRPr="00590C59" w:rsidRDefault="007B4434"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7B4434" w:rsidRPr="00590C59" w:rsidRDefault="007B4434"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4D7E0C4B" w:rsidR="007B4434" w:rsidRPr="00590C59" w:rsidRDefault="007B4434"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及其相关技术</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7B4434" w:rsidRPr="006F683C" w:rsidRDefault="007B4434" w:rsidP="00DB3353">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学位</w:t>
    </w:r>
    <w:r w:rsidRPr="006F683C">
      <w:rPr>
        <w:sz w:val="21"/>
        <w:szCs w:val="21"/>
      </w:rPr>
      <w:t>论文</w:t>
    </w:r>
    <w:r w:rsidRPr="006F683C">
      <w:rPr>
        <w:sz w:val="21"/>
        <w:szCs w:val="21"/>
      </w:rPr>
      <w:t xml:space="preserve"> </w:t>
    </w:r>
    <w:r w:rsidRPr="006F683C">
      <w:rPr>
        <w:rFonts w:hint="eastAsia"/>
        <w:sz w:val="21"/>
        <w:szCs w:val="21"/>
      </w:rPr>
      <w:t>面向</w:t>
    </w:r>
    <w:r w:rsidRPr="006F683C">
      <w:rPr>
        <w:sz w:val="21"/>
        <w:szCs w:val="21"/>
      </w:rPr>
      <w:t>仿真的制造</w:t>
    </w:r>
    <w:proofErr w:type="gramStart"/>
    <w:r w:rsidRPr="006F683C">
      <w:rPr>
        <w:sz w:val="21"/>
        <w:szCs w:val="21"/>
      </w:rPr>
      <w:t>云服务</w:t>
    </w:r>
    <w:proofErr w:type="gramEnd"/>
    <w:r w:rsidRPr="006F683C">
      <w:rPr>
        <w:sz w:val="21"/>
        <w:szCs w:val="21"/>
      </w:rPr>
      <w:t>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7B4434" w:rsidRPr="00590C59" w:rsidRDefault="007B4434"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7B4434" w:rsidRPr="00590C59" w:rsidRDefault="007B4434"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7B4434" w:rsidRPr="00590C59" w:rsidRDefault="007B4434"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7B4434" w:rsidRPr="00590C59" w:rsidRDefault="007B4434"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w:t>
    </w:r>
    <w:proofErr w:type="gramStart"/>
    <w:r>
      <w:rPr>
        <w:rFonts w:ascii="Times New Roman" w:hAnsi="Times New Roman" w:cs="Times New Roman"/>
        <w:sz w:val="21"/>
        <w:szCs w:val="21"/>
      </w:rPr>
      <w:t>云服务</w:t>
    </w:r>
    <w:proofErr w:type="gramEnd"/>
    <w:r>
      <w:rPr>
        <w:rFonts w:ascii="Times New Roman" w:hAnsi="Times New Roman" w:cs="Times New Roman"/>
        <w:sz w:val="21"/>
        <w:szCs w:val="21"/>
      </w:rPr>
      <w:t>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7B4434" w:rsidRPr="00590C59" w:rsidRDefault="007B4434"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w:t>
    </w:r>
    <w:proofErr w:type="gramStart"/>
    <w:r>
      <w:rPr>
        <w:rFonts w:ascii="Times New Roman" w:hAnsi="Times New Roman" w:cs="Times New Roman"/>
        <w:sz w:val="21"/>
        <w:szCs w:val="21"/>
      </w:rPr>
      <w:t>云制造</w:t>
    </w:r>
    <w:proofErr w:type="gramEnd"/>
    <w:r>
      <w:rPr>
        <w:rFonts w:ascii="Times New Roman" w:hAnsi="Times New Roman" w:cs="Times New Roman"/>
        <w:sz w:val="21"/>
        <w:szCs w:val="21"/>
      </w:rPr>
      <w:t>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7B4434" w:rsidRDefault="007B4434"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7B4434" w:rsidRPr="006F683C" w:rsidRDefault="007B4434" w:rsidP="00E808D7">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w:t>
    </w:r>
    <w:r w:rsidRPr="006F683C">
      <w:rPr>
        <w:sz w:val="21"/>
        <w:szCs w:val="21"/>
      </w:rPr>
      <w:t>学位论文</w:t>
    </w:r>
    <w:r w:rsidRPr="006F683C">
      <w:rPr>
        <w:sz w:val="21"/>
        <w:szCs w:val="21"/>
      </w:rPr>
      <w:t xml:space="preserve"> </w:t>
    </w:r>
    <w:r w:rsidRPr="006F683C">
      <w:rPr>
        <w:rFonts w:hint="eastAsia"/>
        <w:sz w:val="21"/>
        <w:szCs w:val="21"/>
      </w:rPr>
      <w:t>面向</w:t>
    </w:r>
    <w:r w:rsidRPr="006F683C">
      <w:rPr>
        <w:sz w:val="21"/>
        <w:szCs w:val="21"/>
      </w:rPr>
      <w:t>仿真的制造</w:t>
    </w:r>
    <w:proofErr w:type="gramStart"/>
    <w:r w:rsidRPr="006F683C">
      <w:rPr>
        <w:sz w:val="21"/>
        <w:szCs w:val="21"/>
      </w:rPr>
      <w:t>云服务</w:t>
    </w:r>
    <w:proofErr w:type="gramEnd"/>
    <w:r w:rsidRPr="006F683C">
      <w:rPr>
        <w:sz w:val="21"/>
        <w:szCs w:val="21"/>
      </w:rPr>
      <w:t>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1A1043E7" w:rsidR="007B4434" w:rsidRPr="00590C59" w:rsidRDefault="007B4434"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原型系统的设计与开发</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07417D3C" w:rsidR="007B4434" w:rsidRPr="00590C59" w:rsidRDefault="007B4434"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总结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1AE62946" w:rsidR="007B4434" w:rsidRPr="005D1FE1" w:rsidRDefault="007B4434"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7B4434" w:rsidRDefault="007B4434" w:rsidP="0071690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C9270" w14:textId="62610F7E" w:rsidR="007B4434" w:rsidRPr="00731C80" w:rsidRDefault="007B4434" w:rsidP="00026E8A">
    <w:pPr>
      <w:pStyle w:val="a6"/>
      <w:jc w:val="left"/>
      <w:rPr>
        <w:sz w:val="21"/>
        <w:szCs w:val="21"/>
      </w:rPr>
    </w:pPr>
    <w:r w:rsidRPr="00731C80">
      <w:rPr>
        <w:rFonts w:hint="eastAsia"/>
        <w:sz w:val="21"/>
        <w:szCs w:val="21"/>
      </w:rPr>
      <w:t>同济大学</w:t>
    </w:r>
    <w:r w:rsidRPr="00731C80">
      <w:rPr>
        <w:rFonts w:hint="eastAsia"/>
        <w:sz w:val="21"/>
        <w:szCs w:val="21"/>
      </w:rPr>
      <w:t xml:space="preserve"> </w:t>
    </w:r>
    <w:r w:rsidRPr="00731C80">
      <w:rPr>
        <w:rFonts w:hint="eastAsia"/>
        <w:sz w:val="21"/>
        <w:szCs w:val="21"/>
      </w:rPr>
      <w:t>硕士学位论文</w:t>
    </w:r>
    <w:r w:rsidRPr="00731C80">
      <w:rPr>
        <w:rFonts w:hint="eastAsia"/>
        <w:sz w:val="21"/>
        <w:szCs w:val="21"/>
      </w:rPr>
      <w:t xml:space="preserve"> </w:t>
    </w:r>
    <w:r>
      <w:rPr>
        <w:rFonts w:hint="eastAsia"/>
        <w:sz w:val="21"/>
        <w:szCs w:val="21"/>
      </w:rPr>
      <w:t>参考文献</w: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178224" w14:textId="587291CE" w:rsidR="007B4434" w:rsidRDefault="007B4434"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参考文献</w:t>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1B02CC" w14:textId="6C2A823E" w:rsidR="007B4434" w:rsidRDefault="007B4434"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7B4434" w:rsidRDefault="007B4434"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7B4434" w:rsidRPr="00727C28" w:rsidRDefault="007B4434"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7B4434" w:rsidRPr="00320E05" w:rsidRDefault="007B4434"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7B4434" w:rsidRPr="00727C28" w:rsidRDefault="007B4434"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7B4434" w:rsidRPr="00727C28" w:rsidRDefault="007B4434"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7B4434" w:rsidRPr="00727C28" w:rsidRDefault="007B4434"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7B4434" w:rsidRPr="00727C28" w:rsidRDefault="007B4434"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5"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A07C3E7"/>
    <w:multiLevelType w:val="singleLevel"/>
    <w:tmpl w:val="5A07C3E7"/>
    <w:lvl w:ilvl="0">
      <w:start w:val="1"/>
      <w:numFmt w:val="decimal"/>
      <w:suff w:val="space"/>
      <w:lvlText w:val="%1."/>
      <w:lvlJc w:val="left"/>
    </w:lvl>
  </w:abstractNum>
  <w:abstractNum w:abstractNumId="7"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9"/>
  </w:num>
  <w:num w:numId="2">
    <w:abstractNumId w:val="6"/>
  </w:num>
  <w:num w:numId="3">
    <w:abstractNumId w:val="1"/>
  </w:num>
  <w:num w:numId="4">
    <w:abstractNumId w:val="5"/>
  </w:num>
  <w:num w:numId="5">
    <w:abstractNumId w:val="4"/>
  </w:num>
  <w:num w:numId="6">
    <w:abstractNumId w:val="3"/>
  </w:num>
  <w:num w:numId="7">
    <w:abstractNumId w:val="8"/>
  </w:num>
  <w:num w:numId="8">
    <w:abstractNumId w:val="2"/>
  </w:num>
  <w:num w:numId="9">
    <w:abstractNumId w:val="0"/>
  </w:num>
  <w:num w:numId="10">
    <w:abstractNumId w:val="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陆剑峰">
    <w15:presenceInfo w15:providerId="Windows Live" w15:userId="2262d78a35d9aae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576&lt;/ID&gt;&lt;UID&gt;{93175E51-956E-403A-B57B-5F433BFF5E80}&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73258&lt;/_created&gt;&lt;_issue&gt;11&lt;/_issue&gt;&lt;_journal&gt;中国机械工程&lt;/_journal&gt;&lt;_keywords&gt;云制造;制造任务;资源服务链构建;资源共享&lt;/_keywords&gt;&lt;_modified&gt;62073258&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F96A950B-833F-4880-A151-76DA2D6A2879}&lt;/DBUID&gt;&lt;/Extra&gt;&lt;/Item&gt;&lt;/References&gt;&lt;/Group&gt;&lt;/Citation&gt;_x000a_"/>
    <w:docVar w:name="NE.Ref{0B925283-FB22-43ED-8D63-DBBEF726CA9A}" w:val=" ADDIN NE.Ref.{0B925283-FB22-43ED-8D63-DBBEF726CA9A}&lt;Citation&gt;&lt;Group&gt;&lt;References&gt;&lt;Item&gt;&lt;ID&gt;556&lt;/ID&gt;&lt;UID&gt;{E95B0E6B-22A2-4C56-A093-60DC4AB42E68}&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73258&lt;/_created&gt;&lt;_keywords&gt;Production network;Cloud;Manufacturing;Service;Description&lt;/_keywords&gt;&lt;_modified&gt;62073258&lt;/_modified&gt;&lt;_pages&gt;1-10&lt;/_pages&gt;&lt;_secondary_title&gt;International Ice Conference on Engineering, Technology and Innovation&lt;/_secondary_title&gt;&lt;/Details&gt;&lt;Extra&gt;&lt;DBUID&gt;{F96A950B-833F-4880-A151-76DA2D6A2879}&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578&lt;/ID&gt;&lt;UID&gt;{4DA13607-452F-4EEC-8298-11A82BCBA014}&lt;/UID&gt;&lt;Title&gt;面向云制造的服务资源优选建模及仿真研究&lt;/Title&gt;&lt;Template&gt;Thesis&lt;/Template&gt;&lt;Star&gt;0&lt;/Star&gt;&lt;Tag&gt;0&lt;/Tag&gt;&lt;Author&gt;罗大海&lt;/Author&gt;&lt;Year&gt;2015&lt;/Year&gt;&lt;Details&gt;&lt;_created&gt;62073258&lt;/_created&gt;&lt;_keywords&gt;云制造;资源优选;本体建模;多层次匹配;FAHP评价法&lt;/_keywords&gt;&lt;_modified&gt;62073258&lt;/_modified&gt;&lt;_publisher&gt;南昌大学&lt;/_publisher&gt;&lt;_translated_author&gt;Luo, Dahai&lt;/_translated_author&gt;&lt;/Details&gt;&lt;Extra&gt;&lt;DBUID&gt;{F96A950B-833F-4880-A151-76DA2D6A2879}&lt;/DBUID&gt;&lt;/Extra&gt;&lt;/Item&gt;&lt;/References&gt;&lt;/Group&gt;&lt;/Citation&gt;_x000a_"/>
    <w:docVar w:name="NE.Ref{190D588D-1300-4BE7-890D-897BA6079E19}" w:val=" ADDIN NE.Ref.{190D588D-1300-4BE7-890D-897BA6079E19}&lt;Citation&gt;&lt;Group&gt;&lt;References&gt;&lt;Item&gt;&lt;ID&gt;585&lt;/ID&gt;&lt;UID&gt;{58312DEE-9593-4CAD-B291-7BC87E546EAA}&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73258&lt;/_created&gt;&lt;_issue&gt;7&lt;/_issue&gt;&lt;_journal&gt;计算机集成制造系统&lt;/_journal&gt;&lt;_keywords&gt;云制造;生产加工云;云能力;本体;语义&lt;/_keywords&gt;&lt;_modified&gt;62073258&lt;/_modified&gt;&lt;_pages&gt;1453-1460&lt;/_pages&gt;&lt;_translated_author&gt;Wang, Zhongjie; Yang, Chen; Zhang, Xin; Chen, Limin; Zhao, Mingming&lt;/_translated_author&gt;&lt;_volume&gt;18&lt;/_volume&gt;&lt;/Details&gt;&lt;Extra&gt;&lt;DBUID&gt;{F96A950B-833F-4880-A151-76DA2D6A2879}&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27527EF2-1FFD-48F3-BE5E-569AAFFDD27C}" w:val=" ADDIN NE.Ref.{27527EF2-1FFD-48F3-BE5E-569AAFFDD27C}&lt;Citation&gt;&lt;Group&gt;&lt;References&gt;&lt;Item&gt;&lt;ID&gt;569&lt;/ID&gt;&lt;UID&gt;{290B225C-A3BD-4600-A4C5-814E69FBB364}&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73258&lt;/_created&gt;&lt;_issue&gt;7&lt;/_issue&gt;&lt;_journal&gt;软件学报&lt;/_journal&gt;&lt;_keywords&gt;服务选择;服务组合;QOS;粒子群优化算法;模糊逻辑&lt;/_keywords&gt;&lt;_modified&gt;62073258&lt;/_modified&gt;&lt;_pages&gt;1426-1439&lt;/_pages&gt;&lt;_translated_author&gt;Wang, Shangguang; Sun, Qibo; Yang, Fangchun&lt;/_translated_author&gt;&lt;_volume&gt;22&lt;/_volume&gt;&lt;/Details&gt;&lt;Extra&gt;&lt;DBUID&gt;{F96A950B-833F-4880-A151-76DA2D6A2879}&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533&lt;/ID&gt;&lt;UID&gt;{A2E5A186-1EC9-4C3C-972A-C6C3AD6F6B81}&lt;/UID&gt;&lt;Title&gt;Cloud manufacturing: from concept to practice&lt;/Title&gt;&lt;Template&gt;Journal Article&lt;/Template&gt;&lt;Star&gt;0&lt;/Star&gt;&lt;Tag&gt;0&lt;/Tag&gt;&lt;Author&gt;Ren, Lei; Zhang, Lin; Tao, Fei; Zhao, Chun; Chai, Xudong; Zhao, Xinpei&lt;/Author&gt;&lt;Year&gt;2015&lt;/Year&gt;&lt;Details&gt;&lt;_collection_scope&gt;SCIE;&lt;/_collection_scope&gt;&lt;_created&gt;62073258&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73258&lt;/_modified&gt;&lt;_pages&gt;186-209&lt;/_pages&gt;&lt;_volume&gt;9&lt;/_volume&gt;&lt;/Details&gt;&lt;Extra&gt;&lt;DBUID&gt;{F96A950B-833F-4880-A151-76DA2D6A2879}&lt;/DBUID&gt;&lt;/Extra&gt;&lt;/Item&gt;&lt;/References&gt;&lt;/Group&gt;&lt;Group&gt;&lt;References&gt;&lt;Item&gt;&lt;ID&gt;534&lt;/ID&gt;&lt;UID&gt;{84A1C763-F196-497E-8A42-A07A6C394AE5}&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73258&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73258&lt;/_modified&gt;&lt;_pages&gt;501-515&lt;/_pages&gt;&lt;_volume&gt;30&lt;/_volume&gt;&lt;/Details&gt;&lt;Extra&gt;&lt;DBUID&gt;{F96A950B-833F-4880-A151-76DA2D6A2879}&lt;/DBUID&gt;&lt;/Extra&gt;&lt;/Item&gt;&lt;/References&gt;&lt;/Group&gt;&lt;Group&gt;&lt;References&gt;&lt;Item&gt;&lt;ID&gt;531&lt;/ID&gt;&lt;UID&gt;{BEB4AE42-6657-4CBE-9A3E-3B16DF8F0B28}&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73258&lt;/_created&gt;&lt;_keywords&gt;Manufacturing;Design&lt;/_keywords&gt;&lt;_modified&gt;62073258&lt;/_modified&gt;&lt;_pages&gt;V002T02A009-V002T02A009&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25&lt;/ID&gt;&lt;UID&gt;{BDC62E02-779E-4A0C-908B-7D65DB3896E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SCIE;&lt;/_collection_scope&gt;&lt;_created&gt;62073258&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73258&lt;/_modified&gt;&lt;_pages&gt;267-290&lt;/_pages&gt;&lt;_volume&gt;6&lt;/_volume&gt;&lt;/Details&gt;&lt;Extra&gt;&lt;DBUID&gt;{F96A950B-833F-4880-A151-76DA2D6A2879}&lt;/DBUID&gt;&lt;/Extra&gt;&lt;/Item&gt;&lt;/References&gt;&lt;/Group&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2E5C5566-11A6-4368-B730-4BE4C347D8FA}" w:val=" ADDIN NE.Ref.{2E5C5566-11A6-4368-B730-4BE4C347D8FA}&lt;Citation&gt;&lt;Group&gt;&lt;References&gt;&lt;Item&gt;&lt;ID&gt;597&lt;/ID&gt;&lt;UID&gt;{7C32CD08-A750-45B5-B651-FEF0CB2B49A2}&lt;/UID&gt;&lt;Title&gt;制造云服务组合柔性评价研究&lt;/Title&gt;&lt;Template&gt;Thesis&lt;/Template&gt;&lt;Star&gt;0&lt;/Star&gt;&lt;Tag&gt;0&lt;/Tag&gt;&lt;Author&gt;李雪&lt;/Author&gt;&lt;Year&gt;2015&lt;/Year&gt;&lt;Details&gt;&lt;_created&gt;62073258&lt;/_created&gt;&lt;_keywords&gt;云制造;制造云服务组合柔性;综合评价&lt;/_keywords&gt;&lt;_modified&gt;62073258&lt;/_modified&gt;&lt;_publisher&gt;沈阳工业大学&lt;/_publisher&gt;&lt;_translated_author&gt;Li, Xue&lt;/_translated_author&gt;&lt;/Details&gt;&lt;Extra&gt;&lt;DBUID&gt;{F96A950B-833F-4880-A151-76DA2D6A2879}&lt;/DBUID&gt;&lt;/Extra&gt;&lt;/Item&gt;&lt;/References&gt;&lt;/Group&gt;&lt;/Citation&gt;_x000a_"/>
    <w:docVar w:name="NE.Ref{2E7DF131-A245-4C88-82EA-1713C573DA57}" w:val=" ADDIN NE.Ref.{2E7DF131-A245-4C88-82EA-1713C573DA57}&lt;Citation&gt;&lt;Group&gt;&lt;References&gt;&lt;Item&gt;&lt;ID&gt;545&lt;/ID&gt;&lt;UID&gt;{72A6EC89-4276-4D6B-9B40-D9A2C0BC5B3A}&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SCIE;&lt;/_collection_scope&gt;&lt;_created&gt;62073258&lt;/_created&gt;&lt;_impact_factor&gt;   3.493&lt;/_impact_factor&gt;&lt;_issue&gt;1&lt;/_issue&gt;&lt;_journal&gt;International Journal of Production Economics&lt;/_journal&gt;&lt;_keywords&gt;Supply chain;Analytic hierarchy process;Product life cycle;SCOR model&lt;/_keywords&gt;&lt;_modified&gt;62073258&lt;/_modified&gt;&lt;_pages&gt;1-15&lt;/_pages&gt;&lt;_volume&gt;91&lt;/_volume&gt;&lt;/Details&gt;&lt;Extra&gt;&lt;DBUID&gt;{F96A950B-833F-4880-A151-76DA2D6A2879}&lt;/DBUID&gt;&lt;/Extra&gt;&lt;/Item&gt;&lt;/References&gt;&lt;/Group&gt;&lt;/Citation&gt;_x000a_"/>
    <w:docVar w:name="NE.Ref{30009951-1596-4C61-BCA7-E6D42CD4FA9E}" w:val=" ADDIN NE.Ref.{30009951-1596-4C61-BCA7-E6D42CD4FA9E}&lt;Citation&gt;&lt;Group&gt;&lt;References&gt;&lt;Item&gt;&lt;ID&gt;524&lt;/ID&gt;&lt;UID&gt;{0C09C114-91F3-4488-BD86-FEFC543B7B31}&lt;/UID&gt;&lt;Title&gt;A framework for ranking of cloud computing services&lt;/Title&gt;&lt;Template&gt;Journal Article&lt;/Template&gt;&lt;Star&gt;0&lt;/Star&gt;&lt;Tag&gt;0&lt;/Tag&gt;&lt;Author&gt;Garg, Saurabh Kumar; Versteeg, Steve; Buyya, Rajkumar&lt;/Author&gt;&lt;Year&gt;2013&lt;/Year&gt;&lt;Details&gt;&lt;_collection_scope&gt;EI;&lt;/_collection_scope&gt;&lt;_created&gt;62073258&lt;/_created&gt;&lt;_issue&gt;4&lt;/_issue&gt;&lt;_journal&gt;Future Generation Computer Systems&lt;/_journal&gt;&lt;_keywords&gt;Cloud computing;Service measurement;Quality of service;Service level agreement&lt;/_keywords&gt;&lt;_modified&gt;62073258&lt;/_modified&gt;&lt;_pages&gt;1012-1023&lt;/_pages&gt;&lt;_volume&gt;29&lt;/_volume&gt;&lt;/Details&gt;&lt;Extra&gt;&lt;DBUID&gt;{F96A950B-833F-4880-A151-76DA2D6A2879}&lt;/DBUID&gt;&lt;/Extra&gt;&lt;/Item&gt;&lt;/References&gt;&lt;/Group&gt;&lt;/Citation&gt;_x000a_"/>
    <w:docVar w:name="NE.Ref{3007583A-B664-47EB-BDDF-FF9296C36288}" w:val=" ADDIN NE.Ref.{3007583A-B664-47EB-BDDF-FF9296C36288}&lt;Citation&gt;&lt;Group&gt;&lt;References&gt;&lt;Item&gt;&lt;ID&gt;592&lt;/ID&gt;&lt;UID&gt;{39C5A90F-4E9E-4968-8FFE-4EA50098D8E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73258&lt;/_created&gt;&lt;_issue&gt;7&lt;/_issue&gt;&lt;_journal&gt;计算机集成制造系统&lt;/_journal&gt;&lt;_keywords&gt;云制造;装备资源;感知;接入适配&lt;/_keywords&gt;&lt;_modified&gt;62073258&lt;/_modified&gt;&lt;_pages&gt;1547-1553&lt;/_pages&gt;&lt;_translated_author&gt;Li, Ruifang; Liu, Quan; Xu, Wenjun&lt;/_translated_author&gt;&lt;_volume&gt;18&lt;/_volume&gt;&lt;/Details&gt;&lt;Extra&gt;&lt;DBUID&gt;{F96A950B-833F-4880-A151-76DA2D6A2879}&lt;/DBUID&gt;&lt;/Extra&gt;&lt;/Item&gt;&lt;/References&gt;&lt;/Group&gt;&lt;/Citation&gt;_x000a_"/>
    <w:docVar w:name="NE.Ref{314CC802-5099-4E19-A42B-F031E6C46458}" w:val=" ADDIN NE.Ref.{314CC802-5099-4E19-A42B-F031E6C46458}&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collection_scope&gt;中国科技核心期刊;中文核心期刊;CSCD;EI;&lt;/_collection_scope&gt;&lt;_created&gt;62073261&lt;/_created&gt;&lt;_issue&gt;3&lt;/_issue&gt;&lt;_journal&gt;计算机辅助设计与图形学学报&lt;/_journal&gt;&lt;_keywords&gt;云制造;服务组合;离散变量;粒子群优化;执行可靠性&lt;/_keywords&gt;&lt;_modified&gt;62073261&lt;/_modified&gt;&lt;_pages&gt;392-400&lt;/_pages&gt;&lt;_volume&gt;26&lt;/_volume&gt;&lt;_translated_author&gt;Jing, Shikai;Jiang, Hao;Xu, Wenting;Zhou, Jingtao&lt;/_translated_author&gt;&lt;/Details&gt;&lt;Extra&gt;&lt;DBUID&gt;{F96A950B-833F-4880-A151-76DA2D6A2879}&lt;/DBUID&gt;&lt;/Extra&gt;&lt;/Item&gt;&lt;/References&gt;&lt;/Group&gt;&lt;/Citation&gt;_x000a_"/>
    <w:docVar w:name="NE.Ref{33EB20AE-CA4F-408A-9F92-DE5A90EF6EA3}" w:val=" ADDIN NE.Ref.{33EB20AE-CA4F-408A-9F92-DE5A90EF6EA3}&lt;Citation&gt;&lt;Group&gt;&lt;References&gt;&lt;Item&gt;&lt;ID&gt;568&lt;/ID&gt;&lt;UID&gt;{2B974B58-7D05-43A1-B613-4CDFCF4361A8}&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73258&lt;/_created&gt;&lt;_issue&gt;1&lt;/_issue&gt;&lt;_journal&gt;计算机集成制造系统&lt;/_journal&gt;&lt;_keywords&gt;云制造服务;服务组合模板;互评机制;信任度;遗传算法&lt;/_keywords&gt;&lt;_modified&gt;62073258&lt;/_modified&gt;&lt;_pages&gt;207-214&lt;/_pages&gt;&lt;_translated_author&gt;Dong, Yuanfa; Guo, Gang&lt;/_translated_author&gt;&lt;_volume&gt;20&lt;/_volume&gt;&lt;/Details&gt;&lt;Extra&gt;&lt;DBUID&gt;{F96A950B-833F-4880-A151-76DA2D6A2879}&lt;/DBUID&gt;&lt;/Extra&gt;&lt;/Item&gt;&lt;/References&gt;&lt;/Group&gt;&lt;/Citation&gt;_x000a_"/>
    <w:docVar w:name="NE.Ref{35D7127E-1B39-412B-8EA1-0FA66598464A}" w:val=" ADDIN NE.Ref.{35D7127E-1B39-412B-8EA1-0FA66598464A}&lt;Citation&gt;&lt;Group&gt;&lt;References&gt;&lt;Item&gt;&lt;ID&gt;604&lt;/ID&gt;&lt;UID&gt;{5759F11F-A6EB-43A1-9710-88229B616586}&lt;/UID&gt;&lt;Title&gt;物联网服务动态评价选择方法研究&lt;/Title&gt;&lt;Template&gt;Journal Article&lt;/Template&gt;&lt;Star&gt;0&lt;/Star&gt;&lt;Tag&gt;0&lt;/Tag&gt;&lt;Author&gt;何秀青; 王映辉&lt;/Author&gt;&lt;Year&gt;2013&lt;/Year&gt;&lt;Details&gt;&lt;_issue&gt;1&lt;/_issue&gt;&lt;_journal&gt;电子学报&lt;/_journal&gt;&lt;_keywords&gt;物联网;服务选择;服务质量;TOPSIS评价&lt;/_keywords&gt;&lt;_pages&gt;117-122&lt;/_pages&gt;&lt;_volume&gt;41&lt;/_volume&gt;&lt;_created&gt;62093998&lt;/_created&gt;&lt;_modified&gt;62093999&lt;/_modified&gt;&lt;_collection_scope&gt;中国科技核心期刊;中文核心期刊;CSCD;EI;&lt;/_collection_scope&gt;&lt;_translated_author&gt;He, Xiuqing;Wang, Yinghui&lt;/_translated_author&gt;&lt;/Details&gt;&lt;Extra&gt;&lt;DBUID&gt;{F96A950B-833F-4880-A151-76DA2D6A2879}&lt;/DBUID&gt;&lt;/Extra&gt;&lt;/Item&gt;&lt;/References&gt;&lt;/Group&gt;&lt;/Citation&gt;_x000a_"/>
    <w:docVar w:name="NE.Ref{36C14E53-1285-4F9D-A477-99AA5D9F54C3}" w:val=" ADDIN NE.Ref.{36C14E53-1285-4F9D-A477-99AA5D9F54C3}&lt;Citation&gt;&lt;Group&gt;&lt;References&gt;&lt;Item&gt;&lt;ID&gt;586&lt;/ID&gt;&lt;UID&gt;{B0F06E0C-766B-4AC1-B9CE-7DE885303E05}&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73258&lt;/_created&gt;&lt;_issue&gt;3&lt;/_issue&gt;&lt;_journal&gt;计算机集成制造系统&lt;/_journal&gt;&lt;_keywords&gt;云制造;外协加工;资源集成;WEB服务;语义描述;本体;Web服务建模语言&lt;/_keywords&gt;&lt;_modified&gt;62073258&lt;/_modified&gt;&lt;_pages&gt;525-532&lt;/_pages&gt;&lt;_translated_author&gt;Yin, Sheng; Yin, Chao; Liu, Fei; Li, Xiaobin&lt;/_translated_author&gt;&lt;_volume&gt;17&lt;/_volume&gt;&lt;/Details&gt;&lt;Extra&gt;&lt;DBUID&gt;{F96A950B-833F-4880-A151-76DA2D6A2879}&lt;/DBUID&gt;&lt;/Extra&gt;&lt;/Item&gt;&lt;/References&gt;&lt;/Group&gt;&lt;/Citation&gt;_x000a_"/>
    <w:docVar w:name="NE.Ref{3928E7A0-0AE6-4FB7-BE5D-5966DCFB1799}" w:val=" ADDIN NE.Ref.{3928E7A0-0AE6-4FB7-BE5D-5966DCFB1799}&lt;Citation&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Citation&gt;_x000a_"/>
    <w:docVar w:name="NE.Ref{3EDD5081-775E-46D1-AC2E-1ACAB8D1993F}" w:val=" ADDIN NE.Ref.{3EDD5081-775E-46D1-AC2E-1ACAB8D1993F}&lt;Citation&gt;&lt;Group&gt;&lt;References&gt;&lt;Item&gt;&lt;ID&gt;543&lt;/ID&gt;&lt;UID&gt;{E41337EB-56B4-45A6-AB26-46D786F8C3FD}&lt;/UID&gt;&lt;Title&gt;OWL-S: Semantic markup for web services&lt;/Title&gt;&lt;Template&gt;Web Page&lt;/Template&gt;&lt;Star&gt;0&lt;/Star&gt;&lt;Tag&gt;0&lt;/Tag&gt;&lt;Author&gt;David Martin, Mark Burstein&lt;/Author&gt;&lt;Year&gt;2004&lt;/Year&gt;&lt;Details&gt;&lt;_created&gt;62073258&lt;/_created&gt;&lt;_modified&gt;62073258&lt;/_modified&gt;&lt;_url&gt;http://www.ai.sri.com/daml/services/owl-s/1.2/overview/&lt;/_url&gt;&lt;/Details&gt;&lt;Extra&gt;&lt;DBUID&gt;{F96A950B-833F-4880-A151-76DA2D6A2879}&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3289322-1A9E-46E6-8A64-7EB3960C3761}" w:val=" ADDIN NE.Ref.{43289322-1A9E-46E6-8A64-7EB3960C3761}&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45CF51D5-1623-4FCD-99D5-7E2CB04C347E}" w:val=" ADDIN NE.Ref.{45CF51D5-1623-4FCD-99D5-7E2CB04C347E}&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4746A4E8-2E4F-49F5-99EF-C7242AFFA939}" w:val=" ADDIN NE.Ref.{4746A4E8-2E4F-49F5-99EF-C7242AFFA939}&lt;Citation&gt;&lt;Group&gt;&lt;References&gt;&lt;Item&gt;&lt;ID&gt;536&lt;/ID&gt;&lt;UID&gt;{A2A5A881-9E11-47EE-B1F7-84D4108058C0}&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73258&lt;/_created&gt;&lt;_issue&gt;1&lt;/_issue&gt;&lt;_journal&gt;Journal of Computer Research &amp;amp; Development&lt;/_journal&gt;&lt;_keywords&gt;Web service;service selection;quality of service;particle swarm optimization;discrete particle swarm optimization&lt;/_keywords&gt;&lt;_modified&gt;62073258&lt;/_modified&gt;&lt;_pages&gt;147-156&lt;/_pages&gt;&lt;_volume&gt;47&lt;/_volume&gt;&lt;/Details&gt;&lt;Extra&gt;&lt;DBUID&gt;{F96A950B-833F-4880-A151-76DA2D6A2879}&lt;/DBUID&gt;&lt;/Extra&gt;&lt;/Item&gt;&lt;/References&gt;&lt;/Group&gt;&lt;/Citation&gt;_x000a_"/>
    <w:docVar w:name="NE.Ref{48D79A37-1674-4A85-8BA6-1B734FE6405A}" w:val=" ADDIN NE.Ref.{48D79A37-1674-4A85-8BA6-1B734FE6405A}&lt;Citation&gt;&lt;Group&gt;&lt;References&gt;&lt;Item&gt;&lt;ID&gt;570&lt;/ID&gt;&lt;UID&gt;{1044A79F-9A52-4CF8-A57F-2AA885386DB4}&lt;/UID&gt;&lt;Title&gt;基于属性描述匹配的云制造服务资源搜索方法&lt;/Title&gt;&lt;Template&gt;Journal Article&lt;/Template&gt;&lt;Star&gt;0&lt;/Star&gt;&lt;Tag&gt;0&lt;/Tag&gt;&lt;Author&gt;李成海; 黄必清&lt;/Author&gt;&lt;Year&gt;2014&lt;/Year&gt;&lt;Details&gt;&lt;_collection_scope&gt;中国科技核心期刊;中文核心期刊;CSCD;EI;&lt;/_collection_scope&gt;&lt;_created&gt;62073258&lt;/_created&gt;&lt;_issue&gt;6&lt;/_issue&gt;&lt;_journal&gt;计算机集成制造系统&lt;/_journal&gt;&lt;_keywords&gt;云制造;标准化分类;服务搜索;属性匹配&lt;/_keywords&gt;&lt;_modified&gt;62073258&lt;/_modified&gt;&lt;_pages&gt;1499-1507&lt;/_pages&gt;&lt;_translated_author&gt;Li, Chenghai; Huang, Biqing&lt;/_translated_author&gt;&lt;_volume&gt;20&lt;/_volume&gt;&lt;/Details&gt;&lt;Extra&gt;&lt;DBUID&gt;{F96A950B-833F-4880-A151-76DA2D6A2879}&lt;/DBUID&gt;&lt;/Extra&gt;&lt;/Item&gt;&lt;/References&gt;&lt;/Group&gt;&lt;/Citation&gt;_x000a_"/>
    <w:docVar w:name="NE.Ref{4D170872-89EC-455C-B7B7-52159650AFBC}" w:val=" ADDIN NE.Ref.{4D170872-89EC-455C-B7B7-52159650AFBC}&lt;Citation&gt;&lt;Group&gt;&lt;References&gt;&lt;Item&gt;&lt;ID&gt;528&lt;/ID&gt;&lt;UID&gt;{87743E74-4EBA-4D9E-8286-9B0CB93A90C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SCIE;&lt;/_collection_scope&gt;&lt;_created&gt;62073258&lt;/_created&gt;&lt;_impact_factor&gt;   3.493&lt;/_impact_factor&gt;&lt;_issue&gt;1&lt;/_issue&gt;&lt;_journal&gt;International Journal of Production Economics&lt;/_journal&gt;&lt;_keywords&gt;Supplier selection;Fuzzy multi-objective decision making;Weighted max–min model&lt;/_keywords&gt;&lt;_modified&gt;62073258&lt;/_modified&gt;&lt;_pages&gt;139-145&lt;/_pages&gt;&lt;_volume&gt;131&lt;/_volume&gt;&lt;/Details&gt;&lt;Extra&gt;&lt;DBUID&gt;{F96A950B-833F-4880-A151-76DA2D6A2879}&lt;/DBUID&gt;&lt;/Extra&gt;&lt;/Item&gt;&lt;/References&gt;&lt;/Group&gt;&lt;/Citation&gt;_x000a_"/>
    <w:docVar w:name="NE.Ref{525B6FCE-46E4-4DD6-8FAE-E84EB9DA0C74}" w:val=" ADDIN NE.Ref.{525B6FCE-46E4-4DD6-8FAE-E84EB9DA0C74}&lt;Citation&gt;&lt;Group&gt;&lt;References&gt;&lt;Item&gt;&lt;ID&gt;567&lt;/ID&gt;&lt;UID&gt;{28CE25C3-A918-4AD5-A29A-B770645ABB62}&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73258&lt;/_created&gt;&lt;_issue&gt;3&lt;/_issue&gt;&lt;_journal&gt;计算机集成制造系统&lt;/_journal&gt;&lt;_keywords&gt;进程代数;云制造;服务组合;服务质量;形式化验证&lt;/_keywords&gt;&lt;_modified&gt;62073258&lt;/_modified&gt;&lt;_pages&gt;689-700&lt;/_pages&gt;&lt;_translated_author&gt;Li, Yongxiang; Yao, Xifan; Xu, Chuan; Zhang, Jie; Li, Bin&lt;/_translated_author&gt;&lt;_volume&gt;20&lt;/_volume&gt;&lt;/Details&gt;&lt;Extra&gt;&lt;DBUID&gt;{F96A950B-833F-4880-A151-76DA2D6A2879}&lt;/DBUID&gt;&lt;/Extra&gt;&lt;/Item&gt;&lt;/References&gt;&lt;/Group&gt;&lt;/Citation&gt;_x000a_"/>
    <w:docVar w:name="NE.Ref{55F5700D-128A-4A6E-B9B2-7FDFDC311D82}" w:val=" ADDIN NE.Ref.{55F5700D-128A-4A6E-B9B2-7FDFDC311D82}&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Citation&gt;_x000a_"/>
    <w:docVar w:name="NE.Ref{5723831A-8B53-422B-84B2-FA36C6D7532F}" w:val=" ADDIN NE.Ref.{5723831A-8B53-422B-84B2-FA36C6D7532F}&lt;Citation&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5E1EAA5F-D261-4A85-BC5F-3C7B6DABE24A}" w:val=" ADDIN NE.Ref.{5E1EAA5F-D261-4A85-BC5F-3C7B6DABE24A}&lt;Citation&gt;&lt;Group&gt;&lt;References&gt;&lt;Item&gt;&lt;ID&gt;547&lt;/ID&gt;&lt;UID&gt;{F377096D-71CB-4D77-8D74-B67F085EF534}&lt;/UID&gt;&lt;Title&gt;RDF Vocabulary Description Language 1. 0：RDF Schema&lt;/Title&gt;&lt;Template&gt;Electronic Source&lt;/Template&gt;&lt;Star&gt;0&lt;/Star&gt;&lt;Tag&gt;0&lt;/Tag&gt;&lt;Author&gt;Brickiey D, Guha R V&lt;/Author&gt;&lt;Year&gt;2004&lt;/Year&gt;&lt;Details&gt;&lt;_created&gt;62073258&lt;/_created&gt;&lt;_modified&gt;62073258&lt;/_modified&gt;&lt;_url&gt;http://www.w3.org/TR/rdf-schema/&lt;/_url&gt;&lt;/Details&gt;&lt;Extra&gt;&lt;DBUID&gt;{F96A950B-833F-4880-A151-76DA2D6A2879}&lt;/DBUID&gt;&lt;/Extra&gt;&lt;/Item&gt;&lt;/References&gt;&lt;/Group&gt;&lt;/Citation&gt;_x000a_"/>
    <w:docVar w:name="NE.Ref{5E8DDC17-2068-4AB2-B457-4FA70612F360}" w:val=" ADDIN NE.Ref.{5E8DDC17-2068-4AB2-B457-4FA70612F360}&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60782C23-5885-4BDC-96AB-EEBB2CE87C73}" w:val=" ADDIN NE.Ref.{60782C23-5885-4BDC-96AB-EEBB2CE87C73}&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created&gt;62073261&lt;/_created&gt;&lt;_keywords&gt;云制造;服务组合;层次任务网规划;扩展算法;语义信息;本体概念模型&lt;/_keywords&gt;&lt;_modified&gt;62073262&lt;/_modified&gt;&lt;_publisher&gt;重庆大学&lt;/_publisher&gt;&lt;_translated_author&gt;Fan, Tao&lt;/_translated_author&gt;&lt;/Details&gt;&lt;Extra&gt;&lt;DBUID&gt;{F96A950B-833F-4880-A151-76DA2D6A2879}&lt;/DBUID&gt;&lt;/Extra&gt;&lt;/Item&gt;&lt;/References&gt;&lt;/Group&gt;&lt;/Citation&gt;_x000a_"/>
    <w:docVar w:name="NE.Ref{61A884D1-D009-489F-872B-5A440AE72BCB}" w:val=" ADDIN NE.Ref.{61A884D1-D009-489F-872B-5A440AE72BCB}&lt;Citation&gt;&lt;Group&gt;&lt;References&gt;&lt;Item&gt;&lt;ID&gt;571&lt;/ID&gt;&lt;UID&gt;{683FA22B-6335-4F84-860A-E6208A6798C5}&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73258&lt;/_created&gt;&lt;_issue&gt;3&lt;/_issue&gt;&lt;_journal&gt;计算机集成制造系统&lt;/_journal&gt;&lt;_keywords&gt;云制造;制造资源;基础数据;云定位;服务平台&lt;/_keywords&gt;&lt;_modified&gt;62073258&lt;/_modified&gt;&lt;_pages&gt;519-524&lt;/_pages&gt;&lt;_translated_author&gt;Huang, Gang; Zhong, Xiaoyong; Long, Yuanming; Zhang, Guojun&lt;/_translated_author&gt;&lt;_volume&gt;17&lt;/_volume&gt;&lt;/Details&gt;&lt;Extra&gt;&lt;DBUID&gt;{F96A950B-833F-4880-A151-76DA2D6A2879}&lt;/DBUID&gt;&lt;/Extra&gt;&lt;/Item&gt;&lt;/References&gt;&lt;/Group&gt;&lt;/Citation&gt;_x000a_"/>
    <w:docVar w:name="NE.Ref{62627970-7896-4074-8113-8AEABE02274F}" w:val=" ADDIN NE.Ref.{62627970-7896-4074-8113-8AEABE02274F}&lt;Citation&gt;&lt;Group&gt;&lt;References&gt;&lt;Item&gt;&lt;ID&gt;575&lt;/ID&gt;&lt;UID&gt;{B1A41CEC-2BD6-4659-99B6-6C1512B0C567}&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73258&lt;/_created&gt;&lt;_issue&gt;1&lt;/_issue&gt;&lt;_journal&gt;计算机集成制造系统&lt;/_journal&gt;&lt;_keywords&gt;多任务;云制造;服务组合;遗传算法;矩阵实数编码&lt;/_keywords&gt;&lt;_modified&gt;62073258&lt;/_modified&gt;&lt;_pages&gt;199-209&lt;/_pages&gt;&lt;_translated_author&gt;Liu, Weining; Liu, Bo; Sun, Dihua&lt;/_translated_author&gt;&lt;_volume&gt;19&lt;/_volume&gt;&lt;/Details&gt;&lt;Extra&gt;&lt;DBUID&gt;{F96A950B-833F-4880-A151-76DA2D6A2879}&lt;/DBUID&gt;&lt;/Extra&gt;&lt;/Item&gt;&lt;/References&gt;&lt;/Group&gt;&lt;/Citation&gt;_x000a_"/>
    <w:docVar w:name="NE.Ref{66AC2A6E-22C7-4D1A-A175-26F7F75C095A}" w:val=" ADDIN NE.Ref.{66AC2A6E-22C7-4D1A-A175-26F7F75C095A}&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Group&gt;&lt;References&gt;&lt;Item&gt;&lt;ID&gt;608&lt;/ID&gt;&lt;UID&gt;{8AD28EB9-835C-4AB8-8565-A49692D6DC98}&lt;/UID&gt;&lt;Title&gt;云制造环境下基于可信评价的云服务选择&lt;/Title&gt;&lt;Template&gt;Journal Article&lt;/Template&gt;&lt;Star&gt;0&lt;/Star&gt;&lt;Tag&gt;0&lt;/Tag&gt;&lt;Author&gt;魏乐; 赵秋云; 舒红平&lt;/Author&gt;&lt;Year&gt;2013&lt;/Year&gt;&lt;Details&gt;&lt;_issue&gt;1&lt;/_issue&gt;&lt;_journal&gt;计算机应用&lt;/_journal&gt;&lt;_keywords&gt;云制造;云服务;可信评价;服务选择&lt;/_keywords&gt;&lt;_pages&gt;23-27&lt;/_pages&gt;&lt;_volume&gt;33&lt;/_volume&gt;&lt;_created&gt;62093998&lt;/_created&gt;&lt;_modified&gt;62094001&lt;/_modified&gt;&lt;_collection_scope&gt;中国科技核心期刊;中文核心期刊;CSCD;&lt;/_collection_scope&gt;&lt;_translated_author&gt;Wei, Le;Zhao, Qiuyun;Shu, Hongping&lt;/_translated_author&gt;&lt;/Details&gt;&lt;Extra&gt;&lt;DBUID&gt;{F96A950B-833F-4880-A151-76DA2D6A2879}&lt;/DBUID&gt;&lt;/Extra&gt;&lt;/Item&gt;&lt;/References&gt;&lt;/Group&gt;&lt;/Citation&gt;_x000a_"/>
    <w:docVar w:name="NE.Ref{66E3A959-B8F4-44E9-B546-440557CAC980}" w:val=" ADDIN NE.Ref.{66E3A959-B8F4-44E9-B546-440557CAC980}&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677F2DDF-067B-479E-B8AA-9D317FD6CE54}" w:val=" ADDIN NE.Ref.{677F2DDF-067B-479E-B8AA-9D317FD6CE54}&lt;Citation&gt;&lt;Group&gt;&lt;References&gt;&lt;Item&gt;&lt;ID&gt;538&lt;/ID&gt;&lt;UID&gt;{1193B13D-19C0-46EC-BBD6-CCEBD1E5E23D}&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73258&lt;/_created&gt;&lt;_impact_factor&gt;   4.832&lt;/_impact_factor&gt;&lt;_issue&gt;2–4&lt;/_issue&gt;&lt;_journal&gt;Information Sciences&lt;/_journal&gt;&lt;_keywords&gt;Transportation company selection;Axiomatic design;Fuzzy sets;Information;AHP&lt;/_keywords&gt;&lt;_modified&gt;62073258&lt;/_modified&gt;&lt;_pages&gt;191-210&lt;/_pages&gt;&lt;_volume&gt;170&lt;/_volume&gt;&lt;/Details&gt;&lt;Extra&gt;&lt;DBUID&gt;{F96A950B-833F-4880-A151-76DA2D6A2879}&lt;/DBUID&gt;&lt;/Extra&gt;&lt;/Item&gt;&lt;/References&gt;&lt;/Group&gt;&lt;/Citation&gt;_x000a_"/>
    <w:docVar w:name="NE.Ref{6964B95F-38AB-485E-B388-9F6327A73D1B}" w:val=" ADDIN NE.Ref.{6964B95F-38AB-485E-B388-9F6327A73D1B}&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6C2EBB70-7354-4567-8BE0-27DFE539C1DB}" w:val=" ADDIN NE.Ref.{6C2EBB70-7354-4567-8BE0-27DFE539C1DB}&lt;Citation&gt;&lt;Group&gt;&lt;References&gt;&lt;Item&gt;&lt;ID&gt;549&lt;/ID&gt;&lt;UID&gt;{B8B6C96F-3C92-419E-B419-2304A53D2A5E}&lt;/UID&gt;&lt;Title&gt;Resource Description Framework(RDF) Schema Specification 1.0&lt;/Title&gt;&lt;Template&gt;Web Page&lt;/Template&gt;&lt;Star&gt;0&lt;/Star&gt;&lt;Tag&gt;0&lt;/Tag&gt;&lt;Author&gt;Brikiey D, Guha R V&lt;/Author&gt;&lt;Year&gt;2000&lt;/Year&gt;&lt;Details&gt;&lt;_created&gt;62073258&lt;/_created&gt;&lt;_modified&gt;62073258&lt;/_modified&gt;&lt;_url&gt;https://www.w3.org/TR/2000/CR-rdf-schema-20000327/&lt;/_url&gt;&lt;/Details&gt;&lt;Extra&gt;&lt;DBUID&gt;{F96A950B-833F-4880-A151-76DA2D6A2879}&lt;/DBUID&gt;&lt;/Extra&gt;&lt;/Item&gt;&lt;/References&gt;&lt;/Group&gt;&lt;/Citation&gt;_x000a_"/>
    <w:docVar w:name="NE.Ref{6EB9A589-B494-4721-B17E-43443071DDB2}" w:val=" ADDIN NE.Ref.{6EB9A589-B494-4721-B17E-43443071DDB2}&lt;Citation&gt;&lt;Group&gt;&lt;References&gt;&lt;Item&gt;&lt;ID&gt;555&lt;/ID&gt;&lt;UID&gt;{C506690C-58FF-41BA-80EB-700BE899FEBC}&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created&gt;62073258&lt;/_created&gt;&lt;_keywords&gt;Pareto analysis;Web services;fuzzy set theory;information resources;query processing;question answering (information retrieval;rewriting systems;Pareto dominance;RDF query rewriting algorithm;data Web services&lt;/_keywords&gt;&lt;_modified&gt;62073258&lt;/_modified&gt;&lt;_pages&gt;144-151&lt;/_pages&gt;&lt;_secondary_title&gt;IEEE International Conference on Services Computing&lt;/_secondary_title&gt;&lt;/Details&gt;&lt;Extra&gt;&lt;DBUID&gt;{F96A950B-833F-4880-A151-76DA2D6A2879}&lt;/DBUID&gt;&lt;/Extra&gt;&lt;/Item&gt;&lt;/References&gt;&lt;/Group&gt;&lt;/Citation&gt;_x000a_"/>
    <w:docVar w:name="NE.Ref{700D79A2-504B-4428-B130-A3DBD35CA285}" w:val=" ADDIN NE.Ref.{700D79A2-504B-4428-B130-A3DBD35CA285}&lt;Citation&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Ref{740199BE-DEC2-44D9-85E5-F983DEF5D2E1}" w:val=" ADDIN NE.Ref.{740199BE-DEC2-44D9-85E5-F983DEF5D2E1}&lt;Citation&gt;&lt;Group&gt;&lt;References&gt;&lt;Item&gt;&lt;ID&gt;566&lt;/ID&gt;&lt;UID&gt;{6230DD97-5DF0-40CA-894D-FF7F3B9465DC}&lt;/UID&gt;&lt;Title&gt;基于服务质量的云制造服务双向匹配模型&lt;/Title&gt;&lt;Template&gt;Journal Article&lt;/Template&gt;&lt;Star&gt;0&lt;/Star&gt;&lt;Tag&gt;0&lt;/Tag&gt;&lt;Author&gt;赵金辉; 王学慧&lt;/Author&gt;&lt;Year&gt;2016&lt;/Year&gt;&lt;Details&gt;&lt;_collection_scope&gt;中国科技核心期刊;中文核心期刊;CSCD;EI;&lt;/_collection_scope&gt;&lt;_created&gt;62073258&lt;/_created&gt;&lt;_issue&gt;1&lt;/_issue&gt;&lt;_journal&gt;计算机集成制造系统&lt;/_journal&gt;&lt;_keywords&gt;云服务选择;双向匹配;服务质量;云模型;可变模糊识别&lt;/_keywords&gt;&lt;_modified&gt;62073258&lt;/_modified&gt;&lt;_pages&gt;104-112&lt;/_pages&gt;&lt;_translated_author&gt;Zhao, Jinhui; Wang, Xuehui&lt;/_translated_author&gt;&lt;_volume&gt;22&lt;/_volume&gt;&lt;/Details&gt;&lt;Extra&gt;&lt;DBUID&gt;{F96A950B-833F-4880-A151-76DA2D6A2879}&lt;/DBUID&gt;&lt;/Extra&gt;&lt;/Item&gt;&lt;/References&gt;&lt;/Group&gt;&lt;/Citation&gt;_x000a_"/>
    <w:docVar w:name="NE.Ref{7908CC95-BB74-4ABA-A652-68E4A2A6D964}" w:val=" ADDIN NE.Ref.{7908CC95-BB74-4ABA-A652-68E4A2A6D964}&lt;Citation&gt;&lt;Group&gt;&lt;References&gt;&lt;Item&gt;&lt;ID&gt;581&lt;/ID&gt;&lt;UID&gt;{F34259AD-3807-4568-A49A-EC642F815E71}&lt;/UID&gt;&lt;Title&gt;云制造背景下的服务匹配算法&lt;/Title&gt;&lt;Template&gt;Journal Article&lt;/Template&gt;&lt;Star&gt;0&lt;/Star&gt;&lt;Tag&gt;0&lt;/Tag&gt;&lt;Author&gt;张金广; 李锋刚; 张磊&lt;/Author&gt;&lt;Year&gt;2013&lt;/Year&gt;&lt;Details&gt;&lt;_collection_scope&gt;中国科技核心期刊;&lt;/_collection_scope&gt;&lt;_created&gt;62073258&lt;/_created&gt;&lt;_issue&gt;3&lt;/_issue&gt;&lt;_journal&gt;计算机技术与发展&lt;/_journal&gt;&lt;_keywords&gt;本体;云制造;服务匹配&lt;/_keywords&gt;&lt;_modified&gt;62073258&lt;/_modified&gt;&lt;_pages&gt;41-44&lt;/_pages&gt;&lt;_translated_author&gt;Zhang, Jinguang; Li, Fenggang; Zhang, Lei&lt;/_translated_author&gt;&lt;/Details&gt;&lt;Extra&gt;&lt;DBUID&gt;{F96A950B-833F-4880-A151-76DA2D6A2879}&lt;/DBUID&gt;&lt;/Extra&gt;&lt;/Item&gt;&lt;/References&gt;&lt;/Group&gt;&lt;/Citation&gt;_x000a_"/>
    <w:docVar w:name="NE.Ref{7C8075A6-C3A9-4D77-B68F-DC74B3BDE7BF}" w:val=" ADDIN NE.Ref.{7C8075A6-C3A9-4D77-B68F-DC74B3BDE7BF}&lt;Citation&gt;&lt;Group&gt;&lt;References&gt;&lt;Item&gt;&lt;ID&gt;557&lt;/ID&gt;&lt;UID&gt;{E0047731-3A6E-4704-80C6-BC7F4F7A167A}&lt;/UID&gt;&lt;Title&gt;Virtual Services in Cloud Computing&lt;/Title&gt;&lt;Template&gt;Conference Proceedings&lt;/Template&gt;&lt;Star&gt;0&lt;/Star&gt;&lt;Tag&gt;0&lt;/Tag&gt;&lt;Author&gt;Fu, Jicheng; Hao, Wei; Tu, Michael; Ma, Biao; Baldwin, Joshua; Bastani, Farokh B&lt;/Author&gt;&lt;Year&gt;2010&lt;/Year&gt;&lt;Details&gt;&lt;_created&gt;62073258&lt;/_created&gt;&lt;_keywords&gt;ieee computer society&lt;/_keywords&gt;&lt;_modified&gt;62073258&lt;/_modified&gt;&lt;_pages&gt;467-472&lt;/_pages&gt;&lt;_secondary_title&gt;World Congress on Services&lt;/_secondary_title&gt;&lt;/Details&gt;&lt;Extra&gt;&lt;DBUID&gt;{F96A950B-833F-4880-A151-76DA2D6A2879}&lt;/DBUID&gt;&lt;/Extra&gt;&lt;/Item&gt;&lt;/References&gt;&lt;/Group&gt;&lt;/Citation&gt;_x000a_"/>
    <w:docVar w:name="NE.Ref{87196585-FAA2-4562-B80A-74A35DFB8F0F}" w:val=" ADDIN NE.Ref.{87196585-FAA2-4562-B80A-74A35DFB8F0F}&lt;Citation&gt;&lt;Group&gt;&lt;References&gt;&lt;Item&gt;&lt;ID&gt;605&lt;/ID&gt;&lt;UID&gt;{7078F2F4-E4EB-4680-B512-A6D6B3398494}&lt;/UID&gt;&lt;Title&gt;一种新的基于直觉模糊集的制造云服务优选方法&lt;/Title&gt;&lt;Template&gt;Journal Article&lt;/Template&gt;&lt;Star&gt;0&lt;/Star&gt;&lt;Tag&gt;0&lt;/Tag&gt;&lt;Author&gt;蔡坦; 刘卫宁; 刘波&lt;/Author&gt;&lt;Year&gt;2014&lt;/Year&gt;&lt;Details&gt;&lt;_issue&gt;3&lt;/_issue&gt;&lt;_journal&gt;中国机械工程&lt;/_journal&gt;&lt;_keywords&gt;云制造;直觉模糊集;服务质量;优选&lt;/_keywords&gt;&lt;_volume&gt;25&lt;/_volume&gt;&lt;_created&gt;62093998&lt;/_created&gt;&lt;_modified&gt;62094000&lt;/_modified&gt;&lt;_collection_scope&gt;中国科技核心期刊;中文核心期刊;CSCD;&lt;/_collection_scope&gt;&lt;_translated_author&gt;Cai, Tan;Liu, Weining;Liu, Bo&lt;/_translated_author&gt;&lt;/Details&gt;&lt;Extra&gt;&lt;DBUID&gt;{F96A950B-833F-4880-A151-76DA2D6A2879}&lt;/DBUID&gt;&lt;/Extra&gt;&lt;/Item&gt;&lt;/References&gt;&lt;/Group&gt;&lt;/Citation&gt;_x000a_"/>
    <w:docVar w:name="NE.Ref{8D810BAE-76A1-456F-AAEE-90162F596A76}" w:val=" ADDIN NE.Ref.{8D810BAE-76A1-456F-AAEE-90162F596A76}&lt;Citation&gt;&lt;Group&gt;&lt;References&gt;&lt;Item&gt;&lt;ID&gt;603&lt;/ID&gt;&lt;UID&gt;{B6D6113E-8249-49AD-B1EC-CB3F69EB4B71}&lt;/UID&gt;&lt;Title&gt;网络化制造环境下加工制造能力的建模与匹配&lt;/Title&gt;&lt;Template&gt;Thesis&lt;/Template&gt;&lt;Star&gt;0&lt;/Star&gt;&lt;Tag&gt;0&lt;/Tag&gt;&lt;Author&gt;孙东南&lt;/Author&gt;&lt;Year&gt;2016&lt;/Year&gt;&lt;Details&gt;&lt;_keywords&gt;网络化制造;加工制造能力;形式化模型;知识库;匹配规则&lt;/_keywords&gt;&lt;_publisher&gt;哈尔滨理工大学&lt;/_publisher&gt;&lt;_created&gt;62092273&lt;/_created&gt;&lt;_modified&gt;62092273&lt;/_modified&gt;&lt;_translated_author&gt;Sun, Dongnan&lt;/_translated_author&gt;&lt;/Details&gt;&lt;Extra&gt;&lt;DBUID&gt;{F96A950B-833F-4880-A151-76DA2D6A2879}&lt;/DBUID&gt;&lt;/Extra&gt;&lt;/Item&gt;&lt;/References&gt;&lt;/Group&gt;&lt;/Citation&gt;_x000a_"/>
    <w:docVar w:name="NE.Ref{8FE9D48C-13B6-4660-ADCA-01CA74524985}" w:val=" ADDIN NE.Ref.{8FE9D48C-13B6-4660-ADCA-01CA74524985}&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910D33DF-D2DF-4F92-9371-D9ABF4342A11}" w:val=" ADDIN NE.Ref.{910D33DF-D2DF-4F92-9371-D9ABF4342A11}&lt;Citation&gt;&lt;Group&gt;&lt;References&gt;&lt;Item&gt;&lt;ID&gt;580&lt;/ID&gt;&lt;UID&gt;{15629FF2-6A7D-455E-8B87-A064CBD991B6}&lt;/UID&gt;&lt;Title&gt;语义Web技术与网络化制造&lt;/Title&gt;&lt;Template&gt;Book&lt;/Template&gt;&lt;Star&gt;0&lt;/Star&gt;&lt;Tag&gt;0&lt;/Tag&gt;&lt;Author&gt;田雪莹; 吉锋&lt;/Author&gt;&lt;Year&gt;2013&lt;/Year&gt;&lt;Details&gt;&lt;_created&gt;62073258&lt;/_created&gt;&lt;_modified&gt;62073258&lt;/_modified&gt;&lt;_publisher&gt;经济管理出版社&lt;/_publisher&gt;&lt;_translated_author&gt;Tian, Xueying; Ji, Feng&lt;/_translated_author&gt;&lt;/Details&gt;&lt;Extra&gt;&lt;DBUID&gt;{F96A950B-833F-4880-A151-76DA2D6A2879}&lt;/DBUID&gt;&lt;/Extra&gt;&lt;/Item&gt;&lt;/References&gt;&lt;/Group&gt;&lt;/Citation&gt;_x000a_"/>
    <w:docVar w:name="NE.Ref{9C35684E-33A5-402A-B28E-6924FC04334D}" w:val=" ADDIN NE.Ref.{9C35684E-33A5-402A-B28E-6924FC04334D}&lt;Citation&gt;&lt;Group&gt;&lt;References&gt;&lt;Item&gt;&lt;ID&gt;544&lt;/ID&gt;&lt;UID&gt;{BB4F4CDB-98FB-431B-B7BB-C8A3F3DBCFAF}&lt;/UID&gt;&lt;Title&gt;Perception of Manufacturing Resources in Cloud-Manufacturing System&lt;/Title&gt;&lt;Template&gt;Conference Proceedings&lt;/Template&gt;&lt;Star&gt;0&lt;/Star&gt;&lt;Tag&gt;0&lt;/Tag&gt;&lt;Author&gt;Yan, Jiming; Guo, Zhiping; Shi, Rongbo&lt;/Author&gt;&lt;Year&gt;2012&lt;/Year&gt;&lt;Details&gt;&lt;_created&gt;62073258&lt;/_created&gt;&lt;_keywords&gt;Cloud-manufacture;Manufacturing Resource;Resource Perception;Processing equipment;Data collection;Data transfer&lt;/_keywords&gt;&lt;_modified&gt;62073258&lt;/_modified&gt;&lt;_pages&gt;1993-1996&lt;/_pages&gt;&lt;_secondary_title&gt;International Conference on Computer Science and Service System&lt;/_secondary_title&gt;&lt;/Details&gt;&lt;Extra&gt;&lt;DBUID&gt;{F96A950B-833F-4880-A151-76DA2D6A2879}&lt;/DBUID&gt;&lt;/Extra&gt;&lt;/Item&gt;&lt;/References&gt;&lt;/Group&gt;&lt;/Citation&gt;_x000a_"/>
    <w:docVar w:name="NE.Ref{9FCD5FDF-7FCA-44C9-8938-D1894BD5801A}" w:val=" ADDIN NE.Ref.{9FCD5FDF-7FCA-44C9-8938-D1894BD5801A}&lt;Citation&gt;&lt;Group&gt;&lt;References&gt;&lt;Item&gt;&lt;ID&gt;564&lt;/ID&gt;&lt;UID&gt;{983EDAC9-1E2F-4AE8-B97B-9CDAC1EFACC8}&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73258&lt;/_created&gt;&lt;_issue&gt;11&lt;/_issue&gt;&lt;_journal&gt;机械设计与制造&lt;/_journal&gt;&lt;_keywords&gt;云制造;制造资源;SOOA;制造服务&lt;/_keywords&gt;&lt;_modified&gt;62073258&lt;/_modified&gt;&lt;_pages&gt;123-125&lt;/_pages&gt;&lt;_translated_author&gt;Li, Nan; Xu, Wensheng; Kong, Lingjun&lt;/_translated_author&gt;&lt;/Details&gt;&lt;Extra&gt;&lt;DBUID&gt;{F96A950B-833F-4880-A151-76DA2D6A2879}&lt;/DBUID&gt;&lt;/Extra&gt;&lt;/Item&gt;&lt;/References&gt;&lt;/Group&gt;&lt;/Citation&gt;_x000a_"/>
    <w:docVar w:name="NE.Ref{A017F387-8CF4-4EB6-B976-A09BFDA1E1FD}" w:val=" ADDIN NE.Ref.{A017F387-8CF4-4EB6-B976-A09BFDA1E1FD}&lt;Citation&gt;&lt;Group&gt;&lt;References&gt;&lt;Item&gt;&lt;ID&gt;591&lt;/ID&gt;&lt;UID&gt;{A699F0C9-0A7D-456B-86EE-9C3A117CF611}&lt;/UID&gt;&lt;Title&gt;云制造是一种制造服务&lt;/Title&gt;&lt;Template&gt;Journal Article&lt;/Template&gt;&lt;Star&gt;0&lt;/Star&gt;&lt;Tag&gt;0&lt;/Tag&gt;&lt;Author&gt;杨海成&lt;/Author&gt;&lt;Year&gt;2010&lt;/Year&gt;&lt;Details&gt;&lt;_collection_scope&gt;中国科技核心期刊;&lt;/_collection_scope&gt;&lt;_created&gt;62073258&lt;/_created&gt;&lt;_issue&gt;6&lt;/_issue&gt;&lt;_journal&gt;机械设计与制造工程&lt;/_journal&gt;&lt;_keywords&gt;制造加工;服务;资源环境;持续发展;信息技术;制造业;科技部&lt;/_keywords&gt;&lt;_modified&gt;62073258&lt;/_modified&gt;&lt;_pages&gt;22-23&lt;/_pages&gt;&lt;_translated_author&gt;Yang, Haicheng&lt;/_translated_author&gt;&lt;_volume&gt;39&lt;/_volume&gt;&lt;/Details&gt;&lt;Extra&gt;&lt;DBUID&gt;{F96A950B-833F-4880-A151-76DA2D6A2879}&lt;/DBUID&gt;&lt;/Extra&gt;&lt;/Item&gt;&lt;/References&gt;&lt;/Group&gt;&lt;/Citation&gt;_x000a_"/>
    <w:docVar w:name="NE.Ref{A1707921-BEB9-42B9-B395-F7975ABF5450}" w:val=" ADDIN NE.Ref.{A1707921-BEB9-42B9-B395-F7975ABF5450}&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Citation&gt;_x000a_"/>
    <w:docVar w:name="NE.Ref{A3E31B8E-9FC2-4C99-AD12-3EB7D4E6BDAE}" w:val=" ADDIN NE.Ref.{A3E31B8E-9FC2-4C99-AD12-3EB7D4E6BDAE}&lt;Citation&gt;&lt;Group&gt;&lt;References&gt;&lt;Item&gt;&lt;ID&gt;595&lt;/ID&gt;&lt;UID&gt;{5B45945D-D112-43CB-BF85-398263F606BF}&lt;/UID&gt;&lt;Title&gt;制造云服务智能搜索与匹配方法&lt;/Title&gt;&lt;Template&gt;Journal Article&lt;/Template&gt;&lt;Star&gt;0&lt;/Star&gt;&lt;Tag&gt;0&lt;/Tag&gt;&lt;Author&gt;李慧芳; 董训; 宋长刚&lt;/Author&gt;&lt;Year&gt;2012&lt;/Year&gt;&lt;Details&gt;&lt;_collection_scope&gt;中国科技核心期刊;中文核心期刊;CSCD;EI;&lt;/_collection_scope&gt;&lt;_created&gt;62073258&lt;/_created&gt;&lt;_issue&gt;7&lt;/_issue&gt;&lt;_journal&gt;计算机集成制造系统&lt;/_journal&gt;&lt;_keywords&gt;云制造;服务搜索;服务匹配;服务质量&lt;/_keywords&gt;&lt;_modified&gt;62073258&lt;/_modified&gt;&lt;_pages&gt;1485-1493&lt;/_pages&gt;&lt;_translated_author&gt;Li, Huifang; Dong, Xun; Song, Zhanggang&lt;/_translated_author&gt;&lt;_volume&gt;18&lt;/_volume&gt;&lt;/Details&gt;&lt;Extra&gt;&lt;DBUID&gt;{F96A950B-833F-4880-A151-76DA2D6A2879}&lt;/DBUID&gt;&lt;/Extra&gt;&lt;/Item&gt;&lt;/References&gt;&lt;/Group&gt;&lt;/Citation&gt;_x000a_"/>
    <w:docVar w:name="NE.Ref{A47C6AC2-3554-4D2E-BC38-CB10D3497846}" w:val=" ADDIN NE.Ref.{A47C6AC2-3554-4D2E-BC38-CB10D3497846}&lt;Citation&gt;&lt;Group&gt;&lt;References&gt;&lt;Item&gt;&lt;ID&gt;553&lt;/ID&gt;&lt;UID&gt;{961ADC66-1C04-4A52-ACB5-6C4F1FC71840}&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73258&lt;/_created&gt;&lt;_modified&gt;62073258&lt;/_modified&gt;&lt;_pages&gt;V002T02A008-V002T02A008&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30&lt;/ID&gt;&lt;UID&gt;{83F0F34B-D0EC-4FF1-8DF7-1BD358485C9A}&lt;/UID&gt;&lt;Title&gt;Cloud Manufacturing platform architecture&lt;/Title&gt;&lt;Template&gt;Journal Article&lt;/Template&gt;&lt;Star&gt;0&lt;/Star&gt;&lt;Tag&gt;0&lt;/Tag&gt;&lt;Author&gt;Ren, L&lt;/Author&gt;&lt;Year&gt;2012&lt;/Year&gt;&lt;Details&gt;&lt;_created&gt;62073258&lt;/_created&gt;&lt;_modified&gt;62073258&lt;/_modified&gt;&lt;/Details&gt;&lt;Extra&gt;&lt;DBUID&gt;{F96A950B-833F-4880-A151-76DA2D6A2879}&lt;/DBUID&gt;&lt;/Extra&gt;&lt;/Item&gt;&lt;/References&gt;&lt;/Group&gt;&lt;Group&gt;&lt;References&gt;&lt;Item&gt;&lt;ID&gt;539&lt;/ID&gt;&lt;UID&gt;{FA2351C2-7C43-4356-B45D-CDD16A89A5FD}&lt;/UID&gt;&lt;Title&gt;Key issues in cloud simulation platform based on cloud computing&lt;/Title&gt;&lt;Template&gt;Journal Article&lt;/Template&gt;&lt;Star&gt;0&lt;/Star&gt;&lt;Tag&gt;0&lt;/Tag&gt;&lt;Author&gt;Ren, Lei; Zhang, Lin; Zhang, Yabin; Luo, Yongliang; Li, Qian&lt;/Author&gt;&lt;Year&gt;2011&lt;/Year&gt;&lt;Details&gt;&lt;_created&gt;62073258&lt;/_created&gt;&lt;_modified&gt;62073258&lt;/_modified&gt;&lt;/Details&gt;&lt;Extra&gt;&lt;DBUID&gt;{F96A950B-833F-4880-A151-76DA2D6A2879}&lt;/DBUID&gt;&lt;/Extra&gt;&lt;/Item&gt;&lt;/References&gt;&lt;/Group&gt;&lt;Group&gt;&lt;References&gt;&lt;Item&gt;&lt;ID&gt;558&lt;/ID&gt;&lt;UID&gt;{90CE466B-CA90-4DF1-8CFE-CBEAA3B44589}&lt;/UID&gt;&lt;Title&gt;Virtualize Manufacturing Capabilities in the Cloud: Requirements and Architecture&lt;/Title&gt;&lt;Template&gt;Conference Proceedings&lt;/Template&gt;&lt;Star&gt;0&lt;/Star&gt;&lt;Tag&gt;0&lt;/Tag&gt;&lt;Author&gt;Wang, Xi Vincent; Xu, Xun W&lt;/Author&gt;&lt;Year&gt;2013&lt;/Year&gt;&lt;Details&gt;&lt;_created&gt;62073258&lt;/_created&gt;&lt;_modified&gt;62073258&lt;/_modified&gt;&lt;_pages&gt;V002T02A002-V002T02A002&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87&lt;/ID&gt;&lt;UID&gt;{AF406255-0DE9-4E87-B1D5-D07D99882B2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73258&lt;/_created&gt;&lt;_issue&gt;7&lt;/_issue&gt;&lt;_journal&gt;计算机集成制造系统&lt;/_journal&gt;&lt;_keywords&gt;云制造;虚拟制造单元;制造能力;制造服务&lt;/_keywords&gt;&lt;_modified&gt;62073258&lt;/_modified&gt;&lt;_pages&gt;1415-1425&lt;/_pages&gt;&lt;_translated_author&gt;Cao, Xiaobo; Xu, Chengdong; Hu, Chunsheng&lt;/_translated_author&gt;&lt;_volume&gt;18&lt;/_volume&gt;&lt;/Details&gt;&lt;Extra&gt;&lt;DBUID&gt;{F96A950B-833F-4880-A151-76DA2D6A2879}&lt;/DBUID&gt;&lt;/Extra&gt;&lt;/Item&gt;&lt;/References&gt;&lt;/Group&gt;&lt;/Citation&gt;_x000a_"/>
    <w:docVar w:name="NE.Ref{A63D27AE-9F32-4789-AF3A-7801391B3DE7}" w:val=" ADDIN NE.Ref.{A63D27AE-9F32-4789-AF3A-7801391B3DE7}&lt;Citation&gt;&lt;Group&gt;&lt;References&gt;&lt;Item&gt;&lt;ID&gt;535&lt;/ID&gt;&lt;UID&gt;{EC2BDC0F-1F42-4FAE-BD40-11B737FD8196}&lt;/UID&gt;&lt;Title&gt;Cloud model for service selection&lt;/Title&gt;&lt;Template&gt;Conference Proceedings&lt;/Template&gt;&lt;Star&gt;0&lt;/Star&gt;&lt;Tag&gt;0&lt;/Tag&gt;&lt;Author&gt;Wang, Shangguang; Zheng, Zibin; Sun, Qibo; Zou, Hua&lt;/Author&gt;&lt;Year&gt;2011&lt;/Year&gt;&lt;Details&gt;&lt;_created&gt;62073258&lt;/_created&gt;&lt;_keywords&gt;Web services;cloud computing;integer programming;Internet-based computing;QoS-aware service selection approach;Web services;cloud computing;cloud model;mixed integer programming;on-demand services&lt;/_keywords&gt;&lt;_modified&gt;62073258&lt;/_modified&gt;&lt;_pages&gt;666-671&lt;/_pages&gt;&lt;_secondary_title&gt;Computer Communications Workshops&lt;/_secondary_title&gt;&lt;/Details&gt;&lt;Extra&gt;&lt;DBUID&gt;{F96A950B-833F-4880-A151-76DA2D6A2879}&lt;/DBUID&gt;&lt;/Extra&gt;&lt;/Item&gt;&lt;/References&gt;&lt;/Group&gt;&lt;/Citation&gt;_x000a_"/>
    <w:docVar w:name="NE.Ref{AA02D484-F6E5-4179-BFD6-7744AD56F89D}" w:val=" ADDIN NE.Ref.{AA02D484-F6E5-4179-BFD6-7744AD56F89D}&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73258&lt;/_created&gt;&lt;_impact_factor&gt;   4.832&lt;/_impact_factor&gt;&lt;_issue&gt;1&lt;/_issue&gt;&lt;_journal&gt;Information Sciences&lt;/_journal&gt;&lt;_keywords&gt;Fuzzy cash flow analysis;Computer integrated manufacturing systems;Fuzzy numbers;Fuzzy intervals;Manufacturing flexibility&lt;/_keywords&gt;&lt;_modified&gt;62073258&lt;/_modified&gt;&lt;_pages&gt;77-94&lt;/_pages&gt;&lt;_volume&gt;168&lt;/_volume&gt;&lt;/Details&gt;&lt;Extra&gt;&lt;DBUID&gt;{F96A950B-833F-4880-A151-76DA2D6A2879}&lt;/DBUID&gt;&lt;/Extra&gt;&lt;/Item&gt;&lt;/References&gt;&lt;/Group&gt;&lt;Group&gt;&lt;References&gt;&lt;Item&gt;&lt;ID&gt;523&lt;/ID&gt;&lt;UID&gt;{C306501C-07D8-451F-A5A4-BC49666FA0B6}&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73258&lt;/_created&gt;&lt;_issue&gt;4&lt;/_issue&gt;&lt;_journal&gt;计算机集成制造系统&lt;/_journal&gt;&lt;_keywords&gt;并行工程;敏捷制造企业;制造业&lt;/_keywords&gt;&lt;_modified&gt;62073258&lt;/_modified&gt;&lt;_pages&gt;3-8&lt;/_pages&gt;&lt;_translated_author&gt;Jiang, Xinsong&lt;/_translated_author&gt;&lt;_volume&gt;2&lt;/_volume&gt;&lt;/Details&gt;&lt;Extra&gt;&lt;DBUID&gt;{F96A950B-833F-4880-A151-76DA2D6A2879}&lt;/DBUID&gt;&lt;/Extra&gt;&lt;/Item&gt;&lt;/References&gt;&lt;/Group&gt;&lt;/Citation&gt;_x000a_"/>
    <w:docVar w:name="NE.Ref{AAD89512-6F9F-4BDA-9A3C-9CEBCB9C7910}" w:val=" ADDIN NE.Ref.{AAD89512-6F9F-4BDA-9A3C-9CEBCB9C7910}&lt;Citation&gt;&lt;Group&gt;&lt;References&gt;&lt;Item&gt;&lt;ID&gt;529&lt;/ID&gt;&lt;UID&gt;{F6DADDC9-C214-43E1-8B22-D006DB95F9DC}&lt;/UID&gt;&lt;Title&gt;Agile manufacturing systems in the automotive industry&lt;/Title&gt;&lt;Template&gt;Journal Article&lt;/Template&gt;&lt;Star&gt;0&lt;/Star&gt;&lt;Tag&gt;0&lt;/Tag&gt;&lt;Author&gt;Elkins, Debra A; Huang, Ningjian; Alden, Jeffrey M&lt;/Author&gt;&lt;Year&gt;2004&lt;/Year&gt;&lt;Details&gt;&lt;_collection_scope&gt;SCIE;&lt;/_collection_scope&gt;&lt;_created&gt;62073258&lt;/_created&gt;&lt;_impact_factor&gt;   3.493&lt;/_impact_factor&gt;&lt;_issue&gt;3&lt;/_issue&gt;&lt;_journal&gt;International Journal of Production Economics&lt;/_journal&gt;&lt;_keywords&gt;Agile manufacturing;Flexible manufacturing&lt;/_keywords&gt;&lt;_modified&gt;62073258&lt;/_modified&gt;&lt;_pages&gt;201-214&lt;/_pages&gt;&lt;_volume&gt;91&lt;/_volume&gt;&lt;/Details&gt;&lt;Extra&gt;&lt;DBUID&gt;{F96A950B-833F-4880-A151-76DA2D6A2879}&lt;/DBUID&gt;&lt;/Extra&gt;&lt;/Item&gt;&lt;/References&gt;&lt;/Group&gt;&lt;Group&gt;&lt;References&gt;&lt;Item&gt;&lt;ID&gt;561&lt;/ID&gt;&lt;UID&gt;{405441B7-42A5-4902-8666-488B8052F858}&lt;/UID&gt;&lt;Title&gt;XML-based resource integration method for agile manufacturing&lt;/Title&gt;&lt;Template&gt;Journal Article&lt;/Template&gt;&lt;Star&gt;0&lt;/Star&gt;&lt;Tag&gt;0&lt;/Tag&gt;&lt;Author&gt;Gao, L; Zhang, J; Li, P&lt;/Author&gt;&lt;Year&gt;2002&lt;/Year&gt;&lt;Details&gt;&lt;_created&gt;62073258&lt;/_created&gt;&lt;_issue&gt;1&lt;/_issue&gt;&lt;_journal&gt;China Mechanical Engineering&lt;/_journal&gt;&lt;_keywords&gt;agile manufacturing resource integration XML&lt;/_keywords&gt;&lt;_modified&gt;62073258&lt;/_modified&gt;&lt;_pages&gt;57-59&lt;/_pages&gt;&lt;_volume&gt;13&lt;/_volume&gt;&lt;/Details&gt;&lt;Extra&gt;&lt;DBUID&gt;{F96A950B-833F-4880-A151-76DA2D6A2879}&lt;/DBUID&gt;&lt;/Extra&gt;&lt;/Item&gt;&lt;/References&gt;&lt;/Group&gt;&lt;/Citation&gt;_x000a_"/>
    <w:docVar w:name="NE.Ref{ADDF1C09-2609-496E-9CB8-57F320546037}" w:val=" ADDIN NE.Ref.{ADDF1C09-2609-496E-9CB8-57F320546037}&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B42A2273-681A-4183-A3C5-9B996CA7B07B}" w:val=" ADDIN NE.Ref.{B42A2273-681A-4183-A3C5-9B996CA7B07B}&lt;Citation&gt;&lt;Group&gt;&lt;References&gt;&lt;Item&gt;&lt;ID&gt;583&lt;/ID&gt;&lt;UID&gt;{CC8F00CF-48F1-475B-9703-1FFFC5D0990C}&lt;/UID&gt;&lt;Title&gt;云制造服务平台供需智能匹配的研究与实现&lt;/Title&gt;&lt;Template&gt;Journal Article&lt;/Template&gt;&lt;Star&gt;0&lt;/Star&gt;&lt;Tag&gt;0&lt;/Tag&gt;&lt;Author&gt;盛步云; 张成雷; 卢其兵; 李新龙; 程旭东&lt;/Author&gt;&lt;Year&gt;2015&lt;/Year&gt;&lt;Details&gt;&lt;_collection_scope&gt;中国科技核心期刊;中文核心期刊;CSCD;EI;&lt;/_collection_scope&gt;&lt;_created&gt;62073258&lt;/_created&gt;&lt;_issue&gt;3&lt;/_issue&gt;&lt;_journal&gt;计算机集成制造系统&lt;/_journal&gt;&lt;_keywords&gt;云制造;供需智能匹配;本体库;语义推理;搜索引擎&lt;/_keywords&gt;&lt;_modified&gt;62073258&lt;/_modified&gt;&lt;_pages&gt;822-830&lt;/_pages&gt;&lt;_translated_author&gt;Sheng, Buyun; Zhang, Chenglei; Lu, Qibing; Li, Xinlong; Cheng, Xudong&lt;/_translated_author&gt;&lt;_volume&gt;21&lt;/_volume&gt;&lt;/Details&gt;&lt;Extra&gt;&lt;DBUID&gt;{F96A950B-833F-4880-A151-76DA2D6A2879}&lt;/DBUID&gt;&lt;/Extra&gt;&lt;/Item&gt;&lt;/References&gt;&lt;/Group&gt;&lt;/Citation&gt;_x000a_"/>
    <w:docVar w:name="NE.Ref{B6A6B308-BBF9-4E2D-A990-14A15016A3A8}" w:val=" ADDIN NE.Ref.{B6A6B308-BBF9-4E2D-A990-14A15016A3A8}&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79&lt;/ID&gt;&lt;UID&gt;{F5496E30-665A-4368-A8D0-248246CEA770}&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73258&lt;/_created&gt;&lt;_date&gt;2012-08-29&lt;/_date&gt;&lt;_modified&gt;62073258&lt;/_modified&gt;&lt;_translated_author&gt;Yin, Chao; Li, Xiaobin; Yin, Hankun; Yin, Sheng; Xia, Qing&lt;/_translated_author&gt;&lt;_type_work&gt;CN102650869A&lt;/_type_work&gt;&lt;/Details&gt;&lt;Extra&gt;&lt;DBUID&gt;{F96A950B-833F-4880-A151-76DA2D6A2879}&lt;/DBUID&gt;&lt;/Extra&gt;&lt;/Item&gt;&lt;/References&gt;&lt;/Group&gt;&lt;/Citation&gt;_x000a_"/>
    <w:docVar w:name="NE.Ref{BE8BE332-7850-4E6C-A9E8-0F5921817B3B}" w:val=" ADDIN NE.Ref.{BE8BE332-7850-4E6C-A9E8-0F5921817B3B}&lt;Citation&gt;&lt;Group&gt;&lt;References&gt;&lt;Item&gt;&lt;ID&gt;565&lt;/ID&gt;&lt;UID&gt;{B402EC85-01D2-44C4-8D6E-BEF6701D6BAB}&lt;/UID&gt;&lt;Title&gt;基于本体描述逻辑的云制造服务匹配方案&lt;/Title&gt;&lt;Template&gt;Journal Article&lt;/Template&gt;&lt;Star&gt;0&lt;/Star&gt;&lt;Tag&gt;0&lt;/Tag&gt;&lt;Author&gt;江萍; 王力; 王士凯; 魏晓莉&lt;/Author&gt;&lt;Year&gt;2013&lt;/Year&gt;&lt;Details&gt;&lt;_collection_scope&gt;中国科技核心期刊;&lt;/_collection_scope&gt;&lt;_created&gt;62073258&lt;/_created&gt;&lt;_issue&gt;3&lt;/_issue&gt;&lt;_journal&gt;计算机技术与发展&lt;/_journal&gt;&lt;_keywords&gt;本体;描述逻辑;云制造;制造服务;服务匹配&lt;/_keywords&gt;&lt;_modified&gt;62073258&lt;/_modified&gt;&lt;_pages&gt;49-52&lt;/_pages&gt;&lt;_translated_author&gt;Jiang, Ping; Wang, Li; Wang, Shikai; Wei, Xiaoli&lt;/_translated_author&gt;&lt;/Details&gt;&lt;Extra&gt;&lt;DBUID&gt;{F96A950B-833F-4880-A151-76DA2D6A2879}&lt;/DBUID&gt;&lt;/Extra&gt;&lt;/Item&gt;&lt;/References&gt;&lt;/Group&gt;&lt;/Citation&gt;_x000a_"/>
    <w:docVar w:name="NE.Ref{BFA85F84-42B1-4AC3-A7B3-3D8A23B6E123}" w:val=" ADDIN NE.Ref.{BFA85F84-42B1-4AC3-A7B3-3D8A23B6E123}&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C4028846-C2CE-49C3-AF57-A53752A89F90}" w:val=" ADDIN NE.Ref.{C4028846-C2CE-49C3-AF57-A53752A89F90}&lt;Citation&gt;&lt;Group&gt;&lt;References&gt;&lt;Item&gt;&lt;ID&gt;572&lt;/ID&gt;&lt;UID&gt;{1A8E1885-C32C-4E5D-B401-3CC560289160}&lt;/UID&gt;&lt;Title&gt;基于图灵机的云服务组合方法研究&lt;/Title&gt;&lt;Template&gt;Journal Article&lt;/Template&gt;&lt;Star&gt;0&lt;/Star&gt;&lt;Tag&gt;0&lt;/Tag&gt;&lt;Author&gt;邹德国; 朱荣鑫&lt;/Author&gt;&lt;Year&gt;2013&lt;/Year&gt;&lt;Details&gt;&lt;_created&gt;62073258&lt;/_created&gt;&lt;_issue&gt;1&lt;/_issue&gt;&lt;_journal&gt;中国电子商情·通信市场&lt;/_journal&gt;&lt;_keywords&gt;云服务;组合;图灵机;部署;FSM&lt;/_keywords&gt;&lt;_modified&gt;62073258&lt;/_modified&gt;&lt;_pages&gt;139-143&lt;/_pages&gt;&lt;_translated_author&gt;Zou, Deguo; Zhu, Rongxin&lt;/_translated_author&gt;&lt;/Details&gt;&lt;Extra&gt;&lt;DBUID&gt;{F96A950B-833F-4880-A151-76DA2D6A2879}&lt;/DBUID&gt;&lt;/Extra&gt;&lt;/Item&gt;&lt;/References&gt;&lt;/Group&gt;&lt;/Citation&gt;_x000a_"/>
    <w:docVar w:name="NE.Ref{CBE31698-3C87-4B76-868F-026DB951B296}" w:val=" ADDIN NE.Ref.{CBE31698-3C87-4B76-868F-026DB951B296}&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D24182D7-74D9-4D5F-A092-EC584F353DB0}" w:val=" ADDIN NE.Ref.{D24182D7-74D9-4D5F-A092-EC584F353DB0}&lt;Citation&gt;&lt;Group&gt;&lt;References&gt;&lt;Item&gt;&lt;ID&gt;602&lt;/ID&gt;&lt;UID&gt;{67262BC5-2771-445E-A4A2-5A84B1CAE923}&lt;/UID&gt;&lt;Title&gt;云制造模式下制造能力建模关键技术&lt;/Title&gt;&lt;Template&gt;Journal Article&lt;/Template&gt;&lt;Star&gt;0&lt;/Star&gt;&lt;Tag&gt;0&lt;/Tag&gt;&lt;Author&gt;罗永亮; 张霖; 陶飞; 张雪松; 任磊&lt;/Author&gt;&lt;Year&gt;2012&lt;/Year&gt;&lt;Details&gt;&lt;_issue&gt;7&lt;/_issue&gt;&lt;_journal&gt;计算机集成制造系统&lt;/_journal&gt;&lt;_keywords&gt;云制造;制造能力;云服务;制造能力描述&lt;/_keywords&gt;&lt;_pages&gt;0-0&lt;/_pages&gt;&lt;_volume&gt;18&lt;/_volume&gt;&lt;_created&gt;62092183&lt;/_created&gt;&lt;_modified&gt;62092183&lt;/_modified&gt;&lt;_collection_scope&gt;中国科技核心期刊;中文核心期刊;CSCD;EI;&lt;/_collection_scope&gt;&lt;_translated_author&gt;Luo, Yongliang;Zhang, Lin;Tao, Fei;Zhang, Xuesong;Ren, Lei&lt;/_translated_author&gt;&lt;/Details&gt;&lt;Extra&gt;&lt;DBUID&gt;{F96A950B-833F-4880-A151-76DA2D6A2879}&lt;/DBUID&gt;&lt;/Extra&gt;&lt;/Item&gt;&lt;/References&gt;&lt;/Group&gt;&lt;/Citation&gt;_x000a_"/>
    <w:docVar w:name="NE.Ref{D42762C6-F207-4732-A43F-CBAD07EB1777}" w:val=" ADDIN NE.Ref.{D42762C6-F207-4732-A43F-CBAD07EB1777}&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D477E226-72D9-441B-B8E4-146EB2C9257F}" w:val=" ADDIN NE.Ref.{D477E226-72D9-441B-B8E4-146EB2C9257F}&lt;Citation&gt;&lt;Group&gt;&lt;References&gt;&lt;Item&gt;&lt;ID&gt;584&lt;/ID&gt;&lt;UID&gt;{97F98473-899E-4324-92A0-74BB7F71C3B7}&lt;/UID&gt;&lt;Title&gt;云制造概论&lt;/Title&gt;&lt;Template&gt;Journal Article&lt;/Template&gt;&lt;Star&gt;0&lt;/Star&gt;&lt;Tag&gt;0&lt;/Tag&gt;&lt;Author&gt;李伯虎; 张霖; 柴旭东&lt;/Author&gt;&lt;Year&gt;2010&lt;/Year&gt;&lt;Details&gt;&lt;_collection_scope&gt;中国科技核心期刊;&lt;/_collection_scope&gt;&lt;_created&gt;62073258&lt;/_created&gt;&lt;_issue&gt;4&lt;/_issue&gt;&lt;_journal&gt;中兴通讯技术&lt;/_journal&gt;&lt;_modified&gt;62073258&lt;/_modified&gt;&lt;_pages&gt;5-8&lt;/_pages&gt;&lt;_translated_author&gt;Li, Bohu; Zhang, Lin; Chai, Xudong&lt;/_translated_author&gt;&lt;_volume&gt;16&lt;/_volume&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Citation&gt;_x000a_"/>
    <w:docVar w:name="NE.Ref{D54BA3CE-2514-426C-B7D6-365DA9D202C4}" w:val=" ADDIN NE.Ref.{D54BA3CE-2514-426C-B7D6-365DA9D202C4}&lt;Citation&gt;&lt;Group&gt;&lt;References&gt;&lt;Item&gt;&lt;ID&gt;596&lt;/ID&gt;&lt;UID&gt;{429448AB-DAAB-47F1-B171-A7C2161BA99E}&lt;/UID&gt;&lt;Title&gt;制造云服务组合柔性的多属性评价方法&lt;/Title&gt;&lt;Template&gt;Journal Article&lt;/Template&gt;&lt;Star&gt;0&lt;/Star&gt;&lt;Tag&gt;0&lt;/Tag&gt;&lt;Author&gt;刘开; 李正义; 范磊&lt;/Author&gt;&lt;Year&gt;2015&lt;/Year&gt;&lt;Details&gt;&lt;_created&gt;62073258&lt;/_created&gt;&lt;_issue&gt;3&lt;/_issue&gt;&lt;_journal&gt;江苏科技大学学报(社会科学版)&lt;/_journal&gt;&lt;_keywords&gt;云制造;制造云服务组合;柔性;评价方法&lt;/_keywords&gt;&lt;_modified&gt;62073258&lt;/_modified&gt;&lt;_pages&gt;89-93&lt;/_pages&gt;&lt;_translated_author&gt;Liu, Kai; Li, Zhengyi; Fan, Lei&lt;/_translated_author&gt;&lt;/Details&gt;&lt;Extra&gt;&lt;DBUID&gt;{F96A950B-833F-4880-A151-76DA2D6A2879}&lt;/DBUID&gt;&lt;/Extra&gt;&lt;/Item&gt;&lt;/References&gt;&lt;/Group&gt;&lt;/Citation&gt;_x000a_"/>
    <w:docVar w:name="NE.Ref{D578524D-BCEF-499A-86F7-3A01AABE56CE}" w:val=" ADDIN NE.Ref.{D578524D-BCEF-499A-86F7-3A01AABE56CE}&lt;Citation&gt;&lt;Group&gt;&lt;References&gt;&lt;Item&gt;&lt;ID&gt;542&lt;/ID&gt;&lt;UID&gt;{90FB5BCE-FB35-4984-B1B2-E0A4793D3D9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73258&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73258&lt;/_modified&gt;&lt;_pages&gt;34-41&lt;/_pages&gt;&lt;_volume&gt;38&lt;/_volume&gt;&lt;/Details&gt;&lt;Extra&gt;&lt;DBUID&gt;{F96A950B-833F-4880-A151-76DA2D6A2879}&lt;/DBUID&gt;&lt;/Extra&gt;&lt;/Item&gt;&lt;/References&gt;&lt;/Group&gt;&lt;Group&gt;&lt;References&gt;&lt;Item&gt;&lt;ID&gt;574&lt;/ID&gt;&lt;UID&gt;{FF9845E7-24F4-4564-A45F-8E2B72838701}&lt;/UID&gt;&lt;Title&gt;计算系统虚拟化:原理与应用&lt;/Title&gt;&lt;Template&gt;Book&lt;/Template&gt;&lt;Star&gt;0&lt;/Star&gt;&lt;Tag&gt;0&lt;/Tag&gt;&lt;Author&gt;金海&lt;/Author&gt;&lt;Year&gt;2008&lt;/Year&gt;&lt;Details&gt;&lt;_created&gt;62073258&lt;/_created&gt;&lt;_keywords&gt;虚拟技术&lt;/_keywords&gt;&lt;_modified&gt;62073258&lt;/_modified&gt;&lt;_publisher&gt;清华大学出版社&lt;/_publisher&gt;&lt;_translated_author&gt;Jin, Hai&lt;/_translated_author&gt;&lt;/Details&gt;&lt;Extra&gt;&lt;DBUID&gt;{F96A950B-833F-4880-A151-76DA2D6A2879}&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9A39FB1-EB27-4896-9EC8-6C1F1D99FD76}" w:val=" ADDIN NE.Ref.{D9A39FB1-EB27-4896-9EC8-6C1F1D99FD76}&lt;Citation&gt;&lt;Group&gt;&lt;References&gt;&lt;Item&gt;&lt;ID&gt;601&lt;/ID&gt;&lt;UID&gt;{5D7AF043-3923-416D-9F85-B425BC991A76}&lt;/UID&gt;&lt;Title&gt;云制造软资源封装研究&lt;/Title&gt;&lt;Template&gt;Journal Article&lt;/Template&gt;&lt;Star&gt;0&lt;/Star&gt;&lt;Tag&gt;0&lt;/Tag&gt;&lt;Author&gt;陈琨; 王东勃; 王颖慧; 陈自立&lt;/Author&gt;&lt;Year&gt;2012&lt;/Year&gt;&lt;Details&gt;&lt;_issue&gt;5&lt;/_issue&gt;&lt;_journal&gt;机械设计与制造工程&lt;/_journal&gt;&lt;_keywords&gt;云制造;软资源;Web服务;资源封装&lt;/_keywords&gt;&lt;_pages&gt;58-63&lt;/_pages&gt;&lt;_volume&gt;41&lt;/_volume&gt;&lt;_created&gt;62090747&lt;/_created&gt;&lt;_modified&gt;62090747&lt;/_modified&gt;&lt;_collection_scope&gt;中国科技核心期刊;&lt;/_collection_scope&gt;&lt;_translated_author&gt;Chen, Kun;Wang, Dongbo;Wang, Yinghui;Chen, Zili&lt;/_translated_author&gt;&lt;/Details&gt;&lt;Extra&gt;&lt;DBUID&gt;{F96A950B-833F-4880-A151-76DA2D6A2879}&lt;/DBUID&gt;&lt;/Extra&gt;&lt;/Item&gt;&lt;/References&gt;&lt;/Group&gt;&lt;/Citation&gt;_x000a_"/>
    <w:docVar w:name="NE.Ref{DB5410BD-234E-45CC-AE6B-77D552BAFF9B}" w:val=" ADDIN NE.Ref.{DB5410BD-234E-45CC-AE6B-77D552BAFF9B}&lt;Citation&gt;&lt;Group&gt;&lt;References&gt;&lt;Item&gt;&lt;ID&gt;560&lt;/ID&gt;&lt;UID&gt;{935411DF-B842-4EDF-8575-36B46A1A8302}&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73258&lt;/_created&gt;&lt;_issue&gt;4&lt;/_issue&gt;&lt;_journal&gt;计算机工程&lt;/_journal&gt;&lt;_keywords&gt;面向服务架构;Web服务;Web服务组合&lt;/_keywords&gt;&lt;_modified&gt;62073258&lt;/_modified&gt;&lt;_pages&gt;79-81&lt;/_pages&gt;&lt;_translated_author&gt;Ni, Wancheng; Liu, Lianchen; Wu, Cheng&lt;/_translated_author&gt;&lt;_volume&gt;34&lt;/_volume&gt;&lt;/Details&gt;&lt;Extra&gt;&lt;DBUID&gt;{F96A950B-833F-4880-A151-76DA2D6A2879}&lt;/DBUID&gt;&lt;/Extra&gt;&lt;/Item&gt;&lt;/References&gt;&lt;/Group&gt;&lt;/Citation&gt;_x000a_"/>
    <w:docVar w:name="NE.Ref{DBE4F526-26B9-4638-ABC1-DA93AE0ACEB3}" w:val=" ADDIN NE.Ref.{DBE4F526-26B9-4638-ABC1-DA93AE0ACEB3}&lt;Citation&gt;&lt;Group&gt;&lt;References&gt;&lt;Item&gt;&lt;ID&gt;606&lt;/ID&gt;&lt;UID&gt;{AD0F73D9-68CA-4164-94BD-347B7686EDDD}&lt;/UID&gt;&lt;Title&gt;一种烧结生产过程控制云制造仿真实验平台&lt;/Title&gt;&lt;Template&gt;Journal Article&lt;/Template&gt;&lt;Star&gt;0&lt;/Star&gt;&lt;Tag&gt;0&lt;/Tag&gt;&lt;Author&gt;熊永华; 许虎; 吴敏; 赖旭芝&lt;/Author&gt;&lt;Year&gt;2012&lt;/Year&gt;&lt;Details&gt;&lt;_issue&gt;7&lt;/_issue&gt;&lt;_journal&gt;计算机集成制造系统&lt;/_journal&gt;&lt;_keywords&gt;烧结;过程控制;云制造;虚拟资源;仿真实验平台&lt;/_keywords&gt;&lt;_pages&gt;1627-1636&lt;/_pages&gt;&lt;_volume&gt;18&lt;/_volume&gt;&lt;_created&gt;62093998&lt;/_created&gt;&lt;_modified&gt;62094000&lt;/_modified&gt;&lt;_collection_scope&gt;中国科技核心期刊;中文核心期刊;CSCD;EI;&lt;/_collection_scope&gt;&lt;_translated_author&gt;Xiong, Yonghua;Xu, Hu;Wu, Min;Lai, Xuzhi&lt;/_translated_author&gt;&lt;/Details&gt;&lt;Extra&gt;&lt;DBUID&gt;{F96A950B-833F-4880-A151-76DA2D6A2879}&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577&lt;/ID&gt;&lt;UID&gt;{57FA23D3-C709-4ACC-8872-34732FFDF2DB}&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73258&lt;/_created&gt;&lt;_issue&gt;8&lt;/_issue&gt;&lt;_journal&gt;计算机集成制造系统&lt;/_journal&gt;&lt;_modified&gt;62073258&lt;/_modified&gt;&lt;_pages&gt;1869-1880&lt;/_pages&gt;&lt;_translated_author&gt;Li, Xiangqian; Yang, Haicheng; Jing, Shikai; Yan, Yan; Wang, Guoxin; Feng, Yukang&lt;/_translated_author&gt;&lt;_volume&gt;18&lt;/_volume&gt;&lt;/Details&gt;&lt;Extra&gt;&lt;DBUID&gt;{F96A950B-833F-4880-A151-76DA2D6A2879}&lt;/DBUID&gt;&lt;/Extra&gt;&lt;/Item&gt;&lt;/References&gt;&lt;/Group&gt;&lt;/Citation&gt;_x000a_"/>
    <w:docVar w:name="NE.Ref{E0221FF2-F7D6-4806-A3E8-76605A6966F1}" w:val=" ADDIN NE.Ref.{E0221FF2-F7D6-4806-A3E8-76605A6966F1}&lt;Citation&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EE4AFEF7-4E2E-40E1-AF54-5EA988051376}" w:val=" ADDIN NE.Ref.{EE4AFEF7-4E2E-40E1-AF54-5EA988051376}&lt;Citation&gt;&lt;Group&gt;&lt;References&gt;&lt;Item&gt;&lt;ID&gt;573&lt;/ID&gt;&lt;UID&gt;{C04288A6-DE47-490D-9E5D-DFD93B92FCA8}&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73258&lt;/_created&gt;&lt;_issue&gt;1&lt;/_issue&gt;&lt;_journal&gt;计算机与现代化&lt;/_journal&gt;&lt;_keywords&gt;云制造;服务资源描述;本体;OWL-S&lt;/_keywords&gt;&lt;_modified&gt;62073258&lt;/_modified&gt;&lt;_pages&gt;40-43&lt;/_pages&gt;&lt;_translated_author&gt;Wu, Xuejiao; Liu, Xianhui&lt;/_translated_author&gt;&lt;/Details&gt;&lt;Extra&gt;&lt;DBUID&gt;{F96A950B-833F-4880-A151-76DA2D6A2879}&lt;/DBUID&gt;&lt;/Extra&gt;&lt;/Item&gt;&lt;/References&gt;&lt;/Group&gt;&lt;/Citation&gt;_x000a_"/>
    <w:docVar w:name="NE.Ref{F3E1DD1C-3301-4145-9419-69671C15B035}" w:val=" ADDIN NE.Ref.{F3E1DD1C-3301-4145-9419-69671C15B035}&lt;Citation&gt;&lt;Group&gt;&lt;References&gt;&lt;Item&gt;&lt;ID&gt;537&lt;/ID&gt;&lt;UID&gt;{786C6673-1370-4A7E-AE1F-62420CD1A2A5}&lt;/UID&gt;&lt;Title&gt;Evaluation Index System of Cloud Service and the Purchase Decision- Making Process Based on AHP&lt;/Title&gt;&lt;Template&gt;Book&lt;/Template&gt;&lt;Star&gt;0&lt;/Star&gt;&lt;Tag&gt;0&lt;/Tag&gt;&lt;Author&gt;Nie, Guihua; She, Qiping; Chen, Donglin&lt;/Author&gt;&lt;Year&gt;2011&lt;/Year&gt;&lt;Details&gt;&lt;_created&gt;62073258&lt;/_created&gt;&lt;_keywords&gt;cloud service;evaluation index system;Analytic Hierarchy Process AHP;purchase decision;quantitative model&lt;/_keywords&gt;&lt;_modified&gt;62073258&lt;/_modified&gt;&lt;_pages&gt;345-352&lt;/_pages&gt;&lt;_publisher&gt;Springer Berlin Heidelberg&lt;/_publisher&gt;&lt;/Details&gt;&lt;Extra&gt;&lt;DBUID&gt;{F96A950B-833F-4880-A151-76DA2D6A2879}&lt;/DBUID&gt;&lt;/Extra&gt;&lt;/Item&gt;&lt;/References&gt;&lt;/Group&gt;&lt;/Citation&gt;_x000a_"/>
    <w:docVar w:name="NE.Ref{FA8D3485-01B7-4C0F-838C-F20BCAC484EF}" w:val=" ADDIN NE.Ref.{FA8D3485-01B7-4C0F-838C-F20BCAC484EF}&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Citation&gt;_x000a_"/>
    <w:docVar w:name="NE.Ref{FD9C8D17-7210-4E7D-9679-A22EF507A4E7}" w:val=" ADDIN NE.Ref.{FD9C8D17-7210-4E7D-9679-A22EF507A4E7}&lt;Citation&gt;&lt;Group&gt;&lt;References&gt;&lt;Item&gt;&lt;ID&gt;540&lt;/ID&gt;&lt;UID&gt;{2D46708A-E188-45F0-AF88-FE945113B647}&lt;/UID&gt;&lt;Title&gt;Life cycle and characteristics of services in the world of cloud computing&lt;/Title&gt;&lt;Template&gt;Journal Article&lt;/Template&gt;&lt;Star&gt;0&lt;/Star&gt;&lt;Tag&gt;0&lt;/Tag&gt;&lt;Author&gt;Breiter, G; Behrendt, M&lt;/Author&gt;&lt;Year&gt;2009&lt;/Year&gt;&lt;Details&gt;&lt;_created&gt;62073258&lt;/_created&gt;&lt;_issue&gt;4&lt;/_issue&gt;&lt;_keywords&gt;mitochondrial DNA;rodents&lt;/_keywords&gt;&lt;_modified&gt;62073258&lt;/_modified&gt;&lt;_pages&gt;3:1-3:8&lt;/_pages&gt;&lt;_volume&gt;53&lt;/_volume&gt;&lt;/Details&gt;&lt;Extra&gt;&lt;DBUID&gt;{F96A950B-833F-4880-A151-76DA2D6A2879}&lt;/DBUID&gt;&lt;/Extra&gt;&lt;/Item&gt;&lt;/References&gt;&lt;/Group&gt;&lt;/Citation&gt;_x000a_"/>
    <w:docVar w:name="NE.Ref{FE210DB1-251D-43F7-B3E8-3FF49A4D0786}" w:val=" ADDIN NE.Ref.{FE210DB1-251D-43F7-B3E8-3FF49A4D0786}&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73258&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73258&lt;/_modified&gt;&lt;_pages&gt;997-1002&lt;/_pages&gt;&lt;_volume&gt;41&lt;/_volume&gt;&lt;/Details&gt;&lt;Extra&gt;&lt;DBUID&gt;{F96A950B-833F-4880-A151-76DA2D6A2879}&lt;/DBUID&gt;&lt;/Extra&gt;&lt;/Item&gt;&lt;/References&gt;&lt;/Group&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_docsoft" w:val="MSWord"/>
    <w:docVar w:name="ne_docversion" w:val="NoteExpress 2.0"/>
    <w:docVar w:name="ne_stylename" w:val="大论文"/>
  </w:docVars>
  <w:rsids>
    <w:rsidRoot w:val="00413D9F"/>
    <w:rsid w:val="000005A2"/>
    <w:rsid w:val="0000090D"/>
    <w:rsid w:val="00004AD6"/>
    <w:rsid w:val="000062BE"/>
    <w:rsid w:val="000068BF"/>
    <w:rsid w:val="00006B3A"/>
    <w:rsid w:val="00007823"/>
    <w:rsid w:val="00010D19"/>
    <w:rsid w:val="0001185C"/>
    <w:rsid w:val="00011895"/>
    <w:rsid w:val="00011BE8"/>
    <w:rsid w:val="00017230"/>
    <w:rsid w:val="00017747"/>
    <w:rsid w:val="0001792D"/>
    <w:rsid w:val="000213C6"/>
    <w:rsid w:val="0002199D"/>
    <w:rsid w:val="000234DF"/>
    <w:rsid w:val="00025A81"/>
    <w:rsid w:val="00026E8A"/>
    <w:rsid w:val="000301BA"/>
    <w:rsid w:val="000302DF"/>
    <w:rsid w:val="00030535"/>
    <w:rsid w:val="000309A2"/>
    <w:rsid w:val="00031365"/>
    <w:rsid w:val="00031649"/>
    <w:rsid w:val="00031F37"/>
    <w:rsid w:val="00033513"/>
    <w:rsid w:val="00033DA6"/>
    <w:rsid w:val="000343CA"/>
    <w:rsid w:val="00035978"/>
    <w:rsid w:val="00037077"/>
    <w:rsid w:val="00040157"/>
    <w:rsid w:val="00040403"/>
    <w:rsid w:val="00040A3F"/>
    <w:rsid w:val="000423CE"/>
    <w:rsid w:val="00042EBF"/>
    <w:rsid w:val="00042ED9"/>
    <w:rsid w:val="00043C08"/>
    <w:rsid w:val="00045EDA"/>
    <w:rsid w:val="00045F04"/>
    <w:rsid w:val="000467E0"/>
    <w:rsid w:val="000470CC"/>
    <w:rsid w:val="000509C0"/>
    <w:rsid w:val="00052F8D"/>
    <w:rsid w:val="000543F6"/>
    <w:rsid w:val="000557C0"/>
    <w:rsid w:val="0005611F"/>
    <w:rsid w:val="00056914"/>
    <w:rsid w:val="00056D9F"/>
    <w:rsid w:val="000571BD"/>
    <w:rsid w:val="0005720C"/>
    <w:rsid w:val="000604F7"/>
    <w:rsid w:val="00060A13"/>
    <w:rsid w:val="00061232"/>
    <w:rsid w:val="000627BD"/>
    <w:rsid w:val="000674CB"/>
    <w:rsid w:val="00070382"/>
    <w:rsid w:val="00073E33"/>
    <w:rsid w:val="0007582E"/>
    <w:rsid w:val="00080000"/>
    <w:rsid w:val="00080177"/>
    <w:rsid w:val="00081192"/>
    <w:rsid w:val="000814DC"/>
    <w:rsid w:val="00082F34"/>
    <w:rsid w:val="0008308A"/>
    <w:rsid w:val="00083D27"/>
    <w:rsid w:val="0008547C"/>
    <w:rsid w:val="00085513"/>
    <w:rsid w:val="000861E4"/>
    <w:rsid w:val="00090492"/>
    <w:rsid w:val="00090745"/>
    <w:rsid w:val="00090F00"/>
    <w:rsid w:val="00092B49"/>
    <w:rsid w:val="000955EA"/>
    <w:rsid w:val="00096230"/>
    <w:rsid w:val="000964B6"/>
    <w:rsid w:val="00096C42"/>
    <w:rsid w:val="000A3B1C"/>
    <w:rsid w:val="000B044C"/>
    <w:rsid w:val="000B0AA3"/>
    <w:rsid w:val="000B27E7"/>
    <w:rsid w:val="000B3336"/>
    <w:rsid w:val="000B3407"/>
    <w:rsid w:val="000B4AAA"/>
    <w:rsid w:val="000B5A00"/>
    <w:rsid w:val="000C0288"/>
    <w:rsid w:val="000C0312"/>
    <w:rsid w:val="000C08F6"/>
    <w:rsid w:val="000C1395"/>
    <w:rsid w:val="000C204B"/>
    <w:rsid w:val="000C2B45"/>
    <w:rsid w:val="000C2BE3"/>
    <w:rsid w:val="000C333B"/>
    <w:rsid w:val="000C3B63"/>
    <w:rsid w:val="000C4019"/>
    <w:rsid w:val="000C6AC9"/>
    <w:rsid w:val="000C6D07"/>
    <w:rsid w:val="000C7305"/>
    <w:rsid w:val="000D1730"/>
    <w:rsid w:val="000D2FDD"/>
    <w:rsid w:val="000D38E2"/>
    <w:rsid w:val="000D44A8"/>
    <w:rsid w:val="000D4888"/>
    <w:rsid w:val="000D69D3"/>
    <w:rsid w:val="000E040B"/>
    <w:rsid w:val="000E14DA"/>
    <w:rsid w:val="000E31B1"/>
    <w:rsid w:val="000E3CB9"/>
    <w:rsid w:val="000E5AFD"/>
    <w:rsid w:val="000E5B9B"/>
    <w:rsid w:val="000E7D07"/>
    <w:rsid w:val="000F1861"/>
    <w:rsid w:val="000F1BB4"/>
    <w:rsid w:val="000F29A7"/>
    <w:rsid w:val="000F2C58"/>
    <w:rsid w:val="000F387F"/>
    <w:rsid w:val="000F5784"/>
    <w:rsid w:val="000F5AD3"/>
    <w:rsid w:val="001002A1"/>
    <w:rsid w:val="001006AF"/>
    <w:rsid w:val="00100B6E"/>
    <w:rsid w:val="00102ACB"/>
    <w:rsid w:val="00103920"/>
    <w:rsid w:val="00103D91"/>
    <w:rsid w:val="00103DAB"/>
    <w:rsid w:val="00103E36"/>
    <w:rsid w:val="001048C6"/>
    <w:rsid w:val="001102C4"/>
    <w:rsid w:val="00111298"/>
    <w:rsid w:val="00112129"/>
    <w:rsid w:val="00114216"/>
    <w:rsid w:val="0011473F"/>
    <w:rsid w:val="00114C9F"/>
    <w:rsid w:val="00116421"/>
    <w:rsid w:val="001164A6"/>
    <w:rsid w:val="00116B86"/>
    <w:rsid w:val="001173FF"/>
    <w:rsid w:val="00120DA9"/>
    <w:rsid w:val="0012131A"/>
    <w:rsid w:val="00122F16"/>
    <w:rsid w:val="00126F7F"/>
    <w:rsid w:val="00127EB4"/>
    <w:rsid w:val="00130B59"/>
    <w:rsid w:val="00134CBA"/>
    <w:rsid w:val="00135528"/>
    <w:rsid w:val="001360F4"/>
    <w:rsid w:val="0013651F"/>
    <w:rsid w:val="00137BF3"/>
    <w:rsid w:val="00137D8D"/>
    <w:rsid w:val="00141CF6"/>
    <w:rsid w:val="0014249C"/>
    <w:rsid w:val="0014370E"/>
    <w:rsid w:val="00146C41"/>
    <w:rsid w:val="001517C8"/>
    <w:rsid w:val="0015356E"/>
    <w:rsid w:val="00154305"/>
    <w:rsid w:val="00154737"/>
    <w:rsid w:val="0015735A"/>
    <w:rsid w:val="001575DD"/>
    <w:rsid w:val="00157EBD"/>
    <w:rsid w:val="0016010A"/>
    <w:rsid w:val="00160F18"/>
    <w:rsid w:val="00161315"/>
    <w:rsid w:val="001616A6"/>
    <w:rsid w:val="00162894"/>
    <w:rsid w:val="00162C5E"/>
    <w:rsid w:val="00164DEC"/>
    <w:rsid w:val="00165F49"/>
    <w:rsid w:val="001703AD"/>
    <w:rsid w:val="00170D4E"/>
    <w:rsid w:val="00171CAA"/>
    <w:rsid w:val="00172B51"/>
    <w:rsid w:val="001733EA"/>
    <w:rsid w:val="0017717E"/>
    <w:rsid w:val="00177756"/>
    <w:rsid w:val="00180F5B"/>
    <w:rsid w:val="00181017"/>
    <w:rsid w:val="00181C81"/>
    <w:rsid w:val="00183715"/>
    <w:rsid w:val="0018385E"/>
    <w:rsid w:val="00186A3B"/>
    <w:rsid w:val="0019100C"/>
    <w:rsid w:val="00191832"/>
    <w:rsid w:val="00193233"/>
    <w:rsid w:val="00196339"/>
    <w:rsid w:val="001967F0"/>
    <w:rsid w:val="00196B04"/>
    <w:rsid w:val="001A2F4F"/>
    <w:rsid w:val="001A2F99"/>
    <w:rsid w:val="001A460F"/>
    <w:rsid w:val="001A4C4D"/>
    <w:rsid w:val="001A5B90"/>
    <w:rsid w:val="001A67A4"/>
    <w:rsid w:val="001A68AF"/>
    <w:rsid w:val="001A6EEC"/>
    <w:rsid w:val="001A7A8D"/>
    <w:rsid w:val="001B15F3"/>
    <w:rsid w:val="001B23C8"/>
    <w:rsid w:val="001B3CDD"/>
    <w:rsid w:val="001B494A"/>
    <w:rsid w:val="001B68B8"/>
    <w:rsid w:val="001B6AE0"/>
    <w:rsid w:val="001C16FE"/>
    <w:rsid w:val="001C411A"/>
    <w:rsid w:val="001C5DC5"/>
    <w:rsid w:val="001C6047"/>
    <w:rsid w:val="001C689C"/>
    <w:rsid w:val="001C769B"/>
    <w:rsid w:val="001D00A0"/>
    <w:rsid w:val="001D1CB5"/>
    <w:rsid w:val="001D20C5"/>
    <w:rsid w:val="001D2594"/>
    <w:rsid w:val="001D2E8B"/>
    <w:rsid w:val="001D5781"/>
    <w:rsid w:val="001D5F65"/>
    <w:rsid w:val="001D675B"/>
    <w:rsid w:val="001E2A8E"/>
    <w:rsid w:val="001E2E18"/>
    <w:rsid w:val="001E2FDD"/>
    <w:rsid w:val="001E3B20"/>
    <w:rsid w:val="001E4688"/>
    <w:rsid w:val="001E7F92"/>
    <w:rsid w:val="001F111E"/>
    <w:rsid w:val="001F1B21"/>
    <w:rsid w:val="001F3E8C"/>
    <w:rsid w:val="001F3E98"/>
    <w:rsid w:val="001F59A5"/>
    <w:rsid w:val="001F64AF"/>
    <w:rsid w:val="001F7B22"/>
    <w:rsid w:val="001F7FBF"/>
    <w:rsid w:val="00200DDB"/>
    <w:rsid w:val="00202C72"/>
    <w:rsid w:val="0020343A"/>
    <w:rsid w:val="00204F42"/>
    <w:rsid w:val="002057D8"/>
    <w:rsid w:val="002073F0"/>
    <w:rsid w:val="00212391"/>
    <w:rsid w:val="002151AE"/>
    <w:rsid w:val="002157ED"/>
    <w:rsid w:val="00216BE2"/>
    <w:rsid w:val="00220715"/>
    <w:rsid w:val="00220E0B"/>
    <w:rsid w:val="00223ABE"/>
    <w:rsid w:val="002249C3"/>
    <w:rsid w:val="00226A25"/>
    <w:rsid w:val="00226CDB"/>
    <w:rsid w:val="0022708D"/>
    <w:rsid w:val="002301D8"/>
    <w:rsid w:val="002305AE"/>
    <w:rsid w:val="002308D1"/>
    <w:rsid w:val="00230C15"/>
    <w:rsid w:val="00230D50"/>
    <w:rsid w:val="00231797"/>
    <w:rsid w:val="00235160"/>
    <w:rsid w:val="0023543C"/>
    <w:rsid w:val="00235894"/>
    <w:rsid w:val="00236348"/>
    <w:rsid w:val="002364C8"/>
    <w:rsid w:val="00237CAA"/>
    <w:rsid w:val="00241949"/>
    <w:rsid w:val="00241D5B"/>
    <w:rsid w:val="00242725"/>
    <w:rsid w:val="0024312C"/>
    <w:rsid w:val="0024371F"/>
    <w:rsid w:val="0024529C"/>
    <w:rsid w:val="00247B96"/>
    <w:rsid w:val="00247C71"/>
    <w:rsid w:val="00250417"/>
    <w:rsid w:val="002513D3"/>
    <w:rsid w:val="00251523"/>
    <w:rsid w:val="002532EC"/>
    <w:rsid w:val="00253EB8"/>
    <w:rsid w:val="00254CE4"/>
    <w:rsid w:val="0025794D"/>
    <w:rsid w:val="0026059C"/>
    <w:rsid w:val="00260DAB"/>
    <w:rsid w:val="00263C1A"/>
    <w:rsid w:val="00263E94"/>
    <w:rsid w:val="00264733"/>
    <w:rsid w:val="0026768C"/>
    <w:rsid w:val="00267DA8"/>
    <w:rsid w:val="00271193"/>
    <w:rsid w:val="00272913"/>
    <w:rsid w:val="002766AD"/>
    <w:rsid w:val="002804C3"/>
    <w:rsid w:val="00280D21"/>
    <w:rsid w:val="00281E33"/>
    <w:rsid w:val="0028544B"/>
    <w:rsid w:val="002866B6"/>
    <w:rsid w:val="00287E9E"/>
    <w:rsid w:val="00290073"/>
    <w:rsid w:val="0029185B"/>
    <w:rsid w:val="00296311"/>
    <w:rsid w:val="002971A8"/>
    <w:rsid w:val="00297313"/>
    <w:rsid w:val="002A25C9"/>
    <w:rsid w:val="002A43FA"/>
    <w:rsid w:val="002A45B3"/>
    <w:rsid w:val="002A56EC"/>
    <w:rsid w:val="002A66A7"/>
    <w:rsid w:val="002B0BDA"/>
    <w:rsid w:val="002B44FD"/>
    <w:rsid w:val="002B553D"/>
    <w:rsid w:val="002B6371"/>
    <w:rsid w:val="002B7414"/>
    <w:rsid w:val="002C0153"/>
    <w:rsid w:val="002C0C4C"/>
    <w:rsid w:val="002C2B48"/>
    <w:rsid w:val="002C4920"/>
    <w:rsid w:val="002C4935"/>
    <w:rsid w:val="002C4958"/>
    <w:rsid w:val="002C5037"/>
    <w:rsid w:val="002C5DFB"/>
    <w:rsid w:val="002C6C0F"/>
    <w:rsid w:val="002D0E83"/>
    <w:rsid w:val="002D3293"/>
    <w:rsid w:val="002D3FB7"/>
    <w:rsid w:val="002D40A7"/>
    <w:rsid w:val="002D480B"/>
    <w:rsid w:val="002D6093"/>
    <w:rsid w:val="002D6610"/>
    <w:rsid w:val="002E1278"/>
    <w:rsid w:val="002E15A4"/>
    <w:rsid w:val="002E17A0"/>
    <w:rsid w:val="002E2AD3"/>
    <w:rsid w:val="002E31C1"/>
    <w:rsid w:val="002E36BB"/>
    <w:rsid w:val="002E3DD7"/>
    <w:rsid w:val="002E4A90"/>
    <w:rsid w:val="002E69AD"/>
    <w:rsid w:val="002E7A9F"/>
    <w:rsid w:val="002F07E3"/>
    <w:rsid w:val="002F0A5D"/>
    <w:rsid w:val="002F27DF"/>
    <w:rsid w:val="002F3887"/>
    <w:rsid w:val="00301A13"/>
    <w:rsid w:val="00302DCB"/>
    <w:rsid w:val="00303C86"/>
    <w:rsid w:val="003044A4"/>
    <w:rsid w:val="003055B8"/>
    <w:rsid w:val="003076C4"/>
    <w:rsid w:val="00311EFC"/>
    <w:rsid w:val="00312A6E"/>
    <w:rsid w:val="00313343"/>
    <w:rsid w:val="00314D5F"/>
    <w:rsid w:val="00314F13"/>
    <w:rsid w:val="00315A40"/>
    <w:rsid w:val="00316758"/>
    <w:rsid w:val="00316C06"/>
    <w:rsid w:val="00320E05"/>
    <w:rsid w:val="003217D9"/>
    <w:rsid w:val="00321E37"/>
    <w:rsid w:val="0032480A"/>
    <w:rsid w:val="00324843"/>
    <w:rsid w:val="003248FF"/>
    <w:rsid w:val="003261C9"/>
    <w:rsid w:val="0032656D"/>
    <w:rsid w:val="00326B0E"/>
    <w:rsid w:val="003271B2"/>
    <w:rsid w:val="003278CE"/>
    <w:rsid w:val="0033040B"/>
    <w:rsid w:val="0033248F"/>
    <w:rsid w:val="00333061"/>
    <w:rsid w:val="00333F2D"/>
    <w:rsid w:val="003371DC"/>
    <w:rsid w:val="00340118"/>
    <w:rsid w:val="00342768"/>
    <w:rsid w:val="00343948"/>
    <w:rsid w:val="003440EA"/>
    <w:rsid w:val="00344214"/>
    <w:rsid w:val="00345B5A"/>
    <w:rsid w:val="003525F3"/>
    <w:rsid w:val="00352998"/>
    <w:rsid w:val="0035303F"/>
    <w:rsid w:val="00353A62"/>
    <w:rsid w:val="00354805"/>
    <w:rsid w:val="00355FB4"/>
    <w:rsid w:val="00355FF6"/>
    <w:rsid w:val="0035698D"/>
    <w:rsid w:val="00356BDF"/>
    <w:rsid w:val="00360920"/>
    <w:rsid w:val="00363AC8"/>
    <w:rsid w:val="0036406D"/>
    <w:rsid w:val="00364C03"/>
    <w:rsid w:val="00364D70"/>
    <w:rsid w:val="0037136A"/>
    <w:rsid w:val="00376577"/>
    <w:rsid w:val="00376AD7"/>
    <w:rsid w:val="00381E3D"/>
    <w:rsid w:val="00381E8B"/>
    <w:rsid w:val="00386574"/>
    <w:rsid w:val="003867BC"/>
    <w:rsid w:val="00387E55"/>
    <w:rsid w:val="00391217"/>
    <w:rsid w:val="0039645E"/>
    <w:rsid w:val="00397B0D"/>
    <w:rsid w:val="003A00CE"/>
    <w:rsid w:val="003A00E0"/>
    <w:rsid w:val="003A146C"/>
    <w:rsid w:val="003A189F"/>
    <w:rsid w:val="003A1B36"/>
    <w:rsid w:val="003A5090"/>
    <w:rsid w:val="003A5103"/>
    <w:rsid w:val="003A512D"/>
    <w:rsid w:val="003A6E3A"/>
    <w:rsid w:val="003B0BA1"/>
    <w:rsid w:val="003B19DB"/>
    <w:rsid w:val="003B1C28"/>
    <w:rsid w:val="003B1E46"/>
    <w:rsid w:val="003B3E77"/>
    <w:rsid w:val="003B59D6"/>
    <w:rsid w:val="003C1470"/>
    <w:rsid w:val="003C1771"/>
    <w:rsid w:val="003C2333"/>
    <w:rsid w:val="003C2BAC"/>
    <w:rsid w:val="003C33B3"/>
    <w:rsid w:val="003C361B"/>
    <w:rsid w:val="003C3DFF"/>
    <w:rsid w:val="003C441E"/>
    <w:rsid w:val="003C55EA"/>
    <w:rsid w:val="003C5776"/>
    <w:rsid w:val="003C5E00"/>
    <w:rsid w:val="003C6819"/>
    <w:rsid w:val="003C6E17"/>
    <w:rsid w:val="003D0018"/>
    <w:rsid w:val="003D0E2D"/>
    <w:rsid w:val="003D24B7"/>
    <w:rsid w:val="003D5D61"/>
    <w:rsid w:val="003E2B3C"/>
    <w:rsid w:val="003E7345"/>
    <w:rsid w:val="003E7C1A"/>
    <w:rsid w:val="003F0916"/>
    <w:rsid w:val="003F1701"/>
    <w:rsid w:val="003F3D1B"/>
    <w:rsid w:val="003F6E60"/>
    <w:rsid w:val="004002EF"/>
    <w:rsid w:val="00400887"/>
    <w:rsid w:val="0040133E"/>
    <w:rsid w:val="004017F6"/>
    <w:rsid w:val="00403EC9"/>
    <w:rsid w:val="00406AD1"/>
    <w:rsid w:val="00407D56"/>
    <w:rsid w:val="00413D9F"/>
    <w:rsid w:val="0041400E"/>
    <w:rsid w:val="004154AC"/>
    <w:rsid w:val="00415A23"/>
    <w:rsid w:val="00416B6C"/>
    <w:rsid w:val="004170A2"/>
    <w:rsid w:val="0042043D"/>
    <w:rsid w:val="00420CA1"/>
    <w:rsid w:val="0042199F"/>
    <w:rsid w:val="004253B1"/>
    <w:rsid w:val="0042563B"/>
    <w:rsid w:val="00425646"/>
    <w:rsid w:val="00425716"/>
    <w:rsid w:val="0043268D"/>
    <w:rsid w:val="0043319E"/>
    <w:rsid w:val="00436A01"/>
    <w:rsid w:val="004374E8"/>
    <w:rsid w:val="00440FAB"/>
    <w:rsid w:val="00441BD3"/>
    <w:rsid w:val="00441DCC"/>
    <w:rsid w:val="00443781"/>
    <w:rsid w:val="00444C5D"/>
    <w:rsid w:val="0044671E"/>
    <w:rsid w:val="00447B6B"/>
    <w:rsid w:val="00450FB9"/>
    <w:rsid w:val="0045173C"/>
    <w:rsid w:val="004522F8"/>
    <w:rsid w:val="00453A54"/>
    <w:rsid w:val="00455C47"/>
    <w:rsid w:val="004576AC"/>
    <w:rsid w:val="00457954"/>
    <w:rsid w:val="004604E2"/>
    <w:rsid w:val="00460E7D"/>
    <w:rsid w:val="00461BDA"/>
    <w:rsid w:val="004624E9"/>
    <w:rsid w:val="0046250B"/>
    <w:rsid w:val="00462D4A"/>
    <w:rsid w:val="004662CA"/>
    <w:rsid w:val="004663A2"/>
    <w:rsid w:val="0046704C"/>
    <w:rsid w:val="0047002F"/>
    <w:rsid w:val="00470E63"/>
    <w:rsid w:val="0047136B"/>
    <w:rsid w:val="004713D1"/>
    <w:rsid w:val="004714C2"/>
    <w:rsid w:val="004718A5"/>
    <w:rsid w:val="00472F55"/>
    <w:rsid w:val="004740BF"/>
    <w:rsid w:val="00474497"/>
    <w:rsid w:val="004751AF"/>
    <w:rsid w:val="00477C62"/>
    <w:rsid w:val="00481EC1"/>
    <w:rsid w:val="004838A2"/>
    <w:rsid w:val="00484007"/>
    <w:rsid w:val="00484B4A"/>
    <w:rsid w:val="0048572B"/>
    <w:rsid w:val="00485E6E"/>
    <w:rsid w:val="00487E13"/>
    <w:rsid w:val="00490AAF"/>
    <w:rsid w:val="004948FC"/>
    <w:rsid w:val="004951C1"/>
    <w:rsid w:val="00495CA6"/>
    <w:rsid w:val="0049656B"/>
    <w:rsid w:val="00496888"/>
    <w:rsid w:val="004973E7"/>
    <w:rsid w:val="0049753F"/>
    <w:rsid w:val="004A1EAC"/>
    <w:rsid w:val="004A262D"/>
    <w:rsid w:val="004A3E83"/>
    <w:rsid w:val="004A51CE"/>
    <w:rsid w:val="004A6644"/>
    <w:rsid w:val="004A6D78"/>
    <w:rsid w:val="004B0569"/>
    <w:rsid w:val="004B0F28"/>
    <w:rsid w:val="004B13E9"/>
    <w:rsid w:val="004B18CD"/>
    <w:rsid w:val="004B3D24"/>
    <w:rsid w:val="004B497E"/>
    <w:rsid w:val="004B4C8A"/>
    <w:rsid w:val="004B66A9"/>
    <w:rsid w:val="004B6D1A"/>
    <w:rsid w:val="004C0904"/>
    <w:rsid w:val="004C140D"/>
    <w:rsid w:val="004C1E23"/>
    <w:rsid w:val="004C283F"/>
    <w:rsid w:val="004C3C29"/>
    <w:rsid w:val="004C4163"/>
    <w:rsid w:val="004C4E2C"/>
    <w:rsid w:val="004C53F6"/>
    <w:rsid w:val="004C6AEA"/>
    <w:rsid w:val="004C7E01"/>
    <w:rsid w:val="004D086D"/>
    <w:rsid w:val="004D2ABF"/>
    <w:rsid w:val="004D3092"/>
    <w:rsid w:val="004D3EF6"/>
    <w:rsid w:val="004D4E87"/>
    <w:rsid w:val="004D5FDB"/>
    <w:rsid w:val="004D6E60"/>
    <w:rsid w:val="004D73A6"/>
    <w:rsid w:val="004E01CB"/>
    <w:rsid w:val="004E2882"/>
    <w:rsid w:val="004E346F"/>
    <w:rsid w:val="004E4A7C"/>
    <w:rsid w:val="004E52EB"/>
    <w:rsid w:val="004E5766"/>
    <w:rsid w:val="004E6592"/>
    <w:rsid w:val="004E6942"/>
    <w:rsid w:val="004E6F84"/>
    <w:rsid w:val="004E784C"/>
    <w:rsid w:val="004F04E1"/>
    <w:rsid w:val="004F0BB3"/>
    <w:rsid w:val="004F372A"/>
    <w:rsid w:val="004F378B"/>
    <w:rsid w:val="004F7017"/>
    <w:rsid w:val="00500793"/>
    <w:rsid w:val="0050195C"/>
    <w:rsid w:val="00503E07"/>
    <w:rsid w:val="00504AD7"/>
    <w:rsid w:val="00504BF9"/>
    <w:rsid w:val="00511166"/>
    <w:rsid w:val="0051352B"/>
    <w:rsid w:val="00513896"/>
    <w:rsid w:val="005138E8"/>
    <w:rsid w:val="00514013"/>
    <w:rsid w:val="0051563C"/>
    <w:rsid w:val="0051595B"/>
    <w:rsid w:val="00516943"/>
    <w:rsid w:val="00520C8F"/>
    <w:rsid w:val="00525E54"/>
    <w:rsid w:val="00527399"/>
    <w:rsid w:val="00527F86"/>
    <w:rsid w:val="005308FF"/>
    <w:rsid w:val="005311BF"/>
    <w:rsid w:val="005314D3"/>
    <w:rsid w:val="00532709"/>
    <w:rsid w:val="00533ADA"/>
    <w:rsid w:val="00535305"/>
    <w:rsid w:val="00536D69"/>
    <w:rsid w:val="00537E00"/>
    <w:rsid w:val="00542300"/>
    <w:rsid w:val="005430F3"/>
    <w:rsid w:val="00543663"/>
    <w:rsid w:val="00545138"/>
    <w:rsid w:val="0054601C"/>
    <w:rsid w:val="00550A0D"/>
    <w:rsid w:val="005510FA"/>
    <w:rsid w:val="0055622F"/>
    <w:rsid w:val="00556A0F"/>
    <w:rsid w:val="00556FC0"/>
    <w:rsid w:val="005579C6"/>
    <w:rsid w:val="00560067"/>
    <w:rsid w:val="00560239"/>
    <w:rsid w:val="005604AE"/>
    <w:rsid w:val="005621F8"/>
    <w:rsid w:val="00564607"/>
    <w:rsid w:val="005660A8"/>
    <w:rsid w:val="005666D9"/>
    <w:rsid w:val="0056760B"/>
    <w:rsid w:val="005721F5"/>
    <w:rsid w:val="005723BB"/>
    <w:rsid w:val="00575098"/>
    <w:rsid w:val="005769DA"/>
    <w:rsid w:val="00576C9A"/>
    <w:rsid w:val="00580801"/>
    <w:rsid w:val="00580FCE"/>
    <w:rsid w:val="00581397"/>
    <w:rsid w:val="00581D74"/>
    <w:rsid w:val="00583274"/>
    <w:rsid w:val="00585E75"/>
    <w:rsid w:val="00585F70"/>
    <w:rsid w:val="0058763E"/>
    <w:rsid w:val="00590C59"/>
    <w:rsid w:val="00591DBA"/>
    <w:rsid w:val="00591E1C"/>
    <w:rsid w:val="00593111"/>
    <w:rsid w:val="00594805"/>
    <w:rsid w:val="00595F0B"/>
    <w:rsid w:val="00596590"/>
    <w:rsid w:val="005A0B40"/>
    <w:rsid w:val="005A33DB"/>
    <w:rsid w:val="005A4E8C"/>
    <w:rsid w:val="005A521E"/>
    <w:rsid w:val="005A663E"/>
    <w:rsid w:val="005A7CDA"/>
    <w:rsid w:val="005B263F"/>
    <w:rsid w:val="005B2D17"/>
    <w:rsid w:val="005B419C"/>
    <w:rsid w:val="005B426C"/>
    <w:rsid w:val="005B60F9"/>
    <w:rsid w:val="005B6C11"/>
    <w:rsid w:val="005B6E17"/>
    <w:rsid w:val="005B7626"/>
    <w:rsid w:val="005C5A58"/>
    <w:rsid w:val="005C5C2D"/>
    <w:rsid w:val="005C7F98"/>
    <w:rsid w:val="005D08E3"/>
    <w:rsid w:val="005D0C8A"/>
    <w:rsid w:val="005D1993"/>
    <w:rsid w:val="005D4FF9"/>
    <w:rsid w:val="005D6191"/>
    <w:rsid w:val="005D62AC"/>
    <w:rsid w:val="005D66E1"/>
    <w:rsid w:val="005D673E"/>
    <w:rsid w:val="005D7592"/>
    <w:rsid w:val="005E08EA"/>
    <w:rsid w:val="005E144F"/>
    <w:rsid w:val="005E3438"/>
    <w:rsid w:val="005E7247"/>
    <w:rsid w:val="005F06B0"/>
    <w:rsid w:val="005F1B34"/>
    <w:rsid w:val="005F3E8E"/>
    <w:rsid w:val="005F4A78"/>
    <w:rsid w:val="005F4BBA"/>
    <w:rsid w:val="005F4FF9"/>
    <w:rsid w:val="005F5D49"/>
    <w:rsid w:val="005F6CDB"/>
    <w:rsid w:val="005F7568"/>
    <w:rsid w:val="006022F7"/>
    <w:rsid w:val="00602AFD"/>
    <w:rsid w:val="006047F5"/>
    <w:rsid w:val="00605B13"/>
    <w:rsid w:val="00605C2D"/>
    <w:rsid w:val="00606696"/>
    <w:rsid w:val="00606D1D"/>
    <w:rsid w:val="00610A57"/>
    <w:rsid w:val="00610A84"/>
    <w:rsid w:val="00611875"/>
    <w:rsid w:val="006127D8"/>
    <w:rsid w:val="00612FF0"/>
    <w:rsid w:val="006139A4"/>
    <w:rsid w:val="00613D47"/>
    <w:rsid w:val="00614520"/>
    <w:rsid w:val="0061455C"/>
    <w:rsid w:val="00615012"/>
    <w:rsid w:val="00615855"/>
    <w:rsid w:val="00617480"/>
    <w:rsid w:val="00622997"/>
    <w:rsid w:val="00623F9B"/>
    <w:rsid w:val="00625F22"/>
    <w:rsid w:val="0062676B"/>
    <w:rsid w:val="00626E9B"/>
    <w:rsid w:val="006316DF"/>
    <w:rsid w:val="00637351"/>
    <w:rsid w:val="0064067F"/>
    <w:rsid w:val="00642D64"/>
    <w:rsid w:val="0064357C"/>
    <w:rsid w:val="006460BE"/>
    <w:rsid w:val="006472AC"/>
    <w:rsid w:val="00650658"/>
    <w:rsid w:val="00650716"/>
    <w:rsid w:val="006508AE"/>
    <w:rsid w:val="006515C9"/>
    <w:rsid w:val="00652183"/>
    <w:rsid w:val="00654B2B"/>
    <w:rsid w:val="0065531F"/>
    <w:rsid w:val="00660DD9"/>
    <w:rsid w:val="00662217"/>
    <w:rsid w:val="00663452"/>
    <w:rsid w:val="00663803"/>
    <w:rsid w:val="0066461D"/>
    <w:rsid w:val="006646E6"/>
    <w:rsid w:val="00664BAC"/>
    <w:rsid w:val="00666F48"/>
    <w:rsid w:val="00666FED"/>
    <w:rsid w:val="00667638"/>
    <w:rsid w:val="00670DC8"/>
    <w:rsid w:val="00673146"/>
    <w:rsid w:val="00674E45"/>
    <w:rsid w:val="0067602F"/>
    <w:rsid w:val="006765F6"/>
    <w:rsid w:val="00676D21"/>
    <w:rsid w:val="0067760F"/>
    <w:rsid w:val="00677985"/>
    <w:rsid w:val="00680472"/>
    <w:rsid w:val="00681D89"/>
    <w:rsid w:val="006826E3"/>
    <w:rsid w:val="0068387E"/>
    <w:rsid w:val="00683D46"/>
    <w:rsid w:val="00684E23"/>
    <w:rsid w:val="00686F55"/>
    <w:rsid w:val="00687B15"/>
    <w:rsid w:val="00687E8D"/>
    <w:rsid w:val="00690869"/>
    <w:rsid w:val="00691266"/>
    <w:rsid w:val="006913C9"/>
    <w:rsid w:val="00695D16"/>
    <w:rsid w:val="00696F7A"/>
    <w:rsid w:val="006A044A"/>
    <w:rsid w:val="006A088F"/>
    <w:rsid w:val="006A09FA"/>
    <w:rsid w:val="006A23DC"/>
    <w:rsid w:val="006A4E48"/>
    <w:rsid w:val="006B02D2"/>
    <w:rsid w:val="006B0FF6"/>
    <w:rsid w:val="006B15AC"/>
    <w:rsid w:val="006B171E"/>
    <w:rsid w:val="006B1A42"/>
    <w:rsid w:val="006B3FB6"/>
    <w:rsid w:val="006B41F0"/>
    <w:rsid w:val="006B4D2D"/>
    <w:rsid w:val="006B5113"/>
    <w:rsid w:val="006B70EC"/>
    <w:rsid w:val="006B7F96"/>
    <w:rsid w:val="006C1247"/>
    <w:rsid w:val="006C20C7"/>
    <w:rsid w:val="006C2215"/>
    <w:rsid w:val="006C4BF5"/>
    <w:rsid w:val="006C56B2"/>
    <w:rsid w:val="006C5A33"/>
    <w:rsid w:val="006C6D1B"/>
    <w:rsid w:val="006D052F"/>
    <w:rsid w:val="006D08C0"/>
    <w:rsid w:val="006D35B8"/>
    <w:rsid w:val="006D3DCC"/>
    <w:rsid w:val="006D41D8"/>
    <w:rsid w:val="006D721E"/>
    <w:rsid w:val="006E112B"/>
    <w:rsid w:val="006E12B4"/>
    <w:rsid w:val="006E12DC"/>
    <w:rsid w:val="006E1ABC"/>
    <w:rsid w:val="006E1ED1"/>
    <w:rsid w:val="006E37E0"/>
    <w:rsid w:val="006E4BAE"/>
    <w:rsid w:val="006E5124"/>
    <w:rsid w:val="006E6589"/>
    <w:rsid w:val="006E6823"/>
    <w:rsid w:val="006E72F2"/>
    <w:rsid w:val="006F09BA"/>
    <w:rsid w:val="006F4E79"/>
    <w:rsid w:val="006F5666"/>
    <w:rsid w:val="006F683C"/>
    <w:rsid w:val="006F7E1F"/>
    <w:rsid w:val="00702D63"/>
    <w:rsid w:val="00703864"/>
    <w:rsid w:val="0070503C"/>
    <w:rsid w:val="00705111"/>
    <w:rsid w:val="00706203"/>
    <w:rsid w:val="00706FA2"/>
    <w:rsid w:val="007070DC"/>
    <w:rsid w:val="0071058E"/>
    <w:rsid w:val="007105E7"/>
    <w:rsid w:val="0071075C"/>
    <w:rsid w:val="00710F2E"/>
    <w:rsid w:val="00711DAF"/>
    <w:rsid w:val="00715AD5"/>
    <w:rsid w:val="0071690A"/>
    <w:rsid w:val="00716FCB"/>
    <w:rsid w:val="00722B91"/>
    <w:rsid w:val="00723B4C"/>
    <w:rsid w:val="0072607F"/>
    <w:rsid w:val="0072651B"/>
    <w:rsid w:val="0072694A"/>
    <w:rsid w:val="00727C28"/>
    <w:rsid w:val="00730AD9"/>
    <w:rsid w:val="00731B47"/>
    <w:rsid w:val="00731C80"/>
    <w:rsid w:val="00732ED1"/>
    <w:rsid w:val="007330DF"/>
    <w:rsid w:val="0073357A"/>
    <w:rsid w:val="00735CB4"/>
    <w:rsid w:val="007379E8"/>
    <w:rsid w:val="00737FF4"/>
    <w:rsid w:val="007444E1"/>
    <w:rsid w:val="007449FD"/>
    <w:rsid w:val="007456D2"/>
    <w:rsid w:val="00747684"/>
    <w:rsid w:val="00747F47"/>
    <w:rsid w:val="00750AD6"/>
    <w:rsid w:val="007518B4"/>
    <w:rsid w:val="00755096"/>
    <w:rsid w:val="0075523E"/>
    <w:rsid w:val="00756E02"/>
    <w:rsid w:val="00757C75"/>
    <w:rsid w:val="00757FF0"/>
    <w:rsid w:val="00760166"/>
    <w:rsid w:val="00763806"/>
    <w:rsid w:val="00763E00"/>
    <w:rsid w:val="00765B56"/>
    <w:rsid w:val="00766572"/>
    <w:rsid w:val="00766BF2"/>
    <w:rsid w:val="00767266"/>
    <w:rsid w:val="00767506"/>
    <w:rsid w:val="007678C0"/>
    <w:rsid w:val="007706A8"/>
    <w:rsid w:val="007716BD"/>
    <w:rsid w:val="00771A4C"/>
    <w:rsid w:val="00772869"/>
    <w:rsid w:val="00773582"/>
    <w:rsid w:val="00775170"/>
    <w:rsid w:val="00775578"/>
    <w:rsid w:val="0077613F"/>
    <w:rsid w:val="007772BC"/>
    <w:rsid w:val="00782E63"/>
    <w:rsid w:val="00786CD4"/>
    <w:rsid w:val="00787BB9"/>
    <w:rsid w:val="007916EA"/>
    <w:rsid w:val="007954BD"/>
    <w:rsid w:val="00795D13"/>
    <w:rsid w:val="00797503"/>
    <w:rsid w:val="007977A8"/>
    <w:rsid w:val="007A125F"/>
    <w:rsid w:val="007A2007"/>
    <w:rsid w:val="007A5975"/>
    <w:rsid w:val="007A6543"/>
    <w:rsid w:val="007B202D"/>
    <w:rsid w:val="007B208D"/>
    <w:rsid w:val="007B2612"/>
    <w:rsid w:val="007B2F5B"/>
    <w:rsid w:val="007B36B1"/>
    <w:rsid w:val="007B3B6A"/>
    <w:rsid w:val="007B4434"/>
    <w:rsid w:val="007B59FA"/>
    <w:rsid w:val="007B5E3A"/>
    <w:rsid w:val="007B617C"/>
    <w:rsid w:val="007B6743"/>
    <w:rsid w:val="007B6766"/>
    <w:rsid w:val="007B7CBA"/>
    <w:rsid w:val="007C0FD4"/>
    <w:rsid w:val="007C38F5"/>
    <w:rsid w:val="007C5DA7"/>
    <w:rsid w:val="007C65AD"/>
    <w:rsid w:val="007C7698"/>
    <w:rsid w:val="007D1453"/>
    <w:rsid w:val="007D1BB8"/>
    <w:rsid w:val="007D3CBB"/>
    <w:rsid w:val="007D43F5"/>
    <w:rsid w:val="007D4806"/>
    <w:rsid w:val="007D64AC"/>
    <w:rsid w:val="007D6645"/>
    <w:rsid w:val="007E003F"/>
    <w:rsid w:val="007E007C"/>
    <w:rsid w:val="007E0C5B"/>
    <w:rsid w:val="007E1BCD"/>
    <w:rsid w:val="007E519F"/>
    <w:rsid w:val="007F0F20"/>
    <w:rsid w:val="007F17D7"/>
    <w:rsid w:val="007F3864"/>
    <w:rsid w:val="007F4FDF"/>
    <w:rsid w:val="007F50DF"/>
    <w:rsid w:val="007F6120"/>
    <w:rsid w:val="007F7F2E"/>
    <w:rsid w:val="00800AC2"/>
    <w:rsid w:val="00806FB0"/>
    <w:rsid w:val="008070E7"/>
    <w:rsid w:val="008072E5"/>
    <w:rsid w:val="0080732B"/>
    <w:rsid w:val="008074E2"/>
    <w:rsid w:val="00810DA8"/>
    <w:rsid w:val="00814696"/>
    <w:rsid w:val="00817592"/>
    <w:rsid w:val="00817E93"/>
    <w:rsid w:val="00820170"/>
    <w:rsid w:val="00820F36"/>
    <w:rsid w:val="00821FF0"/>
    <w:rsid w:val="00822C7C"/>
    <w:rsid w:val="008230CD"/>
    <w:rsid w:val="008244A0"/>
    <w:rsid w:val="0082476A"/>
    <w:rsid w:val="00825F78"/>
    <w:rsid w:val="00827009"/>
    <w:rsid w:val="00830449"/>
    <w:rsid w:val="00830AB5"/>
    <w:rsid w:val="008313F8"/>
    <w:rsid w:val="008318B3"/>
    <w:rsid w:val="00832B36"/>
    <w:rsid w:val="00833724"/>
    <w:rsid w:val="00833979"/>
    <w:rsid w:val="008409BF"/>
    <w:rsid w:val="0084230F"/>
    <w:rsid w:val="0084317E"/>
    <w:rsid w:val="00843282"/>
    <w:rsid w:val="0084373F"/>
    <w:rsid w:val="00844D52"/>
    <w:rsid w:val="00844D6D"/>
    <w:rsid w:val="00846693"/>
    <w:rsid w:val="00846B67"/>
    <w:rsid w:val="008531E5"/>
    <w:rsid w:val="00854DB3"/>
    <w:rsid w:val="00854E1C"/>
    <w:rsid w:val="00857E35"/>
    <w:rsid w:val="008602ED"/>
    <w:rsid w:val="00860A1C"/>
    <w:rsid w:val="00860B7E"/>
    <w:rsid w:val="008617AD"/>
    <w:rsid w:val="00862D11"/>
    <w:rsid w:val="00863A29"/>
    <w:rsid w:val="00866D2D"/>
    <w:rsid w:val="00873799"/>
    <w:rsid w:val="00874BB3"/>
    <w:rsid w:val="00874DB6"/>
    <w:rsid w:val="00875506"/>
    <w:rsid w:val="00875E3B"/>
    <w:rsid w:val="00876019"/>
    <w:rsid w:val="00876C75"/>
    <w:rsid w:val="0088011E"/>
    <w:rsid w:val="008803E3"/>
    <w:rsid w:val="008808EB"/>
    <w:rsid w:val="00880CFF"/>
    <w:rsid w:val="00881197"/>
    <w:rsid w:val="00882A98"/>
    <w:rsid w:val="0088336D"/>
    <w:rsid w:val="008874BE"/>
    <w:rsid w:val="00887AD1"/>
    <w:rsid w:val="00890A03"/>
    <w:rsid w:val="00892A27"/>
    <w:rsid w:val="00893585"/>
    <w:rsid w:val="008938A0"/>
    <w:rsid w:val="008959E0"/>
    <w:rsid w:val="00897C73"/>
    <w:rsid w:val="008A2223"/>
    <w:rsid w:val="008A55A3"/>
    <w:rsid w:val="008A71CF"/>
    <w:rsid w:val="008A734E"/>
    <w:rsid w:val="008A77CF"/>
    <w:rsid w:val="008B0C22"/>
    <w:rsid w:val="008B239F"/>
    <w:rsid w:val="008B3FE6"/>
    <w:rsid w:val="008B6A46"/>
    <w:rsid w:val="008C2679"/>
    <w:rsid w:val="008C29E8"/>
    <w:rsid w:val="008C2AA7"/>
    <w:rsid w:val="008C2BD6"/>
    <w:rsid w:val="008C2E91"/>
    <w:rsid w:val="008C388F"/>
    <w:rsid w:val="008C439F"/>
    <w:rsid w:val="008C43B7"/>
    <w:rsid w:val="008C4526"/>
    <w:rsid w:val="008C74B2"/>
    <w:rsid w:val="008D0A16"/>
    <w:rsid w:val="008D1210"/>
    <w:rsid w:val="008D3D53"/>
    <w:rsid w:val="008D4A0F"/>
    <w:rsid w:val="008D4B20"/>
    <w:rsid w:val="008D4BEF"/>
    <w:rsid w:val="008D60F2"/>
    <w:rsid w:val="008E0E51"/>
    <w:rsid w:val="008E1187"/>
    <w:rsid w:val="008E1A92"/>
    <w:rsid w:val="008E490B"/>
    <w:rsid w:val="008E4F59"/>
    <w:rsid w:val="008E6DBD"/>
    <w:rsid w:val="008E7656"/>
    <w:rsid w:val="008F00ED"/>
    <w:rsid w:val="008F22A2"/>
    <w:rsid w:val="008F2490"/>
    <w:rsid w:val="008F3D55"/>
    <w:rsid w:val="008F4167"/>
    <w:rsid w:val="008F5297"/>
    <w:rsid w:val="008F6B48"/>
    <w:rsid w:val="008F6E71"/>
    <w:rsid w:val="0090074C"/>
    <w:rsid w:val="00902530"/>
    <w:rsid w:val="0090365F"/>
    <w:rsid w:val="0090395C"/>
    <w:rsid w:val="009046E2"/>
    <w:rsid w:val="009137D5"/>
    <w:rsid w:val="00915A9F"/>
    <w:rsid w:val="00917169"/>
    <w:rsid w:val="0092005B"/>
    <w:rsid w:val="00920750"/>
    <w:rsid w:val="0092382F"/>
    <w:rsid w:val="009252E9"/>
    <w:rsid w:val="00927278"/>
    <w:rsid w:val="00927DEB"/>
    <w:rsid w:val="009300D2"/>
    <w:rsid w:val="00933374"/>
    <w:rsid w:val="009335FE"/>
    <w:rsid w:val="00933A4E"/>
    <w:rsid w:val="00933B29"/>
    <w:rsid w:val="00934A72"/>
    <w:rsid w:val="00936461"/>
    <w:rsid w:val="00936753"/>
    <w:rsid w:val="0093713F"/>
    <w:rsid w:val="0093762B"/>
    <w:rsid w:val="009407FA"/>
    <w:rsid w:val="00944771"/>
    <w:rsid w:val="00944D97"/>
    <w:rsid w:val="00944F20"/>
    <w:rsid w:val="009514C1"/>
    <w:rsid w:val="00952072"/>
    <w:rsid w:val="009538DE"/>
    <w:rsid w:val="00953A4E"/>
    <w:rsid w:val="00953DFC"/>
    <w:rsid w:val="00954259"/>
    <w:rsid w:val="0095536C"/>
    <w:rsid w:val="009579DD"/>
    <w:rsid w:val="00960ABF"/>
    <w:rsid w:val="00960D8D"/>
    <w:rsid w:val="0096196F"/>
    <w:rsid w:val="009619DE"/>
    <w:rsid w:val="009626B2"/>
    <w:rsid w:val="00963142"/>
    <w:rsid w:val="00963C2E"/>
    <w:rsid w:val="009640EB"/>
    <w:rsid w:val="00965657"/>
    <w:rsid w:val="009662E5"/>
    <w:rsid w:val="009703C9"/>
    <w:rsid w:val="00970745"/>
    <w:rsid w:val="00970D35"/>
    <w:rsid w:val="009715A9"/>
    <w:rsid w:val="009716D7"/>
    <w:rsid w:val="009716E1"/>
    <w:rsid w:val="00971879"/>
    <w:rsid w:val="0097203C"/>
    <w:rsid w:val="009735F0"/>
    <w:rsid w:val="0097487F"/>
    <w:rsid w:val="009753FD"/>
    <w:rsid w:val="009776FB"/>
    <w:rsid w:val="00983824"/>
    <w:rsid w:val="00984DA1"/>
    <w:rsid w:val="00985E37"/>
    <w:rsid w:val="00986316"/>
    <w:rsid w:val="009873EC"/>
    <w:rsid w:val="009875E3"/>
    <w:rsid w:val="00990F02"/>
    <w:rsid w:val="009928CD"/>
    <w:rsid w:val="00992BB4"/>
    <w:rsid w:val="009941BC"/>
    <w:rsid w:val="00994219"/>
    <w:rsid w:val="009962CC"/>
    <w:rsid w:val="009A0FCB"/>
    <w:rsid w:val="009A1699"/>
    <w:rsid w:val="009A1A23"/>
    <w:rsid w:val="009A1C62"/>
    <w:rsid w:val="009A3C15"/>
    <w:rsid w:val="009A4430"/>
    <w:rsid w:val="009A47EA"/>
    <w:rsid w:val="009A4998"/>
    <w:rsid w:val="009A7ABB"/>
    <w:rsid w:val="009B02AB"/>
    <w:rsid w:val="009B1697"/>
    <w:rsid w:val="009B176F"/>
    <w:rsid w:val="009B1BAC"/>
    <w:rsid w:val="009B2ED4"/>
    <w:rsid w:val="009B421E"/>
    <w:rsid w:val="009B5777"/>
    <w:rsid w:val="009B61CB"/>
    <w:rsid w:val="009B65C7"/>
    <w:rsid w:val="009B697C"/>
    <w:rsid w:val="009B698A"/>
    <w:rsid w:val="009B75C4"/>
    <w:rsid w:val="009C091E"/>
    <w:rsid w:val="009C4AC0"/>
    <w:rsid w:val="009C5469"/>
    <w:rsid w:val="009C563B"/>
    <w:rsid w:val="009C57CA"/>
    <w:rsid w:val="009D02DB"/>
    <w:rsid w:val="009D0418"/>
    <w:rsid w:val="009D128B"/>
    <w:rsid w:val="009D28BC"/>
    <w:rsid w:val="009D3B96"/>
    <w:rsid w:val="009D559B"/>
    <w:rsid w:val="009D5B33"/>
    <w:rsid w:val="009D6ABE"/>
    <w:rsid w:val="009D7500"/>
    <w:rsid w:val="009E287E"/>
    <w:rsid w:val="009E3969"/>
    <w:rsid w:val="009E4644"/>
    <w:rsid w:val="009E6792"/>
    <w:rsid w:val="009E6A05"/>
    <w:rsid w:val="009E6D60"/>
    <w:rsid w:val="009E73D0"/>
    <w:rsid w:val="009F021B"/>
    <w:rsid w:val="009F26D9"/>
    <w:rsid w:val="009F382D"/>
    <w:rsid w:val="009F789C"/>
    <w:rsid w:val="009F7D0D"/>
    <w:rsid w:val="00A00A7C"/>
    <w:rsid w:val="00A00D92"/>
    <w:rsid w:val="00A02802"/>
    <w:rsid w:val="00A06B66"/>
    <w:rsid w:val="00A0705D"/>
    <w:rsid w:val="00A075A0"/>
    <w:rsid w:val="00A10582"/>
    <w:rsid w:val="00A131F0"/>
    <w:rsid w:val="00A133BA"/>
    <w:rsid w:val="00A142A1"/>
    <w:rsid w:val="00A15049"/>
    <w:rsid w:val="00A156A1"/>
    <w:rsid w:val="00A170B9"/>
    <w:rsid w:val="00A17440"/>
    <w:rsid w:val="00A2061B"/>
    <w:rsid w:val="00A23040"/>
    <w:rsid w:val="00A24B77"/>
    <w:rsid w:val="00A259E0"/>
    <w:rsid w:val="00A25B08"/>
    <w:rsid w:val="00A25BDA"/>
    <w:rsid w:val="00A2714C"/>
    <w:rsid w:val="00A311F7"/>
    <w:rsid w:val="00A3132C"/>
    <w:rsid w:val="00A320C0"/>
    <w:rsid w:val="00A32619"/>
    <w:rsid w:val="00A33584"/>
    <w:rsid w:val="00A33C70"/>
    <w:rsid w:val="00A33F77"/>
    <w:rsid w:val="00A34013"/>
    <w:rsid w:val="00A37EC9"/>
    <w:rsid w:val="00A435C0"/>
    <w:rsid w:val="00A455DE"/>
    <w:rsid w:val="00A47B29"/>
    <w:rsid w:val="00A503A4"/>
    <w:rsid w:val="00A5197A"/>
    <w:rsid w:val="00A52035"/>
    <w:rsid w:val="00A53F00"/>
    <w:rsid w:val="00A57C14"/>
    <w:rsid w:val="00A60072"/>
    <w:rsid w:val="00A60DF5"/>
    <w:rsid w:val="00A62339"/>
    <w:rsid w:val="00A63500"/>
    <w:rsid w:val="00A64907"/>
    <w:rsid w:val="00A6490B"/>
    <w:rsid w:val="00A64E4F"/>
    <w:rsid w:val="00A65E62"/>
    <w:rsid w:val="00A66125"/>
    <w:rsid w:val="00A66A75"/>
    <w:rsid w:val="00A71771"/>
    <w:rsid w:val="00A71DC7"/>
    <w:rsid w:val="00A7361F"/>
    <w:rsid w:val="00A74899"/>
    <w:rsid w:val="00A7521F"/>
    <w:rsid w:val="00A75C05"/>
    <w:rsid w:val="00A77965"/>
    <w:rsid w:val="00A8264B"/>
    <w:rsid w:val="00A87F44"/>
    <w:rsid w:val="00A90127"/>
    <w:rsid w:val="00A90476"/>
    <w:rsid w:val="00A91225"/>
    <w:rsid w:val="00A93514"/>
    <w:rsid w:val="00A93FDC"/>
    <w:rsid w:val="00AA0294"/>
    <w:rsid w:val="00AA0306"/>
    <w:rsid w:val="00AA0639"/>
    <w:rsid w:val="00AA0FD1"/>
    <w:rsid w:val="00AA1F5A"/>
    <w:rsid w:val="00AA24CE"/>
    <w:rsid w:val="00AA2803"/>
    <w:rsid w:val="00AA440A"/>
    <w:rsid w:val="00AA460E"/>
    <w:rsid w:val="00AA56F6"/>
    <w:rsid w:val="00AA5D84"/>
    <w:rsid w:val="00AA74FD"/>
    <w:rsid w:val="00AB23E7"/>
    <w:rsid w:val="00AB2C14"/>
    <w:rsid w:val="00AB37A2"/>
    <w:rsid w:val="00AB37FB"/>
    <w:rsid w:val="00AB4BFE"/>
    <w:rsid w:val="00AB6E83"/>
    <w:rsid w:val="00AB74F9"/>
    <w:rsid w:val="00AB7746"/>
    <w:rsid w:val="00AC0153"/>
    <w:rsid w:val="00AC0531"/>
    <w:rsid w:val="00AC09E4"/>
    <w:rsid w:val="00AC1BA6"/>
    <w:rsid w:val="00AC218F"/>
    <w:rsid w:val="00AC42E8"/>
    <w:rsid w:val="00AC45DB"/>
    <w:rsid w:val="00AC537D"/>
    <w:rsid w:val="00AC7C30"/>
    <w:rsid w:val="00AC7CD5"/>
    <w:rsid w:val="00AD04DD"/>
    <w:rsid w:val="00AD063F"/>
    <w:rsid w:val="00AD0BF3"/>
    <w:rsid w:val="00AD1461"/>
    <w:rsid w:val="00AD1A82"/>
    <w:rsid w:val="00AD1B9C"/>
    <w:rsid w:val="00AD3A21"/>
    <w:rsid w:val="00AD3F05"/>
    <w:rsid w:val="00AD496A"/>
    <w:rsid w:val="00AE3E81"/>
    <w:rsid w:val="00AE46C2"/>
    <w:rsid w:val="00AE4995"/>
    <w:rsid w:val="00AF1334"/>
    <w:rsid w:val="00AF1D1E"/>
    <w:rsid w:val="00AF61F6"/>
    <w:rsid w:val="00AF6FFB"/>
    <w:rsid w:val="00B01565"/>
    <w:rsid w:val="00B02425"/>
    <w:rsid w:val="00B02FD0"/>
    <w:rsid w:val="00B0389D"/>
    <w:rsid w:val="00B03C6E"/>
    <w:rsid w:val="00B05C8C"/>
    <w:rsid w:val="00B06EF4"/>
    <w:rsid w:val="00B073C5"/>
    <w:rsid w:val="00B10FEA"/>
    <w:rsid w:val="00B12BDF"/>
    <w:rsid w:val="00B1436E"/>
    <w:rsid w:val="00B160C3"/>
    <w:rsid w:val="00B206B9"/>
    <w:rsid w:val="00B20E51"/>
    <w:rsid w:val="00B227D3"/>
    <w:rsid w:val="00B262EE"/>
    <w:rsid w:val="00B27A9B"/>
    <w:rsid w:val="00B30712"/>
    <w:rsid w:val="00B31CC9"/>
    <w:rsid w:val="00B32593"/>
    <w:rsid w:val="00B32BE4"/>
    <w:rsid w:val="00B3370C"/>
    <w:rsid w:val="00B3631E"/>
    <w:rsid w:val="00B378B3"/>
    <w:rsid w:val="00B379B7"/>
    <w:rsid w:val="00B4239E"/>
    <w:rsid w:val="00B42590"/>
    <w:rsid w:val="00B430A0"/>
    <w:rsid w:val="00B445CF"/>
    <w:rsid w:val="00B50B4A"/>
    <w:rsid w:val="00B50F87"/>
    <w:rsid w:val="00B50FAB"/>
    <w:rsid w:val="00B51BF3"/>
    <w:rsid w:val="00B5592F"/>
    <w:rsid w:val="00B569C3"/>
    <w:rsid w:val="00B56C48"/>
    <w:rsid w:val="00B572EB"/>
    <w:rsid w:val="00B61919"/>
    <w:rsid w:val="00B64BC0"/>
    <w:rsid w:val="00B64EDA"/>
    <w:rsid w:val="00B70150"/>
    <w:rsid w:val="00B70876"/>
    <w:rsid w:val="00B70E47"/>
    <w:rsid w:val="00B7288A"/>
    <w:rsid w:val="00B744D0"/>
    <w:rsid w:val="00B74842"/>
    <w:rsid w:val="00B74D03"/>
    <w:rsid w:val="00B75436"/>
    <w:rsid w:val="00B7590C"/>
    <w:rsid w:val="00B759B9"/>
    <w:rsid w:val="00B76027"/>
    <w:rsid w:val="00B76D85"/>
    <w:rsid w:val="00B81212"/>
    <w:rsid w:val="00B81D50"/>
    <w:rsid w:val="00B841C1"/>
    <w:rsid w:val="00B855E6"/>
    <w:rsid w:val="00B85AA0"/>
    <w:rsid w:val="00B85CE2"/>
    <w:rsid w:val="00B8684E"/>
    <w:rsid w:val="00B9078B"/>
    <w:rsid w:val="00B9108E"/>
    <w:rsid w:val="00B91D12"/>
    <w:rsid w:val="00B92C15"/>
    <w:rsid w:val="00B93F8B"/>
    <w:rsid w:val="00B94572"/>
    <w:rsid w:val="00B94F3E"/>
    <w:rsid w:val="00B96AA4"/>
    <w:rsid w:val="00B96C81"/>
    <w:rsid w:val="00BA043D"/>
    <w:rsid w:val="00BA2B33"/>
    <w:rsid w:val="00BA47EA"/>
    <w:rsid w:val="00BA5F9D"/>
    <w:rsid w:val="00BA5FDD"/>
    <w:rsid w:val="00BA6248"/>
    <w:rsid w:val="00BA6718"/>
    <w:rsid w:val="00BA7A4C"/>
    <w:rsid w:val="00BB07AB"/>
    <w:rsid w:val="00BB0AB2"/>
    <w:rsid w:val="00BB3F39"/>
    <w:rsid w:val="00BB45BF"/>
    <w:rsid w:val="00BB59C9"/>
    <w:rsid w:val="00BB5DA0"/>
    <w:rsid w:val="00BB7389"/>
    <w:rsid w:val="00BB771E"/>
    <w:rsid w:val="00BC0601"/>
    <w:rsid w:val="00BC171C"/>
    <w:rsid w:val="00BC2B6A"/>
    <w:rsid w:val="00BC4032"/>
    <w:rsid w:val="00BC63D1"/>
    <w:rsid w:val="00BC7EFD"/>
    <w:rsid w:val="00BD13CA"/>
    <w:rsid w:val="00BD1871"/>
    <w:rsid w:val="00BD4FFA"/>
    <w:rsid w:val="00BD520E"/>
    <w:rsid w:val="00BD5891"/>
    <w:rsid w:val="00BD6DAF"/>
    <w:rsid w:val="00BE0876"/>
    <w:rsid w:val="00BE168E"/>
    <w:rsid w:val="00BE1F13"/>
    <w:rsid w:val="00BE269B"/>
    <w:rsid w:val="00BE38A9"/>
    <w:rsid w:val="00BE396D"/>
    <w:rsid w:val="00BE4FC1"/>
    <w:rsid w:val="00BF2145"/>
    <w:rsid w:val="00BF394C"/>
    <w:rsid w:val="00BF4605"/>
    <w:rsid w:val="00BF5CBD"/>
    <w:rsid w:val="00BF603A"/>
    <w:rsid w:val="00BF6C7F"/>
    <w:rsid w:val="00BF7A88"/>
    <w:rsid w:val="00C00794"/>
    <w:rsid w:val="00C01466"/>
    <w:rsid w:val="00C037D8"/>
    <w:rsid w:val="00C05F56"/>
    <w:rsid w:val="00C06776"/>
    <w:rsid w:val="00C069BF"/>
    <w:rsid w:val="00C07179"/>
    <w:rsid w:val="00C0718B"/>
    <w:rsid w:val="00C07FAA"/>
    <w:rsid w:val="00C10E0C"/>
    <w:rsid w:val="00C1161D"/>
    <w:rsid w:val="00C11AB9"/>
    <w:rsid w:val="00C11E64"/>
    <w:rsid w:val="00C13E7E"/>
    <w:rsid w:val="00C140C8"/>
    <w:rsid w:val="00C16B81"/>
    <w:rsid w:val="00C17179"/>
    <w:rsid w:val="00C1759E"/>
    <w:rsid w:val="00C179E9"/>
    <w:rsid w:val="00C2086E"/>
    <w:rsid w:val="00C20EB6"/>
    <w:rsid w:val="00C231B6"/>
    <w:rsid w:val="00C24BFF"/>
    <w:rsid w:val="00C25795"/>
    <w:rsid w:val="00C30CFA"/>
    <w:rsid w:val="00C31397"/>
    <w:rsid w:val="00C32538"/>
    <w:rsid w:val="00C40EDC"/>
    <w:rsid w:val="00C45000"/>
    <w:rsid w:val="00C45CCB"/>
    <w:rsid w:val="00C45F1F"/>
    <w:rsid w:val="00C4609B"/>
    <w:rsid w:val="00C46589"/>
    <w:rsid w:val="00C46EC8"/>
    <w:rsid w:val="00C50050"/>
    <w:rsid w:val="00C505F5"/>
    <w:rsid w:val="00C50C5D"/>
    <w:rsid w:val="00C50D27"/>
    <w:rsid w:val="00C536C2"/>
    <w:rsid w:val="00C548AC"/>
    <w:rsid w:val="00C55449"/>
    <w:rsid w:val="00C55625"/>
    <w:rsid w:val="00C557CD"/>
    <w:rsid w:val="00C56D19"/>
    <w:rsid w:val="00C622E2"/>
    <w:rsid w:val="00C6235D"/>
    <w:rsid w:val="00C6331D"/>
    <w:rsid w:val="00C63F46"/>
    <w:rsid w:val="00C64451"/>
    <w:rsid w:val="00C7053B"/>
    <w:rsid w:val="00C70769"/>
    <w:rsid w:val="00C72AF2"/>
    <w:rsid w:val="00C7354E"/>
    <w:rsid w:val="00C74F74"/>
    <w:rsid w:val="00C80D9D"/>
    <w:rsid w:val="00C812CC"/>
    <w:rsid w:val="00C82B43"/>
    <w:rsid w:val="00C82DE5"/>
    <w:rsid w:val="00C83708"/>
    <w:rsid w:val="00C84B2A"/>
    <w:rsid w:val="00C85A9D"/>
    <w:rsid w:val="00C863E5"/>
    <w:rsid w:val="00C909C7"/>
    <w:rsid w:val="00C9196C"/>
    <w:rsid w:val="00C92A6F"/>
    <w:rsid w:val="00C942A0"/>
    <w:rsid w:val="00C945C7"/>
    <w:rsid w:val="00C95084"/>
    <w:rsid w:val="00C95580"/>
    <w:rsid w:val="00CA0E96"/>
    <w:rsid w:val="00CA141A"/>
    <w:rsid w:val="00CA2DF8"/>
    <w:rsid w:val="00CA5AFF"/>
    <w:rsid w:val="00CA64D6"/>
    <w:rsid w:val="00CA69B5"/>
    <w:rsid w:val="00CA70E0"/>
    <w:rsid w:val="00CA7816"/>
    <w:rsid w:val="00CA7EF7"/>
    <w:rsid w:val="00CB1519"/>
    <w:rsid w:val="00CB1D7C"/>
    <w:rsid w:val="00CB24BD"/>
    <w:rsid w:val="00CB4CBC"/>
    <w:rsid w:val="00CB52E7"/>
    <w:rsid w:val="00CB6BB9"/>
    <w:rsid w:val="00CC0235"/>
    <w:rsid w:val="00CC08F2"/>
    <w:rsid w:val="00CC0D3A"/>
    <w:rsid w:val="00CC1108"/>
    <w:rsid w:val="00CC3C95"/>
    <w:rsid w:val="00CC494A"/>
    <w:rsid w:val="00CC658B"/>
    <w:rsid w:val="00CC7D53"/>
    <w:rsid w:val="00CD0610"/>
    <w:rsid w:val="00CD0962"/>
    <w:rsid w:val="00CD15C6"/>
    <w:rsid w:val="00CD2166"/>
    <w:rsid w:val="00CD228C"/>
    <w:rsid w:val="00CD2FC2"/>
    <w:rsid w:val="00CD3FC8"/>
    <w:rsid w:val="00CD4578"/>
    <w:rsid w:val="00CD5713"/>
    <w:rsid w:val="00CD5826"/>
    <w:rsid w:val="00CD669D"/>
    <w:rsid w:val="00CE2771"/>
    <w:rsid w:val="00CE7905"/>
    <w:rsid w:val="00CF047F"/>
    <w:rsid w:val="00CF2BAB"/>
    <w:rsid w:val="00CF2FB7"/>
    <w:rsid w:val="00CF3664"/>
    <w:rsid w:val="00CF4A91"/>
    <w:rsid w:val="00CF542F"/>
    <w:rsid w:val="00CF62D1"/>
    <w:rsid w:val="00CF76C8"/>
    <w:rsid w:val="00D03FA5"/>
    <w:rsid w:val="00D045CA"/>
    <w:rsid w:val="00D04E15"/>
    <w:rsid w:val="00D04F31"/>
    <w:rsid w:val="00D0589D"/>
    <w:rsid w:val="00D06BCF"/>
    <w:rsid w:val="00D07DEE"/>
    <w:rsid w:val="00D10733"/>
    <w:rsid w:val="00D110BE"/>
    <w:rsid w:val="00D12964"/>
    <w:rsid w:val="00D13549"/>
    <w:rsid w:val="00D1422E"/>
    <w:rsid w:val="00D14487"/>
    <w:rsid w:val="00D1577B"/>
    <w:rsid w:val="00D16E9E"/>
    <w:rsid w:val="00D17083"/>
    <w:rsid w:val="00D17F88"/>
    <w:rsid w:val="00D20F6B"/>
    <w:rsid w:val="00D215CA"/>
    <w:rsid w:val="00D247F4"/>
    <w:rsid w:val="00D24AEA"/>
    <w:rsid w:val="00D2647B"/>
    <w:rsid w:val="00D26D73"/>
    <w:rsid w:val="00D26EF2"/>
    <w:rsid w:val="00D27A82"/>
    <w:rsid w:val="00D30103"/>
    <w:rsid w:val="00D35BC7"/>
    <w:rsid w:val="00D40D44"/>
    <w:rsid w:val="00D41192"/>
    <w:rsid w:val="00D42D43"/>
    <w:rsid w:val="00D42FAE"/>
    <w:rsid w:val="00D4307E"/>
    <w:rsid w:val="00D4339D"/>
    <w:rsid w:val="00D4392D"/>
    <w:rsid w:val="00D43FB9"/>
    <w:rsid w:val="00D44382"/>
    <w:rsid w:val="00D44DBA"/>
    <w:rsid w:val="00D44E39"/>
    <w:rsid w:val="00D44ECB"/>
    <w:rsid w:val="00D4515D"/>
    <w:rsid w:val="00D508C2"/>
    <w:rsid w:val="00D5127F"/>
    <w:rsid w:val="00D540E7"/>
    <w:rsid w:val="00D55B55"/>
    <w:rsid w:val="00D617B5"/>
    <w:rsid w:val="00D62455"/>
    <w:rsid w:val="00D63190"/>
    <w:rsid w:val="00D63595"/>
    <w:rsid w:val="00D660B0"/>
    <w:rsid w:val="00D663EE"/>
    <w:rsid w:val="00D67226"/>
    <w:rsid w:val="00D70616"/>
    <w:rsid w:val="00D712CF"/>
    <w:rsid w:val="00D712E0"/>
    <w:rsid w:val="00D73846"/>
    <w:rsid w:val="00D73913"/>
    <w:rsid w:val="00D73BE2"/>
    <w:rsid w:val="00D742C2"/>
    <w:rsid w:val="00D75BD7"/>
    <w:rsid w:val="00D76D2B"/>
    <w:rsid w:val="00D77494"/>
    <w:rsid w:val="00D80A63"/>
    <w:rsid w:val="00D80C37"/>
    <w:rsid w:val="00D80C3B"/>
    <w:rsid w:val="00D812F3"/>
    <w:rsid w:val="00D81F81"/>
    <w:rsid w:val="00D82417"/>
    <w:rsid w:val="00D82C24"/>
    <w:rsid w:val="00D82C4C"/>
    <w:rsid w:val="00D842CC"/>
    <w:rsid w:val="00D85E75"/>
    <w:rsid w:val="00D85F7D"/>
    <w:rsid w:val="00D8601B"/>
    <w:rsid w:val="00D904C4"/>
    <w:rsid w:val="00D90ECC"/>
    <w:rsid w:val="00D9207B"/>
    <w:rsid w:val="00D922F1"/>
    <w:rsid w:val="00D931DC"/>
    <w:rsid w:val="00D95D9B"/>
    <w:rsid w:val="00D9727C"/>
    <w:rsid w:val="00D979A4"/>
    <w:rsid w:val="00DA1067"/>
    <w:rsid w:val="00DA113B"/>
    <w:rsid w:val="00DA1971"/>
    <w:rsid w:val="00DA316E"/>
    <w:rsid w:val="00DA34DA"/>
    <w:rsid w:val="00DA3514"/>
    <w:rsid w:val="00DA3ACD"/>
    <w:rsid w:val="00DA4A62"/>
    <w:rsid w:val="00DA4C87"/>
    <w:rsid w:val="00DA7ED1"/>
    <w:rsid w:val="00DB0B3F"/>
    <w:rsid w:val="00DB1126"/>
    <w:rsid w:val="00DB23E1"/>
    <w:rsid w:val="00DB3353"/>
    <w:rsid w:val="00DB3F05"/>
    <w:rsid w:val="00DC1734"/>
    <w:rsid w:val="00DC1E58"/>
    <w:rsid w:val="00DC2915"/>
    <w:rsid w:val="00DC4690"/>
    <w:rsid w:val="00DC746C"/>
    <w:rsid w:val="00DC7A7E"/>
    <w:rsid w:val="00DD027F"/>
    <w:rsid w:val="00DD08CF"/>
    <w:rsid w:val="00DD11E6"/>
    <w:rsid w:val="00DD1A08"/>
    <w:rsid w:val="00DD2392"/>
    <w:rsid w:val="00DD2633"/>
    <w:rsid w:val="00DD4345"/>
    <w:rsid w:val="00DD635D"/>
    <w:rsid w:val="00DD76F7"/>
    <w:rsid w:val="00DD7D24"/>
    <w:rsid w:val="00DE0A73"/>
    <w:rsid w:val="00DE1A11"/>
    <w:rsid w:val="00DE3218"/>
    <w:rsid w:val="00DE3937"/>
    <w:rsid w:val="00DE42FD"/>
    <w:rsid w:val="00DE4575"/>
    <w:rsid w:val="00DE4861"/>
    <w:rsid w:val="00DE723A"/>
    <w:rsid w:val="00DF312E"/>
    <w:rsid w:val="00DF4179"/>
    <w:rsid w:val="00DF5E42"/>
    <w:rsid w:val="00DF6AA4"/>
    <w:rsid w:val="00DF752F"/>
    <w:rsid w:val="00E00EAC"/>
    <w:rsid w:val="00E00ED4"/>
    <w:rsid w:val="00E04083"/>
    <w:rsid w:val="00E054C8"/>
    <w:rsid w:val="00E0644A"/>
    <w:rsid w:val="00E10396"/>
    <w:rsid w:val="00E105AE"/>
    <w:rsid w:val="00E10C57"/>
    <w:rsid w:val="00E11B8B"/>
    <w:rsid w:val="00E11DC8"/>
    <w:rsid w:val="00E13681"/>
    <w:rsid w:val="00E13EF6"/>
    <w:rsid w:val="00E14272"/>
    <w:rsid w:val="00E143A0"/>
    <w:rsid w:val="00E14439"/>
    <w:rsid w:val="00E174DA"/>
    <w:rsid w:val="00E175E8"/>
    <w:rsid w:val="00E17E21"/>
    <w:rsid w:val="00E20A1D"/>
    <w:rsid w:val="00E20D81"/>
    <w:rsid w:val="00E22A02"/>
    <w:rsid w:val="00E237F3"/>
    <w:rsid w:val="00E30BEC"/>
    <w:rsid w:val="00E32B15"/>
    <w:rsid w:val="00E32D32"/>
    <w:rsid w:val="00E33F1F"/>
    <w:rsid w:val="00E348A2"/>
    <w:rsid w:val="00E377D8"/>
    <w:rsid w:val="00E403FE"/>
    <w:rsid w:val="00E44D0C"/>
    <w:rsid w:val="00E45770"/>
    <w:rsid w:val="00E465D6"/>
    <w:rsid w:val="00E51375"/>
    <w:rsid w:val="00E51EF7"/>
    <w:rsid w:val="00E543C9"/>
    <w:rsid w:val="00E54E34"/>
    <w:rsid w:val="00E5579F"/>
    <w:rsid w:val="00E56582"/>
    <w:rsid w:val="00E56B27"/>
    <w:rsid w:val="00E57E38"/>
    <w:rsid w:val="00E60F40"/>
    <w:rsid w:val="00E63299"/>
    <w:rsid w:val="00E6344A"/>
    <w:rsid w:val="00E63AF5"/>
    <w:rsid w:val="00E66577"/>
    <w:rsid w:val="00E6712E"/>
    <w:rsid w:val="00E7028E"/>
    <w:rsid w:val="00E70D5A"/>
    <w:rsid w:val="00E70E47"/>
    <w:rsid w:val="00E72A0C"/>
    <w:rsid w:val="00E73A52"/>
    <w:rsid w:val="00E74DC1"/>
    <w:rsid w:val="00E7637F"/>
    <w:rsid w:val="00E77D90"/>
    <w:rsid w:val="00E801DA"/>
    <w:rsid w:val="00E808D7"/>
    <w:rsid w:val="00E80D85"/>
    <w:rsid w:val="00E816EB"/>
    <w:rsid w:val="00E84D7D"/>
    <w:rsid w:val="00E86BDC"/>
    <w:rsid w:val="00E91286"/>
    <w:rsid w:val="00E93E8D"/>
    <w:rsid w:val="00E97D3A"/>
    <w:rsid w:val="00EA174A"/>
    <w:rsid w:val="00EA38EC"/>
    <w:rsid w:val="00EA3D06"/>
    <w:rsid w:val="00EA585F"/>
    <w:rsid w:val="00EB0323"/>
    <w:rsid w:val="00EB09D1"/>
    <w:rsid w:val="00EB1F5B"/>
    <w:rsid w:val="00EB29F1"/>
    <w:rsid w:val="00EB3107"/>
    <w:rsid w:val="00EB3EE3"/>
    <w:rsid w:val="00EB4836"/>
    <w:rsid w:val="00EB4CF1"/>
    <w:rsid w:val="00EB4FC8"/>
    <w:rsid w:val="00EB6010"/>
    <w:rsid w:val="00EB6F70"/>
    <w:rsid w:val="00EB7728"/>
    <w:rsid w:val="00EB7D44"/>
    <w:rsid w:val="00EB7DCD"/>
    <w:rsid w:val="00EC12F5"/>
    <w:rsid w:val="00EC1A14"/>
    <w:rsid w:val="00EC1E0A"/>
    <w:rsid w:val="00EC2687"/>
    <w:rsid w:val="00EC3EA7"/>
    <w:rsid w:val="00EC3FD6"/>
    <w:rsid w:val="00EC7CA4"/>
    <w:rsid w:val="00ED03BF"/>
    <w:rsid w:val="00ED3425"/>
    <w:rsid w:val="00EE05BE"/>
    <w:rsid w:val="00EE1C8C"/>
    <w:rsid w:val="00EE36D7"/>
    <w:rsid w:val="00EE591D"/>
    <w:rsid w:val="00EE5D99"/>
    <w:rsid w:val="00EF0182"/>
    <w:rsid w:val="00EF06AE"/>
    <w:rsid w:val="00EF134F"/>
    <w:rsid w:val="00EF15DA"/>
    <w:rsid w:val="00EF29B6"/>
    <w:rsid w:val="00EF335A"/>
    <w:rsid w:val="00EF36B1"/>
    <w:rsid w:val="00EF4ED9"/>
    <w:rsid w:val="00EF794C"/>
    <w:rsid w:val="00F0164F"/>
    <w:rsid w:val="00F01BFE"/>
    <w:rsid w:val="00F03E42"/>
    <w:rsid w:val="00F05328"/>
    <w:rsid w:val="00F05C6A"/>
    <w:rsid w:val="00F0639D"/>
    <w:rsid w:val="00F07462"/>
    <w:rsid w:val="00F107F4"/>
    <w:rsid w:val="00F114F3"/>
    <w:rsid w:val="00F11AFF"/>
    <w:rsid w:val="00F12B34"/>
    <w:rsid w:val="00F12DA0"/>
    <w:rsid w:val="00F13438"/>
    <w:rsid w:val="00F16FAE"/>
    <w:rsid w:val="00F17187"/>
    <w:rsid w:val="00F17845"/>
    <w:rsid w:val="00F22884"/>
    <w:rsid w:val="00F231BC"/>
    <w:rsid w:val="00F24144"/>
    <w:rsid w:val="00F24404"/>
    <w:rsid w:val="00F24640"/>
    <w:rsid w:val="00F2489D"/>
    <w:rsid w:val="00F26176"/>
    <w:rsid w:val="00F26449"/>
    <w:rsid w:val="00F27066"/>
    <w:rsid w:val="00F30044"/>
    <w:rsid w:val="00F30675"/>
    <w:rsid w:val="00F30AD2"/>
    <w:rsid w:val="00F30D47"/>
    <w:rsid w:val="00F30ECC"/>
    <w:rsid w:val="00F3345A"/>
    <w:rsid w:val="00F334E8"/>
    <w:rsid w:val="00F33661"/>
    <w:rsid w:val="00F364E0"/>
    <w:rsid w:val="00F36CEC"/>
    <w:rsid w:val="00F36F64"/>
    <w:rsid w:val="00F3758C"/>
    <w:rsid w:val="00F37F38"/>
    <w:rsid w:val="00F42023"/>
    <w:rsid w:val="00F42551"/>
    <w:rsid w:val="00F42994"/>
    <w:rsid w:val="00F42D4F"/>
    <w:rsid w:val="00F43BC1"/>
    <w:rsid w:val="00F46454"/>
    <w:rsid w:val="00F478A2"/>
    <w:rsid w:val="00F47DC3"/>
    <w:rsid w:val="00F505FD"/>
    <w:rsid w:val="00F5117B"/>
    <w:rsid w:val="00F51FAE"/>
    <w:rsid w:val="00F567C9"/>
    <w:rsid w:val="00F611FB"/>
    <w:rsid w:val="00F61733"/>
    <w:rsid w:val="00F6210C"/>
    <w:rsid w:val="00F625F6"/>
    <w:rsid w:val="00F6322A"/>
    <w:rsid w:val="00F634A0"/>
    <w:rsid w:val="00F63D3E"/>
    <w:rsid w:val="00F665E6"/>
    <w:rsid w:val="00F66912"/>
    <w:rsid w:val="00F6730D"/>
    <w:rsid w:val="00F67980"/>
    <w:rsid w:val="00F715EB"/>
    <w:rsid w:val="00F73508"/>
    <w:rsid w:val="00F7355D"/>
    <w:rsid w:val="00F7500D"/>
    <w:rsid w:val="00F75016"/>
    <w:rsid w:val="00F753B8"/>
    <w:rsid w:val="00F76366"/>
    <w:rsid w:val="00F771A3"/>
    <w:rsid w:val="00F77544"/>
    <w:rsid w:val="00F77E5D"/>
    <w:rsid w:val="00F82652"/>
    <w:rsid w:val="00F83D9E"/>
    <w:rsid w:val="00F840DE"/>
    <w:rsid w:val="00F84F03"/>
    <w:rsid w:val="00F850E2"/>
    <w:rsid w:val="00F858DA"/>
    <w:rsid w:val="00F869C3"/>
    <w:rsid w:val="00F908E7"/>
    <w:rsid w:val="00F92A29"/>
    <w:rsid w:val="00F93469"/>
    <w:rsid w:val="00F944E7"/>
    <w:rsid w:val="00F95A4A"/>
    <w:rsid w:val="00F95ACD"/>
    <w:rsid w:val="00F95D8C"/>
    <w:rsid w:val="00FA31BB"/>
    <w:rsid w:val="00FA3216"/>
    <w:rsid w:val="00FA5602"/>
    <w:rsid w:val="00FA5E2B"/>
    <w:rsid w:val="00FA652A"/>
    <w:rsid w:val="00FA6EDE"/>
    <w:rsid w:val="00FB2D2C"/>
    <w:rsid w:val="00FB2EC3"/>
    <w:rsid w:val="00FB465A"/>
    <w:rsid w:val="00FB474A"/>
    <w:rsid w:val="00FB5784"/>
    <w:rsid w:val="00FB5B07"/>
    <w:rsid w:val="00FB6123"/>
    <w:rsid w:val="00FB6A27"/>
    <w:rsid w:val="00FC3386"/>
    <w:rsid w:val="00FC3B63"/>
    <w:rsid w:val="00FC4E07"/>
    <w:rsid w:val="00FC59D5"/>
    <w:rsid w:val="00FC690F"/>
    <w:rsid w:val="00FD0493"/>
    <w:rsid w:val="00FD0E30"/>
    <w:rsid w:val="00FD1B58"/>
    <w:rsid w:val="00FD3ED0"/>
    <w:rsid w:val="00FD4534"/>
    <w:rsid w:val="00FD6419"/>
    <w:rsid w:val="00FE1902"/>
    <w:rsid w:val="00FE209C"/>
    <w:rsid w:val="00FE2653"/>
    <w:rsid w:val="00FE29E4"/>
    <w:rsid w:val="00FE326E"/>
    <w:rsid w:val="00FE3F10"/>
    <w:rsid w:val="00FE531F"/>
    <w:rsid w:val="00FE6A9D"/>
    <w:rsid w:val="00FE6AF3"/>
    <w:rsid w:val="00FE758C"/>
    <w:rsid w:val="00FF2201"/>
    <w:rsid w:val="00FF3C26"/>
    <w:rsid w:val="00FF4217"/>
    <w:rsid w:val="00FF54AF"/>
    <w:rsid w:val="00FF6B6A"/>
    <w:rsid w:val="00FF7C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 w:type="paragraph" w:styleId="af8">
    <w:name w:val="annotation subject"/>
    <w:basedOn w:val="af0"/>
    <w:next w:val="af0"/>
    <w:link w:val="af9"/>
    <w:uiPriority w:val="99"/>
    <w:semiHidden/>
    <w:unhideWhenUsed/>
    <w:rsid w:val="00D42D43"/>
    <w:pPr>
      <w:widowControl/>
    </w:pPr>
    <w:rPr>
      <w:b/>
      <w:bCs/>
      <w:kern w:val="0"/>
      <w:sz w:val="24"/>
    </w:rPr>
  </w:style>
  <w:style w:type="character" w:customStyle="1" w:styleId="af9">
    <w:name w:val="批注主题 字符"/>
    <w:basedOn w:val="af"/>
    <w:link w:val="af8"/>
    <w:uiPriority w:val="99"/>
    <w:semiHidden/>
    <w:rsid w:val="00D42D43"/>
    <w:rPr>
      <w:b/>
      <w:bCs/>
      <w:kern w:val="2"/>
      <w:sz w:val="21"/>
    </w:rPr>
  </w:style>
  <w:style w:type="character" w:styleId="afa">
    <w:name w:val="Placeholder Text"/>
    <w:basedOn w:val="a0"/>
    <w:uiPriority w:val="99"/>
    <w:semiHidden/>
    <w:rsid w:val="00DE48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31921">
      <w:bodyDiv w:val="1"/>
      <w:marLeft w:val="0"/>
      <w:marRight w:val="0"/>
      <w:marTop w:val="0"/>
      <w:marBottom w:val="0"/>
      <w:divBdr>
        <w:top w:val="none" w:sz="0" w:space="0" w:color="auto"/>
        <w:left w:val="none" w:sz="0" w:space="0" w:color="auto"/>
        <w:bottom w:val="none" w:sz="0" w:space="0" w:color="auto"/>
        <w:right w:val="none" w:sz="0" w:space="0" w:color="auto"/>
      </w:divBdr>
    </w:div>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89854874">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886379591">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218274576">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header" Target="header8.xml"/><Relationship Id="rId42" Type="http://schemas.openxmlformats.org/officeDocument/2006/relationships/image" Target="media/image9.emf"/><Relationship Id="rId47" Type="http://schemas.openxmlformats.org/officeDocument/2006/relationships/image" Target="media/image12.emf"/><Relationship Id="rId63"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68" Type="http://schemas.openxmlformats.org/officeDocument/2006/relationships/package" Target="embeddings/Microsoft_Visio___12.vsdx"/><Relationship Id="rId84" Type="http://schemas.openxmlformats.org/officeDocument/2006/relationships/header" Target="header24.xml"/><Relationship Id="rId89" Type="http://schemas.microsoft.com/office/2011/relationships/people" Target="people.xml"/><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package" Target="embeddings/Microsoft_Visio___2.vsdx"/><Relationship Id="rId37" Type="http://schemas.openxmlformats.org/officeDocument/2006/relationships/image" Target="media/image6.emf"/><Relationship Id="rId53" Type="http://schemas.openxmlformats.org/officeDocument/2006/relationships/header" Target="header14.xml"/><Relationship Id="rId58" Type="http://schemas.openxmlformats.org/officeDocument/2006/relationships/package" Target="embeddings/Microsoft_Visio___10.vsdx"/><Relationship Id="rId74" Type="http://schemas.openxmlformats.org/officeDocument/2006/relationships/image" Target="media/image25.png"/><Relationship Id="rId79" Type="http://schemas.openxmlformats.org/officeDocument/2006/relationships/package" Target="embeddings/Microsoft_Visio___13.vsdx"/><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header" Target="header10.xml"/><Relationship Id="rId30" Type="http://schemas.openxmlformats.org/officeDocument/2006/relationships/package" Target="embeddings/Microsoft_Visio___1.vsdx"/><Relationship Id="rId35" Type="http://schemas.openxmlformats.org/officeDocument/2006/relationships/header" Target="header12.xml"/><Relationship Id="rId43" Type="http://schemas.openxmlformats.org/officeDocument/2006/relationships/package" Target="embeddings/Microsoft_Visio___5.vsdx"/><Relationship Id="rId48" Type="http://schemas.openxmlformats.org/officeDocument/2006/relationships/package" Target="embeddings/Microsoft_Visio___7.vsdx"/><Relationship Id="rId56" Type="http://schemas.openxmlformats.org/officeDocument/2006/relationships/header" Target="header17.xml"/><Relationship Id="rId64" Type="http://schemas.openxmlformats.org/officeDocument/2006/relationships/header" Target="header18.xml"/><Relationship Id="rId69" Type="http://schemas.openxmlformats.org/officeDocument/2006/relationships/image" Target="media/image20.png"/><Relationship Id="rId77" Type="http://schemas.openxmlformats.org/officeDocument/2006/relationships/image" Target="media/image28.png"/><Relationship Id="rId8" Type="http://schemas.openxmlformats.org/officeDocument/2006/relationships/image" Target="media/image1.jpeg"/><Relationship Id="rId51" Type="http://schemas.openxmlformats.org/officeDocument/2006/relationships/image" Target="media/image14.emf"/><Relationship Id="rId72" Type="http://schemas.openxmlformats.org/officeDocument/2006/relationships/image" Target="media/image23.png"/><Relationship Id="rId80" Type="http://schemas.openxmlformats.org/officeDocument/2006/relationships/header" Target="header20.xml"/><Relationship Id="rId85" Type="http://schemas.openxmlformats.org/officeDocument/2006/relationships/header" Target="header2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package" Target="embeddings/Microsoft_Visio___3.vsdx"/><Relationship Id="rId46" Type="http://schemas.openxmlformats.org/officeDocument/2006/relationships/package" Target="embeddings/Microsoft_Visio___6.vsdx"/><Relationship Id="rId59" Type="http://schemas.openxmlformats.org/officeDocument/2006/relationships/image" Target="media/image16.emf"/><Relationship Id="rId67" Type="http://schemas.openxmlformats.org/officeDocument/2006/relationships/image" Target="media/image19.emf"/><Relationship Id="rId20" Type="http://schemas.openxmlformats.org/officeDocument/2006/relationships/header" Target="header7.xml"/><Relationship Id="rId41" Type="http://schemas.openxmlformats.org/officeDocument/2006/relationships/image" Target="media/image8.jpeg"/><Relationship Id="rId54" Type="http://schemas.openxmlformats.org/officeDocument/2006/relationships/header" Target="header15.xml"/><Relationship Id="rId62"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70" Type="http://schemas.openxmlformats.org/officeDocument/2006/relationships/image" Target="media/image21.png"/><Relationship Id="rId75" Type="http://schemas.openxmlformats.org/officeDocument/2006/relationships/image" Target="media/image26.png"/><Relationship Id="rId83" Type="http://schemas.openxmlformats.org/officeDocument/2006/relationships/header" Target="header23.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comments" Target="comments.xml"/><Relationship Id="rId28" Type="http://schemas.openxmlformats.org/officeDocument/2006/relationships/header" Target="header11.xml"/><Relationship Id="rId36" Type="http://schemas.openxmlformats.org/officeDocument/2006/relationships/header" Target="header13.xml"/><Relationship Id="rId49" Type="http://schemas.openxmlformats.org/officeDocument/2006/relationships/image" Target="media/image13.emf"/><Relationship Id="rId57" Type="http://schemas.openxmlformats.org/officeDocument/2006/relationships/image" Target="media/image15.emf"/><Relationship Id="rId10" Type="http://schemas.openxmlformats.org/officeDocument/2006/relationships/header" Target="header2.xml"/><Relationship Id="rId31" Type="http://schemas.openxmlformats.org/officeDocument/2006/relationships/image" Target="media/image4.emf"/><Relationship Id="rId44" Type="http://schemas.openxmlformats.org/officeDocument/2006/relationships/image" Target="media/image10.png"/><Relationship Id="rId52" Type="http://schemas.openxmlformats.org/officeDocument/2006/relationships/package" Target="embeddings/Microsoft_Visio___9.vsdx"/><Relationship Id="rId60" Type="http://schemas.openxmlformats.org/officeDocument/2006/relationships/package" Target="embeddings/Microsoft_Visio___11.vsdx"/><Relationship Id="rId65" Type="http://schemas.openxmlformats.org/officeDocument/2006/relationships/header" Target="header19.xml"/><Relationship Id="rId73" Type="http://schemas.openxmlformats.org/officeDocument/2006/relationships/image" Target="media/image24.png"/><Relationship Id="rId78" Type="http://schemas.openxmlformats.org/officeDocument/2006/relationships/image" Target="media/image29.emf"/><Relationship Id="rId81" Type="http://schemas.openxmlformats.org/officeDocument/2006/relationships/header" Target="header21.xml"/><Relationship Id="rId86" Type="http://schemas.openxmlformats.org/officeDocument/2006/relationships/header" Target="header2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7.emf"/><Relationship Id="rId34" Type="http://schemas.openxmlformats.org/officeDocument/2006/relationships/package" Target="embeddings/Microsoft_Word___.docx"/><Relationship Id="rId50" Type="http://schemas.openxmlformats.org/officeDocument/2006/relationships/package" Target="embeddings/Microsoft_Visio___8.vsdx"/><Relationship Id="rId55" Type="http://schemas.openxmlformats.org/officeDocument/2006/relationships/header" Target="header16.xml"/><Relationship Id="rId76" Type="http://schemas.openxmlformats.org/officeDocument/2006/relationships/image" Target="media/image27.png"/><Relationship Id="rId7" Type="http://schemas.openxmlformats.org/officeDocument/2006/relationships/endnotes" Target="endnotes.xml"/><Relationship Id="rId71" Type="http://schemas.openxmlformats.org/officeDocument/2006/relationships/image" Target="media/image22.png"/><Relationship Id="rId2" Type="http://schemas.openxmlformats.org/officeDocument/2006/relationships/numbering" Target="numbering.xml"/><Relationship Id="rId29" Type="http://schemas.openxmlformats.org/officeDocument/2006/relationships/image" Target="media/image3.emf"/><Relationship Id="rId24" Type="http://schemas.microsoft.com/office/2011/relationships/commentsExtended" Target="commentsExtended.xml"/><Relationship Id="rId40" Type="http://schemas.openxmlformats.org/officeDocument/2006/relationships/package" Target="embeddings/Microsoft_Visio___4.vsdx"/><Relationship Id="rId45" Type="http://schemas.openxmlformats.org/officeDocument/2006/relationships/image" Target="media/image11.emf"/><Relationship Id="rId66" Type="http://schemas.openxmlformats.org/officeDocument/2006/relationships/image" Target="media/image18.png"/><Relationship Id="rId87" Type="http://schemas.openxmlformats.org/officeDocument/2006/relationships/header" Target="header27.xml"/><Relationship Id="rId61" Type="http://schemas.openxmlformats.org/officeDocument/2006/relationships/image" Target="media/image17.png"/><Relationship Id="rId82" Type="http://schemas.openxmlformats.org/officeDocument/2006/relationships/header" Target="header22.xml"/><Relationship Id="rId19"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1B124F-31B9-4391-BDAC-413A82C23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44</TotalTime>
  <Pages>97</Pages>
  <Words>11622</Words>
  <Characters>66249</Characters>
  <Application>Microsoft Office Word</Application>
  <DocSecurity>0</DocSecurity>
  <Lines>552</Lines>
  <Paragraphs>155</Paragraphs>
  <ScaleCrop>false</ScaleCrop>
  <Company/>
  <LinksUpToDate>false</LinksUpToDate>
  <CharactersWithSpaces>77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JZH</cp:lastModifiedBy>
  <cp:revision>570</cp:revision>
  <dcterms:created xsi:type="dcterms:W3CDTF">2018-01-10T14:02:00Z</dcterms:created>
  <dcterms:modified xsi:type="dcterms:W3CDTF">2018-02-02T05:52:00Z</dcterms:modified>
</cp:coreProperties>
</file>